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286E6599"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7CC433C5"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bookmarkStart w:id="0" w:name="_GoBack"/>
            <w:bookmarkEnd w:id="0"/>
            <w:r w:rsidRPr="00A64A46">
              <w:rPr>
                <w:b/>
                <w:highlight w:val="magenta"/>
                <w:lang w:val="vi-VN" w:eastAsia="zh-CN"/>
              </w:rPr>
              <w:t>ĐỀ 1</w:t>
            </w:r>
          </w:p>
        </w:tc>
        <w:tc>
          <w:tcPr>
            <w:tcW w:w="6184" w:type="dxa"/>
            <w:tcBorders>
              <w:top w:val="single" w:sz="24" w:space="0" w:color="0070C0"/>
              <w:left w:val="single" w:sz="24" w:space="0" w:color="0070C0"/>
              <w:bottom w:val="single" w:sz="24" w:space="0" w:color="0070C0"/>
              <w:right w:val="single" w:sz="24" w:space="0" w:color="0070C0"/>
            </w:tcBorders>
            <w:hideMark/>
          </w:tcPr>
          <w:p w14:paraId="0E02FE16"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23DA4CAA"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08BBD1DB" w14:textId="2E3C6A69"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63C069E0" w14:textId="77777777" w:rsidR="003375D2" w:rsidRPr="00A64A46" w:rsidRDefault="003375D2" w:rsidP="00B4649C">
      <w:pPr>
        <w:pStyle w:val="Normal0"/>
        <w:autoSpaceDE w:val="0"/>
        <w:autoSpaceDN w:val="0"/>
        <w:adjustRightInd w:val="0"/>
        <w:spacing w:after="0" w:line="288" w:lineRule="auto"/>
        <w:jc w:val="both"/>
        <w:rPr>
          <w:rFonts w:hint="default"/>
          <w:b/>
        </w:rPr>
      </w:pPr>
    </w:p>
    <w:p w14:paraId="451017D0" w14:textId="77777777" w:rsidR="00700C62" w:rsidRPr="00A64A46" w:rsidRDefault="00B91483" w:rsidP="00B4649C">
      <w:pPr>
        <w:pStyle w:val="Normal0"/>
        <w:autoSpaceDE w:val="0"/>
        <w:autoSpaceDN w:val="0"/>
        <w:adjustRightInd w:val="0"/>
        <w:spacing w:after="0" w:line="288" w:lineRule="auto"/>
        <w:jc w:val="both"/>
        <w:rPr>
          <w:rFonts w:hint="default"/>
          <w:b/>
        </w:rPr>
      </w:pPr>
      <w:r w:rsidRPr="00A64A46">
        <w:rPr>
          <w:rFonts w:hint="default"/>
          <w:b/>
        </w:rPr>
        <w:t>PHẦ</w:t>
      </w:r>
      <w:r w:rsidR="009E0265" w:rsidRPr="00A64A46">
        <w:rPr>
          <w:rFonts w:hint="default"/>
          <w:b/>
        </w:rPr>
        <w:t>N I .</w:t>
      </w:r>
      <w:r w:rsidR="00193FAD" w:rsidRPr="00A64A46">
        <w:rPr>
          <w:rFonts w:hint="default"/>
          <w:b/>
        </w:rPr>
        <w:t xml:space="preserve"> Câu trắc nghiệm nhiều phương án lựa chọn</w:t>
      </w:r>
      <w:r w:rsidR="00484939" w:rsidRPr="00A64A46">
        <w:rPr>
          <w:rFonts w:hint="default"/>
          <w:b/>
        </w:rPr>
        <w:t xml:space="preserve"> (1</w:t>
      </w:r>
      <w:r w:rsidRPr="00A64A46">
        <w:rPr>
          <w:rFonts w:hint="default"/>
          <w:b/>
        </w:rPr>
        <w:t xml:space="preserve">8 câu </w:t>
      </w:r>
      <w:r w:rsidR="00484939" w:rsidRPr="00A64A46">
        <w:rPr>
          <w:rFonts w:hint="default"/>
          <w:b/>
        </w:rPr>
        <w:t>- 4,5</w:t>
      </w:r>
      <w:r w:rsidR="005919BD" w:rsidRPr="00A64A46">
        <w:rPr>
          <w:rFonts w:hint="default"/>
          <w:b/>
        </w:rPr>
        <w:t xml:space="preserve"> điểm</w:t>
      </w:r>
      <w:r w:rsidRPr="00A64A46">
        <w:rPr>
          <w:rFonts w:hint="default"/>
          <w:b/>
        </w:rPr>
        <w:t>)</w:t>
      </w:r>
    </w:p>
    <w:p w14:paraId="156E51A5" w14:textId="77777777" w:rsidR="00E03D20" w:rsidRPr="00A64A46" w:rsidRDefault="00E03D20" w:rsidP="00336CE0">
      <w:pPr>
        <w:pStyle w:val="Normal0"/>
        <w:autoSpaceDE w:val="0"/>
        <w:autoSpaceDN w:val="0"/>
        <w:adjustRightInd w:val="0"/>
        <w:spacing w:after="0" w:line="288" w:lineRule="auto"/>
        <w:jc w:val="center"/>
        <w:rPr>
          <w:rFonts w:hint="default"/>
          <w:i/>
        </w:rPr>
      </w:pPr>
      <w:r w:rsidRPr="00A64A46">
        <w:rPr>
          <w:rFonts w:hint="default"/>
          <w:i/>
        </w:rPr>
        <w:t>Thí sinh trả lời từ</w:t>
      </w:r>
      <w:r w:rsidR="00920FA3" w:rsidRPr="00A64A46">
        <w:rPr>
          <w:rFonts w:hint="default"/>
          <w:i/>
        </w:rPr>
        <w:t xml:space="preserve"> câu 1 </w:t>
      </w:r>
      <w:r w:rsidRPr="00A64A46">
        <w:rPr>
          <w:rFonts w:hint="default"/>
          <w:i/>
        </w:rPr>
        <w:t>đến câu 18. Mỗi câu hỏi thí sinh chỉ chọn một phương án.</w:t>
      </w:r>
    </w:p>
    <w:p w14:paraId="443EDA91" w14:textId="77777777" w:rsidR="00A23744" w:rsidRPr="00A64A46" w:rsidRDefault="00A23744" w:rsidP="00A23744">
      <w:pPr>
        <w:pStyle w:val="ListParagraph"/>
        <w:spacing w:line="276" w:lineRule="auto"/>
        <w:ind w:left="0"/>
        <w:jc w:val="both"/>
        <w:rPr>
          <w:b/>
        </w:rPr>
      </w:pPr>
      <w:r w:rsidRPr="00B33E10">
        <w:rPr>
          <w:b/>
          <w:color w:val="C00000"/>
        </w:rPr>
        <w:t>Câu 1:</w:t>
      </w:r>
      <w:r w:rsidRPr="00A64A46">
        <w:rPr>
          <w:b/>
        </w:rPr>
        <w:t xml:space="preserve"> </w:t>
      </w:r>
      <w:r w:rsidRPr="00A64A46">
        <w:t>Thực hiện công 170 J lên khối khí trong xilanh làm nội năng khối khí tăng thêm 170 J. Chọn kết luận đúng?</w:t>
      </w:r>
    </w:p>
    <w:p w14:paraId="3A53CC49"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Khối khí nhận nhiệt lượng 170 J.</w:t>
      </w:r>
      <w:r w:rsidRPr="00A64A46">
        <w:rPr>
          <w:b/>
        </w:rPr>
        <w:tab/>
      </w:r>
    </w:p>
    <w:p w14:paraId="3BD0DDAB"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B. </w:t>
      </w:r>
      <w:r w:rsidRPr="00A64A46">
        <w:t>Khối khí tỏa nhiệt lượng 340 J.</w:t>
      </w:r>
    </w:p>
    <w:p w14:paraId="56D4B818"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C. </w:t>
      </w:r>
      <w:r w:rsidRPr="00A64A46">
        <w:t>Khối khí nhận nhiệt lượng 340 J.</w:t>
      </w:r>
      <w:r w:rsidRPr="00A64A46">
        <w:rPr>
          <w:b/>
        </w:rPr>
        <w:tab/>
      </w:r>
    </w:p>
    <w:p w14:paraId="39A75BCB"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D. </w:t>
      </w:r>
      <w:r w:rsidRPr="00A64A46">
        <w:t>Khối khí không trao đổi nhiệt lượng với môi trường.</w:t>
      </w:r>
    </w:p>
    <w:p w14:paraId="647943E0" w14:textId="77777777" w:rsidR="00A23744" w:rsidRPr="00A64A46" w:rsidRDefault="00A23744" w:rsidP="00A23744">
      <w:pPr>
        <w:pStyle w:val="ListParagraph"/>
        <w:spacing w:line="276" w:lineRule="auto"/>
        <w:ind w:left="0"/>
        <w:jc w:val="both"/>
        <w:rPr>
          <w:b/>
        </w:rPr>
      </w:pPr>
      <w:r w:rsidRPr="00B33E10">
        <w:rPr>
          <w:b/>
          <w:color w:val="C00000"/>
        </w:rPr>
        <w:t>Câu 2:</w:t>
      </w:r>
      <w:r w:rsidRPr="00A64A46">
        <w:rPr>
          <w:b/>
        </w:rPr>
        <w:t xml:space="preserve"> </w:t>
      </w:r>
      <w:r w:rsidRPr="00A64A46">
        <w:t>Điểm cố định dưới (điểm đóng băng của nước tinh khiết) và điểm cố định trên (điểm sôi của nước tinh khiết) của một nhiệt kế hỏng lần lượt là –2</w:t>
      </w:r>
      <w:r w:rsidRPr="00A64A46">
        <w:rPr>
          <w:vertAlign w:val="superscript"/>
        </w:rPr>
        <w:t xml:space="preserve"> 0</w:t>
      </w:r>
      <w:r w:rsidRPr="00A64A46">
        <w:t>C và 102</w:t>
      </w:r>
      <w:r w:rsidRPr="00A64A46">
        <w:rPr>
          <w:vertAlign w:val="superscript"/>
        </w:rPr>
        <w:t xml:space="preserve"> 0</w:t>
      </w:r>
      <w:r w:rsidRPr="00B33E10">
        <w:rPr>
          <w:b/>
          <w:color w:val="0070C0"/>
        </w:rPr>
        <w:t xml:space="preserve">C. </w:t>
      </w:r>
      <w:r w:rsidRPr="00A64A46">
        <w:t>Nếu số chỉ nhiệt độ đo bởi nhiệt kế này là 50</w:t>
      </w:r>
      <w:r w:rsidRPr="00A64A46">
        <w:rPr>
          <w:vertAlign w:val="superscript"/>
        </w:rPr>
        <w:t>0</w:t>
      </w:r>
      <w:r w:rsidRPr="00A64A46">
        <w:t>C thì nhiệt độ đúng trong thang Celsius là bao nhiêu?</w:t>
      </w:r>
    </w:p>
    <w:p w14:paraId="1B2DCD02"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 xml:space="preserve">50 </w:t>
      </w:r>
      <w:r w:rsidRPr="00A64A46">
        <w:rPr>
          <w:vertAlign w:val="superscript"/>
        </w:rPr>
        <w:t>0</w:t>
      </w:r>
      <w:r w:rsidRPr="00A64A46">
        <w:t>C.</w:t>
      </w:r>
      <w:r w:rsidRPr="00A64A46">
        <w:rPr>
          <w:b/>
        </w:rPr>
        <w:tab/>
      </w:r>
      <w:r w:rsidRPr="00B33E10">
        <w:rPr>
          <w:b/>
          <w:color w:val="0070C0"/>
        </w:rPr>
        <w:t xml:space="preserve">B. </w:t>
      </w:r>
      <w:r w:rsidRPr="00A64A46">
        <w:t xml:space="preserve">52 </w:t>
      </w:r>
      <w:r w:rsidRPr="00A64A46">
        <w:rPr>
          <w:vertAlign w:val="superscript"/>
        </w:rPr>
        <w:t>0</w:t>
      </w:r>
      <w:r w:rsidRPr="00A64A46">
        <w:t>C.</w:t>
      </w:r>
      <w:r w:rsidRPr="00A64A46">
        <w:rPr>
          <w:b/>
        </w:rPr>
        <w:tab/>
      </w:r>
      <w:r w:rsidRPr="00B33E10">
        <w:rPr>
          <w:b/>
          <w:color w:val="0070C0"/>
        </w:rPr>
        <w:t xml:space="preserve">C. </w:t>
      </w:r>
      <w:r w:rsidRPr="00A64A46">
        <w:t xml:space="preserve">48 </w:t>
      </w:r>
      <w:r w:rsidRPr="00A64A46">
        <w:rPr>
          <w:vertAlign w:val="superscript"/>
        </w:rPr>
        <w:t>0</w:t>
      </w:r>
      <w:r w:rsidRPr="00A64A46">
        <w:t>C.</w:t>
      </w:r>
      <w:r w:rsidRPr="00A64A46">
        <w:rPr>
          <w:b/>
        </w:rPr>
        <w:tab/>
      </w:r>
      <w:r w:rsidRPr="00B33E10">
        <w:rPr>
          <w:b/>
          <w:color w:val="0070C0"/>
        </w:rPr>
        <w:t xml:space="preserve">D. </w:t>
      </w:r>
      <w:r w:rsidRPr="00A64A46">
        <w:t xml:space="preserve">55 </w:t>
      </w:r>
      <w:r w:rsidRPr="00A64A46">
        <w:rPr>
          <w:vertAlign w:val="superscript"/>
        </w:rPr>
        <w:t>0</w:t>
      </w:r>
      <w:r w:rsidRPr="00A64A46">
        <w:t>C.</w:t>
      </w:r>
    </w:p>
    <w:p w14:paraId="471E7707" w14:textId="77777777" w:rsidR="00A23744" w:rsidRPr="00A64A46" w:rsidRDefault="00A23744" w:rsidP="00A23744">
      <w:pPr>
        <w:pStyle w:val="ListParagraph"/>
        <w:widowControl w:val="0"/>
        <w:spacing w:line="276" w:lineRule="auto"/>
        <w:ind w:left="0"/>
        <w:jc w:val="both"/>
        <w:rPr>
          <w:rStyle w:val="mtext"/>
          <w:b/>
        </w:rPr>
      </w:pPr>
      <w:r w:rsidRPr="00B33E10">
        <w:rPr>
          <w:b/>
          <w:color w:val="C00000"/>
        </w:rPr>
        <w:t>Câu 3:</w:t>
      </w:r>
      <w:r w:rsidRPr="00A64A46">
        <w:rPr>
          <w:b/>
        </w:rPr>
        <w:t xml:space="preserve"> </w:t>
      </w:r>
      <w:r w:rsidRPr="00A64A46">
        <w:t xml:space="preserve">Khi đun nóng </w:t>
      </w:r>
      <w:r w:rsidRPr="00A64A46">
        <w:rPr>
          <w:rStyle w:val="mtext"/>
          <w:bdr w:val="none" w:sz="0" w:space="0" w:color="auto" w:frame="1"/>
        </w:rPr>
        <w:t xml:space="preserve">một khối khí chứa trong một bình </w:t>
      </w:r>
      <w:r w:rsidRPr="00A64A46">
        <w:t>kín có</w:t>
      </w:r>
      <w:r w:rsidRPr="00A64A46">
        <w:rPr>
          <w:rStyle w:val="mtext"/>
          <w:bdr w:val="none" w:sz="0" w:space="0" w:color="auto" w:frame="1"/>
        </w:rPr>
        <w:t xml:space="preserve"> thể tích cố định, áp suất chất khí tăng lên. Câu nào sau đây giải thích đúng hiện tượng này? </w:t>
      </w:r>
    </w:p>
    <w:p w14:paraId="76C9354F"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
          <w:spacing w:val="-6"/>
          <w:bdr w:val="none" w:sz="0" w:space="0" w:color="auto" w:frame="1"/>
        </w:rPr>
      </w:pPr>
      <w:r w:rsidRPr="00B33E10">
        <w:rPr>
          <w:rStyle w:val="mtext"/>
          <w:rFonts w:eastAsiaTheme="majorEastAsia"/>
          <w:b/>
          <w:color w:val="0070C0"/>
          <w:spacing w:val="-6"/>
          <w:bdr w:val="none" w:sz="0" w:space="0" w:color="auto" w:frame="1"/>
        </w:rPr>
        <w:t xml:space="preserve">A. </w:t>
      </w:r>
      <w:r w:rsidRPr="00A64A46">
        <w:rPr>
          <w:rStyle w:val="mtext"/>
          <w:rFonts w:eastAsiaTheme="majorEastAsia"/>
          <w:spacing w:val="-6"/>
          <w:bdr w:val="none" w:sz="0" w:space="0" w:color="auto" w:frame="1"/>
        </w:rPr>
        <w:t>Các phân tử khí dãn nở và trở nên nặng hơn, vì thế chúng va chạm nhau mạnh hơn.</w:t>
      </w:r>
    </w:p>
    <w:p w14:paraId="200F1BE0"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
          <w:bdr w:val="none" w:sz="0" w:space="0" w:color="auto" w:frame="1"/>
        </w:rPr>
      </w:pPr>
      <w:r w:rsidRPr="00B33E10">
        <w:rPr>
          <w:rStyle w:val="mtext"/>
          <w:rFonts w:eastAsiaTheme="majorEastAsia"/>
          <w:b/>
          <w:color w:val="0070C0"/>
          <w:bdr w:val="none" w:sz="0" w:space="0" w:color="auto" w:frame="1"/>
        </w:rPr>
        <w:t xml:space="preserve">B. </w:t>
      </w:r>
      <w:r w:rsidRPr="00A64A46">
        <w:rPr>
          <w:rStyle w:val="mtext"/>
          <w:rFonts w:eastAsiaTheme="majorEastAsia"/>
          <w:bdr w:val="none" w:sz="0" w:space="0" w:color="auto" w:frame="1"/>
        </w:rPr>
        <w:t>Các phân tử khí có ít không gian chuyển động hơn, nên chúng va chạm nhau thường xuyên hơn.</w:t>
      </w:r>
    </w:p>
    <w:p w14:paraId="7EAD23BB"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
          <w:bdr w:val="none" w:sz="0" w:space="0" w:color="auto" w:frame="1"/>
        </w:rPr>
      </w:pPr>
      <w:r w:rsidRPr="00B33E10">
        <w:rPr>
          <w:rStyle w:val="mtext"/>
          <w:rFonts w:eastAsiaTheme="majorEastAsia"/>
          <w:b/>
          <w:color w:val="0070C0"/>
          <w:bdr w:val="none" w:sz="0" w:space="0" w:color="auto" w:frame="1"/>
        </w:rPr>
        <w:t xml:space="preserve">C. </w:t>
      </w:r>
      <w:r w:rsidRPr="00A64A46">
        <w:rPr>
          <w:rStyle w:val="mtext"/>
          <w:rFonts w:eastAsiaTheme="majorEastAsia"/>
          <w:bdr w:val="none" w:sz="0" w:space="0" w:color="auto" w:frame="1"/>
        </w:rPr>
        <w:t>Các phân tử khí va chạm vào thành bình mạnh hơn nhưng ít thường xuyên hơn.</w:t>
      </w:r>
    </w:p>
    <w:p w14:paraId="5340C873"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dr w:val="none" w:sz="0" w:space="0" w:color="auto" w:frame="1"/>
        </w:rPr>
      </w:pPr>
      <w:r w:rsidRPr="00B33E10">
        <w:rPr>
          <w:rStyle w:val="mtext"/>
          <w:rFonts w:eastAsiaTheme="majorEastAsia"/>
          <w:b/>
          <w:color w:val="0070C0"/>
          <w:bdr w:val="none" w:sz="0" w:space="0" w:color="auto" w:frame="1"/>
        </w:rPr>
        <w:t xml:space="preserve">D. </w:t>
      </w:r>
      <w:r w:rsidRPr="00A64A46">
        <w:rPr>
          <w:rStyle w:val="mtext"/>
          <w:rFonts w:eastAsiaTheme="majorEastAsia"/>
          <w:bdr w:val="none" w:sz="0" w:space="0" w:color="auto" w:frame="1"/>
        </w:rPr>
        <w:t>Các phân tử khí chuyển động nhanh hơn, vì thế chúng va chạm với thành bình thường xuyên hơn.</w:t>
      </w:r>
    </w:p>
    <w:p w14:paraId="7756C601" w14:textId="77777777" w:rsidR="00A23744" w:rsidRPr="00A64A46" w:rsidRDefault="00A23744" w:rsidP="00A23744">
      <w:pPr>
        <w:pStyle w:val="NormalWeb"/>
        <w:widowControl w:val="0"/>
        <w:shd w:val="clear" w:color="auto" w:fill="FFFFFF"/>
        <w:spacing w:before="0" w:beforeAutospacing="0" w:after="0" w:afterAutospacing="0" w:line="276" w:lineRule="auto"/>
        <w:jc w:val="both"/>
        <w:textAlignment w:val="baseline"/>
        <w:rPr>
          <w:b/>
        </w:rPr>
      </w:pPr>
      <w:r w:rsidRPr="00A64A46">
        <w:rPr>
          <w:b/>
          <w:bCs/>
          <w:noProof/>
          <w:lang w:val="en-US" w:eastAsia="en-US"/>
        </w:rPr>
        <w:drawing>
          <wp:anchor distT="0" distB="0" distL="114300" distR="114300" simplePos="0" relativeHeight="251651584" behindDoc="0" locked="0" layoutInCell="1" allowOverlap="1" wp14:anchorId="6A1EE035" wp14:editId="3D8C40AC">
            <wp:simplePos x="0" y="0"/>
            <wp:positionH relativeFrom="column">
              <wp:posOffset>5389245</wp:posOffset>
            </wp:positionH>
            <wp:positionV relativeFrom="paragraph">
              <wp:posOffset>106680</wp:posOffset>
            </wp:positionV>
            <wp:extent cx="1295400" cy="166687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295400" cy="1666875"/>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4:</w:t>
      </w:r>
      <w:r w:rsidRPr="00A64A46">
        <w:rPr>
          <w:b/>
        </w:rPr>
        <w:t xml:space="preserve"> </w:t>
      </w:r>
      <w:r w:rsidRPr="00A64A46">
        <w:t xml:space="preserve">Bản tin thời tiết Quỳnh Lưu ngày hôm nay 24/8/2024 (hình bên), nhiệt độ trong ngày diễn biến trong khoảng từ 27 </w:t>
      </w:r>
      <w:r w:rsidRPr="00A64A46">
        <w:rPr>
          <w:vertAlign w:val="superscript"/>
        </w:rPr>
        <w:t>0</w:t>
      </w:r>
      <w:r w:rsidRPr="00A64A46">
        <w:t xml:space="preserve">C – 33 </w:t>
      </w:r>
      <w:r w:rsidRPr="00A64A46">
        <w:rPr>
          <w:vertAlign w:val="superscript"/>
        </w:rPr>
        <w:t>0</w:t>
      </w:r>
      <w:r w:rsidRPr="00B33E10">
        <w:rPr>
          <w:b/>
          <w:color w:val="0070C0"/>
        </w:rPr>
        <w:t xml:space="preserve">C. </w:t>
      </w:r>
      <w:r w:rsidRPr="00A64A46">
        <w:t xml:space="preserve">Khung nhiệt độ này theo thang nhiệt giai Kenvin là </w:t>
      </w:r>
    </w:p>
    <w:p w14:paraId="56F71996"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b/>
        </w:rPr>
      </w:pPr>
      <w:r w:rsidRPr="00B33E10">
        <w:rPr>
          <w:b/>
          <w:color w:val="0070C0"/>
        </w:rPr>
        <w:t xml:space="preserve">A. </w:t>
      </w:r>
      <w:r w:rsidRPr="00A64A46">
        <w:t>300K – 306K.</w:t>
      </w:r>
      <w:r w:rsidRPr="00A64A46">
        <w:rPr>
          <w:b/>
        </w:rPr>
        <w:tab/>
      </w:r>
      <w:r w:rsidRPr="00B33E10">
        <w:rPr>
          <w:b/>
          <w:color w:val="0070C0"/>
        </w:rPr>
        <w:t xml:space="preserve">B. </w:t>
      </w:r>
      <w:r w:rsidRPr="00A64A46">
        <w:t xml:space="preserve">240K – 246K. </w:t>
      </w:r>
    </w:p>
    <w:p w14:paraId="609D67D5"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pPr>
      <w:r w:rsidRPr="00B33E10">
        <w:rPr>
          <w:b/>
          <w:color w:val="0070C0"/>
        </w:rPr>
        <w:t xml:space="preserve">C. </w:t>
      </w:r>
      <w:r w:rsidRPr="00A64A46">
        <w:t>354K – 360K.</w:t>
      </w:r>
      <w:r w:rsidRPr="00A64A46">
        <w:rPr>
          <w:b/>
        </w:rPr>
        <w:tab/>
      </w:r>
      <w:r w:rsidRPr="00B33E10">
        <w:rPr>
          <w:b/>
          <w:color w:val="0070C0"/>
        </w:rPr>
        <w:t xml:space="preserve">D. </w:t>
      </w:r>
      <w:r w:rsidRPr="00A64A46">
        <w:t>264K – 270K.</w:t>
      </w:r>
    </w:p>
    <w:p w14:paraId="11A53624" w14:textId="77777777" w:rsidR="00A23744" w:rsidRPr="00A64A46" w:rsidRDefault="00A23744" w:rsidP="00A23744">
      <w:pPr>
        <w:pStyle w:val="ListParagraph"/>
        <w:spacing w:line="276" w:lineRule="auto"/>
        <w:ind w:left="0"/>
        <w:jc w:val="both"/>
      </w:pPr>
      <w:r w:rsidRPr="00B33E10">
        <w:rPr>
          <w:b/>
          <w:color w:val="C00000"/>
        </w:rPr>
        <w:t>Câu 5:</w:t>
      </w:r>
      <w:r w:rsidRPr="00A64A46">
        <w:rPr>
          <w:b/>
        </w:rPr>
        <w:t xml:space="preserve"> </w:t>
      </w:r>
      <w:r w:rsidRPr="00A64A46">
        <w:t>Theo thuyết động học phân tử chất khí, áp suất của một khối lượng khí nhất định chứa trong một bình kín có thể tích xác định giảm là bởi vì</w:t>
      </w:r>
      <w:r w:rsidRPr="00A64A46">
        <w:rPr>
          <w:noProof/>
        </w:rPr>
        <w:t xml:space="preserve"> </w:t>
      </w:r>
    </w:p>
    <w:p w14:paraId="0A1ABBCD"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t>(1) tốc độ trung bình của các phân tử khí giảm.</w:t>
      </w:r>
    </w:p>
    <w:p w14:paraId="3EA36E35"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t>(2) các phân tử khí va chạm với thành bình chứa ít thường xuyên hơn.</w:t>
      </w:r>
    </w:p>
    <w:p w14:paraId="1EC7ACB7"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t>(3) nhiệt độ của chất khí giảm.</w:t>
      </w:r>
    </w:p>
    <w:p w14:paraId="6D39AA91"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A64A46">
        <w:t>(Những) nhận định nào đúng?</w:t>
      </w:r>
    </w:p>
    <w:p w14:paraId="58515E75"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Chỉ (2).</w:t>
      </w:r>
      <w:r w:rsidRPr="00A64A46">
        <w:rPr>
          <w:b/>
        </w:rPr>
        <w:tab/>
      </w:r>
      <w:r w:rsidRPr="00B33E10">
        <w:rPr>
          <w:b/>
          <w:color w:val="0070C0"/>
        </w:rPr>
        <w:t xml:space="preserve">B. </w:t>
      </w:r>
      <w:r w:rsidRPr="00A64A46">
        <w:t>(1) và (2).</w:t>
      </w:r>
      <w:r w:rsidRPr="00A64A46">
        <w:rPr>
          <w:b/>
        </w:rPr>
        <w:tab/>
      </w:r>
      <w:r w:rsidRPr="00B33E10">
        <w:rPr>
          <w:b/>
          <w:color w:val="0070C0"/>
        </w:rPr>
        <w:t xml:space="preserve">C. </w:t>
      </w:r>
      <w:r w:rsidRPr="00A64A46">
        <w:t>(1) và (3).</w:t>
      </w:r>
      <w:r w:rsidRPr="00A64A46">
        <w:rPr>
          <w:b/>
        </w:rPr>
        <w:tab/>
      </w:r>
      <w:r w:rsidRPr="00B33E10">
        <w:rPr>
          <w:b/>
          <w:color w:val="0070C0"/>
        </w:rPr>
        <w:t xml:space="preserve">D. </w:t>
      </w:r>
      <w:r w:rsidRPr="00A64A46">
        <w:t>(1), (2) và (3).</w:t>
      </w:r>
    </w:p>
    <w:p w14:paraId="44A189FE" w14:textId="77777777" w:rsidR="00A23744" w:rsidRPr="00A64A46" w:rsidRDefault="00A23744" w:rsidP="00A23744">
      <w:pPr>
        <w:pStyle w:val="ListParagraph"/>
        <w:spacing w:line="276" w:lineRule="auto"/>
        <w:ind w:left="0"/>
        <w:jc w:val="both"/>
        <w:rPr>
          <w:b/>
        </w:rPr>
      </w:pPr>
      <w:r w:rsidRPr="00B33E10">
        <w:rPr>
          <w:b/>
          <w:color w:val="C00000"/>
        </w:rPr>
        <w:t>Câu 6:</w:t>
      </w:r>
      <w:r w:rsidRPr="00A64A46">
        <w:rPr>
          <w:b/>
        </w:rPr>
        <w:t xml:space="preserve"> </w:t>
      </w:r>
      <w:r w:rsidRPr="00A64A46">
        <w:t xml:space="preserve">Một khối khí helium có động năng tịnh tiến trung bình mỗi phân tử </w:t>
      </w:r>
      <w:r w:rsidRPr="00A64A46">
        <w:rPr>
          <w:position w:val="-8"/>
        </w:rPr>
        <w:object w:dxaOrig="740" w:dyaOrig="300" w14:anchorId="4899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5pt" o:ole="">
            <v:imagedata r:id="rId10" o:title=""/>
          </v:shape>
          <o:OLEObject Type="Embed" ProgID="Equation.DSMT4" ShapeID="_x0000_i1025" DrawAspect="Content" ObjectID="_1824321368" r:id="rId11"/>
        </w:object>
      </w:r>
      <w:r w:rsidRPr="00A64A46">
        <w:t xml:space="preserve">. Biết </w:t>
      </w:r>
      <w:r w:rsidRPr="00A64A46">
        <w:rPr>
          <w:position w:val="-8"/>
        </w:rPr>
        <w:object w:dxaOrig="1860" w:dyaOrig="360" w14:anchorId="52D23B3A">
          <v:shape id="_x0000_i1026" type="#_x0000_t75" style="width:92.25pt;height:18.75pt" o:ole="">
            <v:imagedata r:id="rId12" o:title=""/>
          </v:shape>
          <o:OLEObject Type="Embed" ProgID="Equation.DSMT4" ShapeID="_x0000_i1026" DrawAspect="Content" ObjectID="_1824321369" r:id="rId13"/>
        </w:object>
      </w:r>
      <w:r w:rsidRPr="00A64A46">
        <w:t xml:space="preserve">. Hằng số Boltzmann </w:t>
      </w:r>
      <w:r w:rsidRPr="00A64A46">
        <w:rPr>
          <w:position w:val="-14"/>
        </w:rPr>
        <w:object w:dxaOrig="2160" w:dyaOrig="420" w14:anchorId="66370D77">
          <v:shape id="_x0000_i1027" type="#_x0000_t75" style="width:108.75pt;height:20.25pt" o:ole="">
            <v:imagedata r:id="rId14" o:title=""/>
          </v:shape>
          <o:OLEObject Type="Embed" ProgID="Equation.DSMT4" ShapeID="_x0000_i1027" DrawAspect="Content" ObjectID="_1824321370" r:id="rId15"/>
        </w:object>
      </w:r>
      <w:r w:rsidRPr="00A64A46">
        <w:t>. Nhiệt độ của khối khí khi đó là</w:t>
      </w:r>
    </w:p>
    <w:p w14:paraId="0437A6CD"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lang w:val="vi-VN"/>
        </w:rPr>
        <w:t>A.</w:t>
      </w:r>
      <w:r w:rsidRPr="00B33E10">
        <w:rPr>
          <w:b/>
          <w:color w:val="0070C0"/>
        </w:rPr>
        <w:t xml:space="preserve"> </w:t>
      </w:r>
      <w:r w:rsidRPr="00A64A46">
        <w:t>500</w:t>
      </w:r>
      <w:r w:rsidRPr="00A64A46">
        <w:rPr>
          <w:vertAlign w:val="superscript"/>
        </w:rPr>
        <w:t>0</w:t>
      </w:r>
      <w:r w:rsidRPr="00A64A46">
        <w:t>C.</w:t>
      </w:r>
      <w:r w:rsidRPr="00A64A46">
        <w:rPr>
          <w:b/>
        </w:rPr>
        <w:tab/>
      </w:r>
      <w:r w:rsidRPr="00B33E10">
        <w:rPr>
          <w:b/>
          <w:color w:val="0070C0"/>
        </w:rPr>
        <w:t xml:space="preserve">B. </w:t>
      </w:r>
      <w:r w:rsidRPr="00A64A46">
        <w:t>500 K.</w:t>
      </w:r>
      <w:r w:rsidRPr="00A64A46">
        <w:rPr>
          <w:b/>
        </w:rPr>
        <w:tab/>
      </w:r>
      <w:r w:rsidRPr="00B33E10">
        <w:rPr>
          <w:b/>
          <w:color w:val="0070C0"/>
        </w:rPr>
        <w:t xml:space="preserve">C. </w:t>
      </w:r>
      <w:r w:rsidRPr="00A64A46">
        <w:t>737 K.</w:t>
      </w:r>
      <w:r w:rsidRPr="00A64A46">
        <w:rPr>
          <w:b/>
        </w:rPr>
        <w:tab/>
      </w:r>
      <w:r w:rsidRPr="00B33E10">
        <w:rPr>
          <w:b/>
          <w:color w:val="0070C0"/>
        </w:rPr>
        <w:t xml:space="preserve">D. </w:t>
      </w:r>
      <w:r w:rsidRPr="00A64A46">
        <w:t>773</w:t>
      </w:r>
      <w:r w:rsidRPr="00A64A46">
        <w:rPr>
          <w:vertAlign w:val="superscript"/>
        </w:rPr>
        <w:t>0</w:t>
      </w:r>
      <w:r w:rsidRPr="00A64A46">
        <w:t>C.</w:t>
      </w:r>
    </w:p>
    <w:p w14:paraId="6606AB8F" w14:textId="77777777" w:rsidR="00A23744" w:rsidRPr="00A64A46" w:rsidRDefault="00A23744" w:rsidP="00A23744">
      <w:pPr>
        <w:pStyle w:val="ListParagraph"/>
        <w:spacing w:line="276" w:lineRule="auto"/>
        <w:ind w:left="0"/>
        <w:jc w:val="both"/>
      </w:pPr>
      <w:r w:rsidRPr="00B33E10">
        <w:rPr>
          <w:b/>
          <w:color w:val="C00000"/>
        </w:rPr>
        <w:t>Câu 7:</w:t>
      </w:r>
      <w:r w:rsidRPr="00A64A46">
        <w:rPr>
          <w:b/>
        </w:rPr>
        <w:t xml:space="preserve"> </w:t>
      </w:r>
      <w:r w:rsidRPr="00A64A46">
        <w:t>Một vật được làm bằng kim loại A có khối lượng 0,1 kg ở nhiệt độ 100</w:t>
      </w:r>
      <w:r w:rsidRPr="00A64A46">
        <w:rPr>
          <w:vertAlign w:val="superscript"/>
        </w:rPr>
        <w:t>0</w:t>
      </w:r>
      <w:r w:rsidRPr="00A64A46">
        <w:t>C được bỏ vào một nhiệt lượng kế làm bằng đồng có khối lượng 0,1 kg chứa 0,2 kg nước có nhiệt độ là 20</w:t>
      </w:r>
      <w:r w:rsidRPr="00A64A46">
        <w:rPr>
          <w:vertAlign w:val="superscript"/>
        </w:rPr>
        <w:t>0</w:t>
      </w:r>
      <w:r w:rsidRPr="00B33E10">
        <w:rPr>
          <w:b/>
          <w:color w:val="0070C0"/>
        </w:rPr>
        <w:t xml:space="preserve">C. </w:t>
      </w:r>
      <w:r w:rsidRPr="00A64A46">
        <w:t>Khi cân bằng, nhiệt độ của hệ là 24</w:t>
      </w:r>
      <w:r w:rsidRPr="00A64A46">
        <w:rPr>
          <w:vertAlign w:val="superscript"/>
        </w:rPr>
        <w:t>0</w:t>
      </w:r>
      <w:r w:rsidRPr="00B33E10">
        <w:rPr>
          <w:b/>
          <w:color w:val="0070C0"/>
        </w:rPr>
        <w:t xml:space="preserve">C. </w:t>
      </w:r>
      <w:r w:rsidRPr="00A64A46">
        <w:t>Biết nhiệt dung riêng của đồng là 380 J/kg.K, của nước là 4200 J/kg.K. Nhiệt dung riêng của kim loại A là</w:t>
      </w:r>
    </w:p>
    <w:p w14:paraId="28F089C8"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880 J/kg.K.</w:t>
      </w:r>
      <w:r w:rsidRPr="00A64A46">
        <w:rPr>
          <w:b/>
        </w:rPr>
        <w:tab/>
      </w:r>
      <w:r w:rsidRPr="00B33E10">
        <w:rPr>
          <w:b/>
          <w:color w:val="0070C0"/>
        </w:rPr>
        <w:t xml:space="preserve">B. </w:t>
      </w:r>
      <w:r w:rsidRPr="00A64A46">
        <w:t xml:space="preserve">570 J/kg.K. </w:t>
      </w:r>
      <w:r w:rsidRPr="00A64A46">
        <w:tab/>
      </w:r>
      <w:r w:rsidRPr="00B33E10">
        <w:rPr>
          <w:b/>
          <w:color w:val="0070C0"/>
        </w:rPr>
        <w:t xml:space="preserve">C. </w:t>
      </w:r>
      <w:r w:rsidRPr="00A64A46">
        <w:t xml:space="preserve">2062 J/kg.K. </w:t>
      </w:r>
      <w:r w:rsidRPr="00A64A46">
        <w:tab/>
      </w:r>
      <w:r w:rsidRPr="00B33E10">
        <w:rPr>
          <w:b/>
          <w:color w:val="0070C0"/>
        </w:rPr>
        <w:t xml:space="preserve">D. </w:t>
      </w:r>
      <w:r w:rsidRPr="00A64A46">
        <w:t>462 J/kg.K.</w:t>
      </w:r>
    </w:p>
    <w:p w14:paraId="2EE288A9" w14:textId="77777777" w:rsidR="00A23744" w:rsidRPr="00A64A46" w:rsidRDefault="00A23744" w:rsidP="00A23744">
      <w:pPr>
        <w:pStyle w:val="ListParagraph"/>
        <w:spacing w:line="276" w:lineRule="auto"/>
        <w:ind w:left="0"/>
        <w:jc w:val="both"/>
        <w:rPr>
          <w:b/>
          <w:noProof/>
        </w:rPr>
      </w:pPr>
      <w:r w:rsidRPr="00B33E10">
        <w:rPr>
          <w:b/>
          <w:color w:val="C00000"/>
        </w:rPr>
        <w:t>Câu 8:</w:t>
      </w:r>
      <w:r w:rsidRPr="00A64A46">
        <w:rPr>
          <w:b/>
        </w:rPr>
        <w:t xml:space="preserve"> </w:t>
      </w:r>
      <w:r w:rsidRPr="00A64A46">
        <w:t>Xét m</w:t>
      </w:r>
      <w:r w:rsidRPr="00A64A46">
        <w:rPr>
          <w:noProof/>
        </w:rPr>
        <w:t xml:space="preserve">ột khối khí xác định được chứa trong một xilanh kín với một pit-tông động. Ban đầu khối khí có áp suất </w:t>
      </w:r>
      <w:r w:rsidRPr="00A64A46">
        <w:rPr>
          <w:i/>
          <w:iCs/>
          <w:noProof/>
        </w:rPr>
        <w:t>p</w:t>
      </w:r>
      <w:r w:rsidRPr="00A64A46">
        <w:rPr>
          <w:noProof/>
          <w:vertAlign w:val="subscript"/>
        </w:rPr>
        <w:t>1</w:t>
      </w:r>
      <w:r w:rsidRPr="00A64A46">
        <w:rPr>
          <w:noProof/>
        </w:rPr>
        <w:t xml:space="preserve"> và thể tích </w:t>
      </w:r>
      <w:r w:rsidRPr="00A64A46">
        <w:rPr>
          <w:i/>
          <w:iCs/>
          <w:noProof/>
        </w:rPr>
        <w:t>V</w:t>
      </w:r>
      <w:r w:rsidRPr="00A64A46">
        <w:rPr>
          <w:noProof/>
          <w:vertAlign w:val="subscript"/>
        </w:rPr>
        <w:t>1</w:t>
      </w:r>
      <w:r w:rsidRPr="00A64A46">
        <w:rPr>
          <w:noProof/>
        </w:rPr>
        <w:t xml:space="preserve">. Nhiệt độ được giữ không đổi, dịch chuyển pit-tông sao cho áp suất thay </w:t>
      </w:r>
      <w:r w:rsidRPr="00A64A46">
        <w:rPr>
          <w:noProof/>
        </w:rPr>
        <w:lastRenderedPageBreak/>
        <w:t xml:space="preserve">đổi đến giá trị </w:t>
      </w:r>
      <w:r w:rsidRPr="00A64A46">
        <w:rPr>
          <w:i/>
          <w:iCs/>
          <w:noProof/>
        </w:rPr>
        <w:t>p</w:t>
      </w:r>
      <w:r w:rsidRPr="00A64A46">
        <w:rPr>
          <w:noProof/>
          <w:vertAlign w:val="subscript"/>
        </w:rPr>
        <w:t>2</w:t>
      </w:r>
      <w:r w:rsidRPr="00A64A46">
        <w:rPr>
          <w:noProof/>
        </w:rPr>
        <w:t xml:space="preserve"> và thể tích tương ứng là </w:t>
      </w:r>
      <w:r w:rsidRPr="00A64A46">
        <w:rPr>
          <w:i/>
          <w:iCs/>
          <w:noProof/>
        </w:rPr>
        <w:t>V</w:t>
      </w:r>
      <w:r w:rsidRPr="00A64A46">
        <w:rPr>
          <w:noProof/>
          <w:vertAlign w:val="subscript"/>
        </w:rPr>
        <w:t>2</w:t>
      </w:r>
      <w:r w:rsidRPr="00A64A46">
        <w:rPr>
          <w:noProof/>
        </w:rPr>
        <w:t xml:space="preserve">. Phương trình nào sau đây diễn tả đúng mối liên hệ giữa các thông số </w:t>
      </w:r>
      <w:r w:rsidRPr="00A64A46">
        <w:rPr>
          <w:i/>
          <w:iCs/>
          <w:noProof/>
        </w:rPr>
        <w:t>p</w:t>
      </w:r>
      <w:r w:rsidRPr="00A64A46">
        <w:rPr>
          <w:noProof/>
          <w:vertAlign w:val="subscript"/>
        </w:rPr>
        <w:t>1</w:t>
      </w:r>
      <w:r w:rsidRPr="00A64A46">
        <w:rPr>
          <w:noProof/>
        </w:rPr>
        <w:t xml:space="preserve">, </w:t>
      </w:r>
      <w:r w:rsidRPr="00A64A46">
        <w:rPr>
          <w:i/>
          <w:iCs/>
          <w:noProof/>
        </w:rPr>
        <w:t>V</w:t>
      </w:r>
      <w:r w:rsidRPr="00A64A46">
        <w:rPr>
          <w:noProof/>
          <w:vertAlign w:val="subscript"/>
        </w:rPr>
        <w:t>1</w:t>
      </w:r>
      <w:r w:rsidRPr="00A64A46">
        <w:rPr>
          <w:noProof/>
        </w:rPr>
        <w:t xml:space="preserve">, </w:t>
      </w:r>
      <w:r w:rsidRPr="00A64A46">
        <w:rPr>
          <w:i/>
          <w:iCs/>
          <w:noProof/>
        </w:rPr>
        <w:t>p</w:t>
      </w:r>
      <w:r w:rsidRPr="00A64A46">
        <w:rPr>
          <w:noProof/>
          <w:vertAlign w:val="subscript"/>
        </w:rPr>
        <w:t>2</w:t>
      </w:r>
      <w:r w:rsidRPr="00A64A46">
        <w:rPr>
          <w:noProof/>
        </w:rPr>
        <w:t xml:space="preserve">, </w:t>
      </w:r>
      <w:r w:rsidRPr="00A64A46">
        <w:rPr>
          <w:i/>
          <w:iCs/>
          <w:noProof/>
        </w:rPr>
        <w:t>V</w:t>
      </w:r>
      <w:r w:rsidRPr="00A64A46">
        <w:rPr>
          <w:noProof/>
          <w:vertAlign w:val="subscript"/>
        </w:rPr>
        <w:t>2</w:t>
      </w:r>
      <w:r w:rsidRPr="00A64A46">
        <w:rPr>
          <w:noProof/>
        </w:rPr>
        <w:t>?</w:t>
      </w:r>
    </w:p>
    <w:p w14:paraId="43A18E6A" w14:textId="77777777" w:rsidR="00A23744" w:rsidRPr="00A64A46" w:rsidRDefault="00A23744" w:rsidP="00A23744">
      <w:pPr>
        <w:tabs>
          <w:tab w:val="left" w:pos="283"/>
          <w:tab w:val="left" w:pos="2835"/>
          <w:tab w:val="left" w:pos="5386"/>
          <w:tab w:val="left" w:pos="7937"/>
        </w:tabs>
        <w:spacing w:line="276" w:lineRule="auto"/>
        <w:ind w:firstLine="283"/>
        <w:jc w:val="both"/>
        <w:rPr>
          <w:b/>
          <w:noProof/>
        </w:rPr>
      </w:pPr>
      <w:r w:rsidRPr="00B33E10">
        <w:rPr>
          <w:b/>
          <w:noProof/>
          <w:color w:val="0070C0"/>
        </w:rPr>
        <w:t xml:space="preserve">A. </w:t>
      </w:r>
      <w:r w:rsidRPr="00A64A46">
        <w:rPr>
          <w:noProof/>
          <w:kern w:val="2"/>
          <w:position w:val="-32"/>
          <w14:ligatures w14:val="standardContextual"/>
        </w:rPr>
        <w:object w:dxaOrig="920" w:dyaOrig="740" w14:anchorId="690C6F8F">
          <v:shape id="_x0000_i1028" type="#_x0000_t75" style="width:44.25pt;height:39pt" o:ole="">
            <v:imagedata r:id="rId16" o:title=""/>
          </v:shape>
          <o:OLEObject Type="Embed" ProgID="Equation.DSMT4" ShapeID="_x0000_i1028" DrawAspect="Content" ObjectID="_1824321371" r:id="rId17"/>
        </w:object>
      </w:r>
      <w:r w:rsidRPr="00A64A46">
        <w:rPr>
          <w:noProof/>
          <w:kern w:val="2"/>
          <w14:ligatures w14:val="standardContextual"/>
        </w:rPr>
        <w:t>.</w:t>
      </w:r>
      <w:r w:rsidRPr="00A64A46">
        <w:rPr>
          <w:b/>
          <w:noProof/>
          <w:kern w:val="2"/>
          <w14:ligatures w14:val="standardContextual"/>
        </w:rPr>
        <w:tab/>
      </w:r>
      <w:r w:rsidRPr="00B33E10">
        <w:rPr>
          <w:b/>
          <w:noProof/>
          <w:color w:val="0070C0"/>
        </w:rPr>
        <w:t xml:space="preserve">B. </w:t>
      </w:r>
      <w:r w:rsidRPr="00A64A46">
        <w:rPr>
          <w:noProof/>
          <w:kern w:val="2"/>
          <w:position w:val="-32"/>
          <w14:ligatures w14:val="standardContextual"/>
        </w:rPr>
        <w:object w:dxaOrig="920" w:dyaOrig="740" w14:anchorId="1D20BF48">
          <v:shape id="_x0000_i1029" type="#_x0000_t75" style="width:44.25pt;height:39pt" o:ole="">
            <v:imagedata r:id="rId18" o:title=""/>
          </v:shape>
          <o:OLEObject Type="Embed" ProgID="Equation.DSMT4" ShapeID="_x0000_i1029" DrawAspect="Content" ObjectID="_1824321372" r:id="rId19"/>
        </w:object>
      </w:r>
      <w:r w:rsidRPr="00A64A46">
        <w:rPr>
          <w:noProof/>
          <w:kern w:val="2"/>
          <w14:ligatures w14:val="standardContextual"/>
        </w:rPr>
        <w:t>.</w:t>
      </w:r>
      <w:r w:rsidRPr="00A64A46">
        <w:rPr>
          <w:b/>
          <w:noProof/>
        </w:rPr>
        <w:tab/>
      </w:r>
      <w:r w:rsidRPr="00B33E10">
        <w:rPr>
          <w:b/>
          <w:noProof/>
          <w:color w:val="0070C0"/>
        </w:rPr>
        <w:t>C.</w:t>
      </w:r>
      <w:r w:rsidRPr="00B33E10">
        <w:rPr>
          <w:b/>
          <w:color w:val="0070C0"/>
        </w:rPr>
        <w:t xml:space="preserve"> </w:t>
      </w:r>
      <w:r w:rsidRPr="00A64A46">
        <w:t xml:space="preserve"> </w:t>
      </w:r>
      <w:r w:rsidRPr="00A64A46">
        <w:rPr>
          <w:position w:val="-12"/>
        </w:rPr>
        <w:object w:dxaOrig="1219" w:dyaOrig="360" w14:anchorId="0C56EA14">
          <v:shape id="_x0000_i1030" type="#_x0000_t75" style="width:60.75pt;height:18pt" o:ole="">
            <v:imagedata r:id="rId20" o:title=""/>
          </v:shape>
          <o:OLEObject Type="Embed" ProgID="Equation.DSMT4" ShapeID="_x0000_i1030" DrawAspect="Content" ObjectID="_1824321373" r:id="rId21"/>
        </w:object>
      </w:r>
      <w:r w:rsidRPr="00A64A46">
        <w:rPr>
          <w:noProof/>
          <w:kern w:val="2"/>
          <w14:ligatures w14:val="standardContextual"/>
        </w:rPr>
        <w:t>.</w:t>
      </w:r>
      <w:r w:rsidRPr="00A64A46">
        <w:rPr>
          <w:b/>
          <w:noProof/>
          <w:kern w:val="2"/>
          <w14:ligatures w14:val="standardContextual"/>
        </w:rPr>
        <w:tab/>
      </w:r>
      <w:r w:rsidRPr="00B33E10">
        <w:rPr>
          <w:b/>
          <w:noProof/>
          <w:color w:val="0070C0"/>
        </w:rPr>
        <w:t>D.</w:t>
      </w:r>
      <w:r w:rsidRPr="00B33E10">
        <w:rPr>
          <w:b/>
          <w:color w:val="0070C0"/>
        </w:rPr>
        <w:t xml:space="preserve"> </w:t>
      </w:r>
      <w:r w:rsidRPr="00A64A46">
        <w:rPr>
          <w:position w:val="-12"/>
        </w:rPr>
        <w:object w:dxaOrig="1219" w:dyaOrig="360" w14:anchorId="7D5EA83A">
          <v:shape id="_x0000_i1031" type="#_x0000_t75" style="width:60.75pt;height:18pt" o:ole="">
            <v:imagedata r:id="rId22" o:title=""/>
          </v:shape>
          <o:OLEObject Type="Embed" ProgID="Equation.DSMT4" ShapeID="_x0000_i1031" DrawAspect="Content" ObjectID="_1824321374" r:id="rId23"/>
        </w:object>
      </w:r>
      <w:r w:rsidRPr="00A64A46">
        <w:t>.</w:t>
      </w:r>
    </w:p>
    <w:p w14:paraId="27E15C3D" w14:textId="77777777" w:rsidR="00A23744" w:rsidRPr="00A64A46" w:rsidRDefault="00A23744" w:rsidP="00A23744">
      <w:pPr>
        <w:pStyle w:val="ListParagraph"/>
        <w:spacing w:line="276" w:lineRule="auto"/>
        <w:ind w:left="0"/>
        <w:jc w:val="both"/>
      </w:pPr>
      <w:r w:rsidRPr="00B33E10">
        <w:rPr>
          <w:b/>
          <w:color w:val="C00000"/>
        </w:rPr>
        <w:t>Câu 9:</w:t>
      </w:r>
      <w:r w:rsidRPr="00A64A46">
        <w:rPr>
          <w:b/>
        </w:rPr>
        <w:t xml:space="preserve"> </w:t>
      </w:r>
      <w:r w:rsidRPr="00A64A46">
        <w:t>Thanh sắt được cấu tạo từ các phân tử chuyển động không ngừng nhưng không bị tan rã thành các hạt riêng biệt vì</w:t>
      </w:r>
    </w:p>
    <w:p w14:paraId="0B9C60F0"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giữa các phân tử có lực hút tĩnh điện bền vững.</w:t>
      </w:r>
      <w:r w:rsidRPr="00A64A46">
        <w:rPr>
          <w:b/>
        </w:rPr>
        <w:tab/>
      </w:r>
    </w:p>
    <w:p w14:paraId="093F8353"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B. </w:t>
      </w:r>
      <w:r w:rsidRPr="00A64A46">
        <w:t>có một chất kết dính gắn kết các phân tử.</w:t>
      </w:r>
    </w:p>
    <w:p w14:paraId="649DBA1A"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C. </w:t>
      </w:r>
      <w:r w:rsidRPr="00A64A46">
        <w:t>không có lực tương tác giữa các phân tử.</w:t>
      </w:r>
      <w:r w:rsidRPr="00A64A46">
        <w:rPr>
          <w:b/>
        </w:rPr>
        <w:tab/>
      </w:r>
    </w:p>
    <w:p w14:paraId="11F96512"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D. </w:t>
      </w:r>
      <w:r w:rsidRPr="00A64A46">
        <w:t>có lực tương tác giữa các phân tử.</w:t>
      </w:r>
    </w:p>
    <w:p w14:paraId="27A70D0D" w14:textId="77777777" w:rsidR="00A23744" w:rsidRPr="00A64A46" w:rsidRDefault="00A23744" w:rsidP="00A23744">
      <w:pPr>
        <w:pStyle w:val="ListParagraph"/>
        <w:spacing w:line="276" w:lineRule="auto"/>
        <w:ind w:left="0"/>
        <w:jc w:val="both"/>
      </w:pPr>
      <w:r w:rsidRPr="00B33E10">
        <w:rPr>
          <w:b/>
          <w:color w:val="C00000"/>
        </w:rPr>
        <w:t>Câu 10:</w:t>
      </w:r>
      <w:r w:rsidRPr="00A64A46">
        <w:rPr>
          <w:b/>
        </w:rPr>
        <w:t xml:space="preserve"> </w:t>
      </w:r>
      <w:r w:rsidRPr="00A64A46">
        <w:t>Nội năng của vật trong hình nào sau đây đang giảm?</w:t>
      </w:r>
    </w:p>
    <w:p w14:paraId="4EAC7753" w14:textId="77777777" w:rsidR="00A23744" w:rsidRPr="00A64A46" w:rsidRDefault="00A23744" w:rsidP="00A23744">
      <w:pPr>
        <w:spacing w:line="276" w:lineRule="auto"/>
        <w:jc w:val="both"/>
      </w:pPr>
      <w:r w:rsidRPr="00A64A46">
        <w:rPr>
          <w:noProof/>
        </w:rPr>
        <mc:AlternateContent>
          <mc:Choice Requires="wpg">
            <w:drawing>
              <wp:anchor distT="0" distB="0" distL="114300" distR="114300" simplePos="0" relativeHeight="251653632" behindDoc="0" locked="0" layoutInCell="1" allowOverlap="1" wp14:anchorId="3368A44B" wp14:editId="5073A863">
                <wp:simplePos x="0" y="0"/>
                <wp:positionH relativeFrom="column">
                  <wp:posOffset>132770</wp:posOffset>
                </wp:positionH>
                <wp:positionV relativeFrom="paragraph">
                  <wp:posOffset>93483</wp:posOffset>
                </wp:positionV>
                <wp:extent cx="6146358" cy="2019300"/>
                <wp:effectExtent l="0" t="0" r="6985" b="0"/>
                <wp:wrapNone/>
                <wp:docPr id="1" name="Group 1"/>
                <wp:cNvGraphicFramePr/>
                <a:graphic xmlns:a="http://schemas.openxmlformats.org/drawingml/2006/main">
                  <a:graphicData uri="http://schemas.microsoft.com/office/word/2010/wordprocessingGroup">
                    <wpg:wgp>
                      <wpg:cNvGrpSpPr/>
                      <wpg:grpSpPr>
                        <a:xfrm>
                          <a:off x="0" y="0"/>
                          <a:ext cx="6146358" cy="2019300"/>
                          <a:chOff x="0" y="0"/>
                          <a:chExt cx="6362700" cy="2019300"/>
                        </a:xfrm>
                      </wpg:grpSpPr>
                      <pic:pic xmlns:pic="http://schemas.openxmlformats.org/drawingml/2006/picture">
                        <pic:nvPicPr>
                          <pic:cNvPr id="3" name="Picture 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362700" cy="2019300"/>
                          </a:xfrm>
                          <a:prstGeom prst="rect">
                            <a:avLst/>
                          </a:prstGeom>
                        </pic:spPr>
                      </pic:pic>
                      <wps:wsp>
                        <wps:cNvPr id="4" name="Text Box 3"/>
                        <wps:cNvSpPr txBox="1"/>
                        <wps:spPr>
                          <a:xfrm>
                            <a:off x="95690" y="1371600"/>
                            <a:ext cx="1329070" cy="647700"/>
                          </a:xfrm>
                          <a:prstGeom prst="rect">
                            <a:avLst/>
                          </a:prstGeom>
                          <a:noFill/>
                          <a:ln w="6350">
                            <a:noFill/>
                          </a:ln>
                        </wps:spPr>
                        <wps:txbx>
                          <w:txbxContent>
                            <w:p w14:paraId="75C9B5E5" w14:textId="77777777" w:rsidR="003375D2" w:rsidRPr="00952176" w:rsidRDefault="003375D2" w:rsidP="00A23744">
                              <w:r w:rsidRPr="00952176">
                                <w:rPr>
                                  <w:b/>
                                  <w:bCs/>
                                </w:rPr>
                                <w:t>Hình 1:</w:t>
                              </w:r>
                              <w:r w:rsidRPr="00952176">
                                <w:t xml:space="preserve"> Đun nóng nước bằng bếp l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1" o:spid="_x0000_s1026" style="position:absolute;left:0;text-align:left;margin-left:10.45pt;margin-top:7.35pt;width:483.95pt;height:159pt;z-index:251653632;mso-width-relative:margin" coordsize="63627,2019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IaEQ0uAMAAJUIAAAOAAAAZHJzL2Uyb0RvYy54bWycVttu4zYQfS/QfyD0 7liyZTsW4iy8zgULBLtGk2KfaZqyhJVIlqQvadF/7xlKshMnxQb7EHlIzgxnzpkZ5urToa7YTlpX ajWLkos4YlIJvS7VZhb9+XTXu4yY81yteaWVnEXP0kWfrn//7WpvMjnQha7W0jI4US7bm1lUeG+y ft+JQtbcXWgjFQ5zbWvusbSb/tryPbzXVX8Qx+P+Xtu1sVpI57B70xxG18F/nkvhv+W5k55Vswix +fC14buib//6imcby01RijYM/gtR1LxUuPTo6oZ7zra2fOOqLoXVTuf+Qui6r/O8FDLkgGyS+Cyb e6u3JuSyyfYbc4QJ0J7h9Mtuxdfd0rJyDe4ipngNisKtLCFo9maTQePemkeztO3GpllRtofc1vSL PNghgPp8BFUePBPYHCfpeDhCGQicIcnpMG5hFwW4eWMnitvOcjgeTKB8btnvLu5TfMdwTCky/LUo QXqD0s+rCVZ+a2XUOqk/5KPm9sfW9ECo4b5clVXpn0NxgjoKSu2WpVjaZnECfNgBjlO6lA0IcjIg ncaCU0YPWvxwTOlFwdVGzp1BVRNf0O6/Vg/LV9etqtLclVVFLJHcJoYOOKugd7BpqvNGi20tlW/a zcoKOWrlitK4iNlM1iuJ6rFf1kloAND+4DxdRwUQWuCfweU8jqeDz73FKF700nhy25tP00lvEt9O 0ji9TBbJ4l+yTtJs6yTy5dWNKdtYsfsm2nfrvZ0MTSeFjmQ7HvqekAoBdb8hRGwRJBSr81Z6UZCY A60/gHBjczwI0J7QJNwdeoIsPtQFP6tlMG2dv5e6ZiQAUcQQEOU7RNtE06m0xDcBhMgQD7Urhqjr OMbqY7jRCH1v/DwW3EiEQG5PZZt2ZftEBH/WBzZsRkVQojnB/AHbbYWS8f8ANR2Np+hujIVkOEnG 3VggtzQ4kuFgGk/a9h+nExoFDQwd4B0cH0KMZ0pTJ8AFzyrF9hhNw1EcID6eoCQqBXRPUZPkD6tD mJHptEt1pdfPyNRqMIUQnRF3JWh74M4vucUTgk08i/4bPnmlcZlupYgV2v793j7pgzGcRmyPJ2kW ub+2nKZR9UWBy2mSpnDrwyIdTQZY2Jcnq5cnalsvNKofcx3RBZH0fdWJudX1d1A/p1txxJXA3bPI d+LCNw8lXl8h5/Og1Ay5B/VoMBqbjicWng7fuTUtDx4MftVd9fDsrIAbXWJB6fnW67wM1U1AN6i2 +KOSgxTePkivHteX66B1+m/i+j8AAAD//wMAUEsDBBQABgAIAAAAIQCqJg6+vAAAACEBAAAZAAAA ZHJzL19yZWxzL2Uyb0RvYy54bWwucmVsc4SPQWrDMBBF94XcQcw+lp1FKMWyN6HgbUgOMEhjWcQa CUkt9e0jyCaBQJfzP/89ph///Cp+KWUXWEHXtCCIdTCOrYLr5Xv/CSIXZINrYFKwUYZx2H30Z1qx 1FFeXMyiUjgrWEqJX1JmvZDH3IRIXJs5JI+lnsnKiPqGluShbY8yPTNgeGGKyShIk+lAXLZYzf+z wzw7TaegfzxxeaOQzld3BWKyVBR4Mg4fYddEtiCHXr48NtwBAAD//wMAUEsDBBQABgAIAAAAIQAu o5D24QAAAAkBAAAPAAAAZHJzL2Rvd25yZXYueG1sTI/NTsMwEITvSLyDtUjcqPMDNA1xqqoCTlUl WqSqt22yTaLGdhS7Sfr2LCc47sxo9ptsOelWDNS7xhoF4SwAQaawZWMqBd/7j6cEhPNoSmytIQU3 crDM7+8yTEs7mi8adr4SXGJcigpq77tUSlfUpNHNbEeGvbPtNXo++0qWPY5crlsZBcGr1NgY/lBj R+uaisvuqhV8jjiu4vB92FzO69tx/7I9bEJS6vFhWr2B8DT5vzD84jM65Mx0sldTOtEqiIIFJ1l/ noNgf5EkPOWkII6jOcg8k/8X5D8AAAD//wMAUEsDBAoAAAAAAAAAIQBe7FefZM8CAGTPAgAUAAAA ZHJzL21lZGlhL2ltYWdlMS5wbmeJUE5HDQoaCgAAAA1JSERSAAACnAAAANQIAgAAAL69ZNoAAAAB c1JHQgCuzhzpAAD/yklEQVR4Xuz9d7yk+VneCVfOuerk03065+7JUWGUhcAkA2bBrIkGE2ywAYMI DqAA2GDA4TV+d737rtdr7xqwsQ0CCSGhnCZppqdnOoeTU+X8VNV+r/tXp+ZMq+c13v/281Gp1FOn 6qmnnucX7njd1+0fjUa+rz6+OgJfHYGvjsBXR+CrI/DVEfh//wgE/t9/C1+9g6+OwFdH4Ksj8NUR +OoIfHUENAJ+PPXjpVQgEBj5/cPRcDAcynf3+30B/3DQDwX9PAaDQcDn5xjfcMh3An6/5wv4giHe 10cB3vAP7YuRcDjq94+8QTjoHw1HwYC/P+h7/mEoEuGXgiN9nYN9fMTDH+D4fq8XDPlC4YA3HPY4 1h8YjnwDH5fi45BA0BcLhEP2tY5/2A/pt0IjX2DkG/pG/eGAyw6Eg3wa5BXXxq/4ODkn4Sr0c31v 6A0HwUCY6+70PS5Y963whN2bL8CFcwA/xFd08lCIe+GhD/lZ3ygSCnEl3J3neXyqcfD5eBHkPuyu o9For9fjnUajwbe8ke631+/r06EbGZ8NarDT79dqrUgkFglH7av84og75oL8vmA44E+GfUm/lwuP 8jF/bNQrZuLRZO7q1uDTl9YaiXDbHwwHB9GRlwqHY6HYcDRIJmMhrrzfi0cYGl+v1+31+i8u9+5a 3RuN1YAvEOQa9Bz5des+Lk1jPAwxjsy/LzTq+ny9kS8y6oT8vOZ8IYY6yMUFmPFhwOeFGGau1Be0 hcAnrBkuXSvC72uNRn2fP+T3J/yBaDwQijBOvBNgNsPdUag9DPQGo7DeYCQ0uKwaXWeftaIVNwz5 +v6h5x+MRsOo1h9H2E/wIsA17N0TvzfQJ1wI08gXGULOwNplwnmPy+E/+odvcXp9rgWjc9nM2yr0 hXQwR7NOeZMjbF1oXdlxtkgYsQCXw4zq02F4OOLqOB0D0Qn7vaA/xiIeX4gGQtei8dGXdfKhn5v3 eUMuRudl5bCU2Ub8jC5rxDK1QQhyueyxIctXh9o/enDJethg2cXZHwPfQJfMSvdGQc8OGg2Lhdj+ Sf/Jn/m7Xq/X6XQG/R5fHI0Go+Gw0ay2O61ej4Xsdbt9r8921zpn6fKvjuK4wYBP3TZhqfOR2xG8 0+2yunocwzthe7jjeZMf2h/z43U8Ho9EouFI3Ba5pEcsFstms8lkMpLJFQ8uPfmOdxw/eiodjIb9 gZ7XXdlaX15ZScZTU8WZTDIVi7C/hkOvy9UM2Ml2ne5Uemh1aHfZjtdgBwJaUlyjN9Di1xr1B9i2 If0yO9WJED0mu9sLdHW6UcTniyAfAiPPP+K7yAL9kBaK7duhp6Ebsbd6nYsXL129er3fY3xG5XJ5 Y7PSaPYHA7ZPIBKJaLQZvb4X9rEuQr5gYOD3R2JxROUoEOj3ul6nPhx1PY+x4qbYMqwB9mUsEEj6 A4mgL5hJB4q5Qbt1e9DvZnLTsVj8//s//eu79rL789DpksdJBoNwFCHKWtbcacl69orh0oIdIX01 nRKFNlB2V4weK5GD7Cts6ZDd6KshW4YohDwJa5xN3CFR/ZLYGlO9Zd/U93nNQncn2ht024N8PNBQ sgVGbEzGCCHLk83MO1yNuw3JHY0Cu4jrYCkjVsMRZsyzFc5GH4Xi/tRULD0ViaR9vijL3WNHBVif XsDr+LvNYLPi1Tf63c1Av+tmM4zmCmjNtm3JcD2sDAYEQT+wOwiw3FkZobA/HGaRcBNaUmxyztoZ BvpDv20Bm/bxqHC9ktI6197DrSgJEBajve/ecQrCVMg9p85t4lcfbpexm0KoulggGou6xWyby3Ye //cPmQuunH9Rj3yFH3n6d6/c8wd00yemkro4XbXmidM4pc5LFIX+HGobu01v8lciHAHNT2iZMBdB dxto8UBEsnrAB9FwiD97/V4fwWZHoLSkd2UcjEwYjsKhsL4vIc34mRjn5ANpaxSO3WrQ5DvH+Fsj r297NCLp6OdW0TQac6kz3QBPKXWu3eTmwD40OYxU1bqXIBtgN2jVac0g9rWUfOzLkaya8cOJMDc3 Ybb7nlLnffQ3B7F72cOsWf7kSKfveUdrF9Nk4AUjYW0kU+p8pBXDdvOGUurNDqdkUTGuWkxcBXvf 5w+jsAO+YjKWDHjJQD8bHqWCg1I2mcgUr2z1PvXScgWpwR4Y9GK+YToWToTjGBjaHFxVKBCLshWk +xjhz760eddkv+Ovnh0NAhsr217XQwik89FUIRbOjKKZcKvcf+X5m6O+P1cIp0vxZq+T8KVi8Qwm VCKZHDY77JL+sF/rtnxeMJXMcE/l3Uq1Wuf6uXFmKpmN5nIJb9Bq99pM7+KBAzNTC285/01zmaPR cCKVyo388XrXt1PtXF7e+PSyt7bFBs/GUrlYNsFi7faG/eZAJhvDbtbPwBuFfSFEQIjtOeyxIhEx siVZ0rLzgpFYMBgL+DEUWeuhQCTIcb7tWzut9Q6jHYwGw1GOCUUTUdbPiFFCdrJKpbhHCGQsIy0j 3QDLQ9IGicJS04bRMpLJKmMCXd4etcqd2nZtUGsNG5Vhc9drt32j6DCeSM4XDj9wLHdmOhBhDllg gWF/WK22ep0BNmoMU2nkb9fb5d3a1upWv405GMlO5QozOUySZr1dWWvWtxvDZiMcGARCqWA0Gskk oulkppTF5PO8fjCGtdjXAgqMwpFQLB6NxsIsGES/b+j1+93qTnv7Tr1XHXC6TrO8+8nv2D/pP/Wz P9NHCXe7UuoS4BJR9Ual1W6aau6zGhlhpyxNRuieTR0M+302hJQ6H0nWYNrZ+9IOHiLV595Exrt3 +JV2u32XVmBrRGOxcDguzWoHs0EymQyLKpLO5hcOPPbWt54+dTYTikdQ6oPuyvbG8vJKPJIoFqez yVQ0HAwhZk2pSxgM0I9jpa5LNb3hlLrZPPpXpg3rcdh3+iWCo4B01EsOldh2d+QMcd72/Ehv3mXb IZmQb+jDvgwD0wRm39m0mpXTbFavXHnlypWr9XqLn2P97+zs4IO02h6n4wal1Nvsby5gFMHYY48H gpI7kSg6n6XGnHqdZr/f7vc5A38xBd6AGfZHgqF0OJQKhyLJRGB+Ouz1N5uNciKZxwz63//tv7un 4D54KqcZ4QpRCZGw1q2bPi0ZFKpu2FkkXL3elw3p1ImJHUlfCa79Sn0yg7xgjwQjUiFOqZsvE0AR Mo8mayVgbXEGsEDNoLDTS2dqcuxj1qmUOiaoZKGuRFJdVzVW6qZlJABRJWbAj5U6e5wz6IK1RUOj WDYYzwejmUA4MwhEe0h32crD0LATGvVitXK/vNrz4/QEE7OzB6en5hr12vWbl+v1Xc9r2w73dMca HBwIHAqNDauLBeKUuq5Y6ymA7YPTMeCpx3+HUnc+ih78d6LUpS/vrdf3jh3bUhpbBi44xI0I4ePa WjVjxB5cPDqOvS+LSh9yzTxe+vCd11XqJ6dTbjrN4ZHbqvO4ubRpld2nZWC/YiuD5d9F7WHjh8Na NM5mscMi7siRLxFFHciY9FhiMg+xh7kojSlnkIWGW6JFwypg2+K5MMfyplipevaH5hZjeuGa452M esGRU+pRbGCUunPoZSbo3jkhT3k/puG17JhOXZl2FOPAHLnQgvmJfvYUgs5sIn8PK8S+NvbkTDc7 SacTSiDowZta0+amS9JxZ7afnS5nVzsnQDahD9mA0GRk0B0YzG7YAm1vUGlI8zHGLiDijBF+Joq/ NBxOZeLZqD8THuZ4RvyJSCCazN5p+D9x8fZuINoO4k704v5BOh5NRRPBULDRbvXaWBhhlHqc/7MV /YEvXlq9a7K/5gcevPrK7d2tVigUiyYQIN2FY/nMbDyWS6xe3Xr5i3c65RHCNZH15adC8Wi6jSaN heYXZ32t7vbt9U635/n8nd6w09ZcM242DGaB+QbZmUC+lOJKWh2pw6PHpjvtVimwcCBz7MzJh08c eSiVnEVs4ZF0+sONZuzmnf6t1dFmw9fwB1uBYMcXbHTwKr1BZ+jvYi0GBz3OH5GRHhpgxDhxoiGW bcdN+3PJQCQR9Eckl1nuqA+MlY2btdYWtlQ/iKUb9YXjgWgqhr+E4GSZsHDYv1qkSBA2NGvQ61oo yGJUY/cFf8Q50VqL3dagW+31aoNWtdM3pT5q7Q7bbUT5KJXMHZ47+uCx3EFsB3P20SfdYbPe41+Z rwF8tWC/M2g12hurW51GF7c1PZPLFBNojm6t11jvtXa8UaPTq1c8XzcYiyRLuWQxG0knsGA63U4s 7k+k3UoeBiM4fKEo3ms45AUDXQaoP6htdarL3f5uv1+vea1q5dPv2T/pP/3en2VMUbdsJGm7AVsW pV5tNOsodZ7sL2d3cq9ywfZ5GOh8p7wnPoTTiM7Ydcc75x4dxgMbF6Uu698ezgJA8ccTiWg0iWZy +4VHKpXizXg6m5iefuANb7xw4cFCPB1lzofe2vbm7eXlcDBSzE9nU1itzA3nweLjQjX3br25q3Lm l1PqunCbNlsffQxsJ2AZLAvWmLYhqrH3dfNNpISICZlSl2ksYSmPBtHXZ805H10Oge7Hh/5Go7/0 0kVCcaFQtFFv7u6WW6023yUygB5LxGW7NJstlp/kwwiTE18duaXV5RHakQHFiYmFee1OA2E2wC5r MxMegpwTRKI5dmYiGihkfclEv9upB3BZI9H/8//63XsK7qXTeYwEE9dDczbNN5ZMtHszpS6lhGfj jFcJbw2GiVwzkJyDzZbies1THyt1exFEWBO/2FPqGMdOqdvgS3i/qtRNJ+g7LjyC8pQ+l1bGU5cy 4b55jiMufFMz55xDmxZ0qMn+EELaeeral5jrOg3PoBeI+cIpfzwbjhdHwVhf00/obBAZ9aJeJxoN 5+YLRx88/YZzZ+/PZooMf7/X2d7d/OKXPvPJP/+zKy+/2Gk3Wawsd1lpLAXTvdxPmGCEogJS6c7y k1LH+7IYhtSHOef2ME9dIcGxafiqVpZ9yTpySn0sFbVZJuNp35/sDne6yXkmk6t3LOA4+WisgNz7 xPJsLqQt5bLrqCufWrvn2jCXZBySlDLSGeTDsiYUPGdnIUOlaRVGkSR07o5i6c4yxivVhpCkt2/h 8uD04HgQmpNWwzaQppGHofOMt6Bdlrx3RU05RoNhmlEPToCC5KGVx7qQZ6Cwu3kT9ls22/otGThm 5PFi8jBDfiKkJiOoYXWLWAaiH99B/oMFD5DBxLB4IZ0vx9pidnxoy3//uDu55t7nCKf7nUx0Cl6r QfrczDx7batANpe22Z5Na0t6Eg7XFlDOgl3jbocNMmTcImwiZRNGOA9mrxCiD2HXEwJRgMHix4Gu N6q1uru19upWZW27tlNrfuVMb1dWhoEue6Pn740So8MXDh2+cDBaiHf6wUoN7yTm82KRUbGUOjBf WIrFvfnDkdRUr+ffans7vkA/l8rG/Kl+PdGvR4fN+KiTHDST/m4mOiolQiksioEX7nT9yPtoMoKP nMqmuuGt283nbtdf3B3daQW3B+HaMFCOxVpHct6bzqTe80T2HY/Gzh7q5eO18LCfCIXS8UA67E8H /NlgIBMcxf2tqL8eGw7CXX+o44/2QzEvHMJGbwy8utdsDdpdnLLw0B9ll/eGoVobhzEQ7YajPTIf wWDXH+CLPfa3L9QJ+qr+3tawud73Kv5YPxHxoqFeKEraxBeL+eOJYCwbTfFvIhhJh2PJcDQViqYC 8YQvHulHIv1YksjIIMkzMeQZ5xkbJlLhTCQQ7/n85Cm6I19rOOqx2+KJQCLpw0sjst3ph0e+fDwz X5hemJqdL80U05lEJJKSWRWJB8LZUCIXyiZ9ybjnRXvtYKsZ7fdSRMXanWAbc4CwUpAb7BEP9IU9 f7g99HcsQYRvH+gF44NEvBcP1YPRWjDVxoB+zcMJHVvCToSbeWsRaR5o3P3iaaK8nQvuHGu3sCeP iWJ27ziJM1n5+397rBvM9uWEmFzj6KLZAdp6uLB9r1nHvOjI8J54kMGgPDpcc7d59kTkfgnobsfe ce6hHhzt3tx/zROxO3Gi9otLS9rIbeP/lq6R8nG6Cc9u/FRuob+7s/Xcs0/zWFtbJ9SHXifwjr3E b3mDrlxjrzMcoJ6bo1GXLEpI27o/CvT9AY8nGS2MFj7CmPM8jGVLM/bw6TtEoTAFpfTlIrGCO612 o9nmzFFuHqMBm+yeUtuUjOkRUxekUTDRCEEO+qNeb9gjOtMf9mQ28JHymFhu8kRN8U6eFtSTekFz meh3cXFZNIibu3SSk6Iu9vyqH7lPNo791D1h6eZl38NcYQQYIbNXMxvuc+fjvxr8t2gCMQAlrpS7 4uba/U6j120M+42IV096tfSoVYz7l04uPfWd3/IT7/3bv/7jP/oPHnv87US8Gq0BlpUvmChNHfjm v/xdv/S+X//e7/vhQml+yA4ayhHmiRnlDbDdCDb7cFb6PAfsV+I2vK9c81gPmVP433w4nWKOvulA czQt6aCIo6yZvaeCZeOnjpS9wjGvfqrvIkPxVPxkCQYk1/ysDhKYeBkkJpUaIpPGOmLR9XxDltXr PJyKtF9QvsrpbItYKfKMgibeK5vMYvwEPZQnkaL1+8mYyW4zjWjRK/fkEGV6+Bd3AF8BXYVBbKlu /ZRu1yZWaQKzHpwKdJdno8n3ZZlLzdtijJBriEQTsaiuzZaRFoKuhzVixqfsLwkLiyqNd/ze/WqP jtcOC0TWIstfGnfPw3cJhxFZAixfvqUwiMsXSdNqqblpnswur/FL8E66nQ4/xp8u184BinYOyN8r tjUecjNizTrAZVe+zWVpTHePwx5cND+KRk/Go4oYDonfKsZK9CtkY2XJVgU/QviYWMtEHeyS+AnE JtamH5XnD3eHwVqrv1lu3EOpb20GQ518ITA7H3vokaNzCxlv2IpFfOFRIxNv5zLdZKwXxF/qttKp QCqNUkuwyjs9X7nsbW8MVq8Pt274Bo12ZDQkHBHjSrwR+nLY7Csv2R4M2x1AEamkP5smbtcfdJvd YTd/ID9I9lYbN2uj7U6gOgji5jeCga1EdGW2cOfc0Z033+89dT52btZXivSVngkGOj5/0x/oREKt 0LAb9tqhfifidaODDhCFxGCYGvVwYqLd1rBXI9aJ9PcHe/1Rt+O1Wv0mGz+MYmw3I51evN9LeN14 b5AaBVJRsv277dZmo77dalUGvRbogcioGR619Bzac9CJDTvxUTs67MUC7UigyZ6KBXvRYI8bCweH 4DrCIZYs65K9FoyGiLH2wz68BnYcew056DGlhJJjoUFs2I33W5F2PdRqxTq+fMCX9wfyRBiCo6yv n+oPsv1hceCf8ftnAsOSf5BIevFM2x9teKFKZ7TbHJWbvmpz2MPFC0aGgVBvMOyORq1BvzXstwP9 fsTXCpIwHHaDo2qvWe3Wmt7dk+5U2tgSNoE50bXuzUlU3Clpp7PRwftsY6e4737snXn8X3dmqYu9 x1gBELrfS71PTjG+Jha+NFiLLaTYum029y05y27DukW8t5v3myDuJBNNMNmY+y/M9tfYspcje++H xQ0VJ2PqeDK9iFWFh3U9Ek39ne2tL33pCy9fulivN7hFNv3u7i62COe3/B7PfqfbJK9RqW7X65V2 p95q1zu9Rq8HdqHZ75GVIHLQJ8JGeIhl0gHT0G2j2jk/HkUUwI7EKDeNGUjofNRoYB/iFAnn5JIg 936YMkRW6krJrqPI9fTI9xOD1L89JLClhjFRTJdojE2k2dCZqSM8hgKZTuKbYFLUyjniFufUQ4O5 NxuTi3lVfe+9ZXOkyLzN3qvaUE772EybLEKtTMUIzD2U26J8Nl9xoJKgOYj6yyLzQYKqZPYIcAwa mWBn8ejcm7796//2j//1X/m+73zvhZNvH/WL1TKydxiNJAuFqWw2n88Vi8WZUDAWi6bf87Xf9DM/ 8/fPX3jEH4wNiayQDB4F2FgWQSCx6OsORthWMq9IE1isxl26U0YTBb9fBdxlr5hTrMCHi33oS4pN 24ks78DT/DYzXezpgig6bPxFe0frTql9Mwv2jAMFF1htaGJAJuh7JTww9sGQvd7SCP6Df/AP/vmv vc92v9sqZjgr76KZlKUniIHCKljv2kmmrpwRL0dcFq/2tdOpLFN9dzxj+hbHY/ezpkyFKZXtnGPu xy7Kho/7MPyF7WGDTtgqkwc/HBCMyaRSkWik2W1JjRt8iLQDU+IgG87UV1jCcH8yHfayPtL+dkH6 ZV2hok/E5eyHLSo1cQns1xTDshiA1tc4Io/aVsjRtvF4lVteQEECN7tOxXLOvRWgERQ6S/emKbQr 0AuzPDV5ulHbVS4oEo9GUuFgnJTVsB8LDJJhfyI8msomIwFlrVrD4O3tei8Q8QKAzzgzhhx+PKm0 ENlPvAeCZfJu+BWbxJ/7uV+8a75/6QPv6zfB7cR67eHGavnmtfWttdbOepNQ4FQ20y43+q1gvTbc rTdr3XqskBqlot2IL5qNgXSq7dSJGiaTiUSyFYsPSBFGIlha/AKgP4A/fX9wEEn2M1OBeHYYig3i MYVoQMpdePhkIIZ42+gMdxqtrd3qerO90xvuBsKdoL8dD/ZSIW82HT1YJCkfRIOhm/rCXwCZiCg+ TlKESLeC8NgufhCYpHpCYQ/nGhAP2XzwkWEyNx0i5J1BvUe2PBAehGNDsFmpbARXOgZaj60wGHVr JCnQg8MEYc4Y4Y5+MOwJIhhkf5htHOyDZML14rWB2sDU4Oz0e/W21+qMuv3WoKXf8Ko9r9lH5hRi 8aVcdJ64BJPaJydCSjbC9fBzKHdcPcXw0P5E/Djn0Ot1wCyFI754THjNIL8VHEaJqCexx4a+XnzA FTFkgdiw7x+0hoO2kAXhsJeKA4RkPLuY7rh07OxQEBu+5+v2hw2vW251tncGzS1fv/xzf/Oh/ZP+ 0Y/9mYS+RZ7cJmOlkYkQOk7L1ZaooV8nvruT3XviTPJpkjvf/5G2hn3LJbNcWt2pn8kG4TXfJfAe iyfdZnHbh8VJBI5FhYccTqeLM9Ng4gwSwxj3Gorjdwn8EDYjZiVdbDE5p+X362XbTLoJE7zj3LAp csOcuodteOeNjr3S/erHwCzMdICc3ogZbCuoPAYFWzjO81aWV77w+c9fvXIFi5+bxteoVmucjAvC MW+3W2h3nkqW93v6AsfhIBMz6mDnAjXokIzpEGSX9c9ggiqIKqcw6HU7LcULLcXJE7dlyEoMAp7l M6n8bJag1bBer3/393zvPWX3P/1nvyKrw1SFgtny+ViwQiDYmFg+WNc6lqU22/tiFlrlTgC7Q/aU sdlVesMiqRLL9hjHfvcSkU4OOtvAAMrjxzhdIeEqyeqSjIrD6znRLfZ79k3uWvpEE6X4hiKVZmEC O+QvVMdgEPIAMQcTiUTh1KkHn3rDX/rGr/mrb3vT180Uj2QSM8NelI1FLDgeiSXisXQqFY1EmkBM OgAXeuSEWJgYqlPTs+fPX2B8VlaWFfyQKnKIPws7y4PT1UrNu5vfC7/vyXs3hmb6TO508pl0zMQR dqmIPc0tFeDWnhP2+w6z040XpxsN93QvxyM0/sarwRGzmvS5Hfi3fvAn77k2pNT/xa+/35TB+AAX steC43IZVIAYilJbTN/uyyXFBXoEVa5PbHItrG3zbyvAMuv6bihIppfDORCr1GwFU71YIw6u4RSv 1rcWljnb7mr0j9kto7mZGSYDIK+AKwQGBH22+3YGu20PTu1gjfqqmQc6Rml6wx0oiTMkMaTrNLvT DajC2vZCUBdkzZ7Hr3O4i7Bf1KcR0i9KkLthcr/jpBjLcP/g2nfHzvreCV0cX+cDjO8yXkRBzM5R xCIZi8bR02gFvxdXRs6LBrxcKhIX2oZAcvj2Jp5buA+cTjdHiA8NB5BFdlWnSyQJU98QQ9oio5// +buV+j/+J7+OZiQ9iQkw6A1w7vqNQK0MYl9wpA4Ka5ga+PPZmbkwkLfUKDITiy/E0rOhqfnYwYP5 bCHki7Q0j8IsMqZhQuyVWptAjHwdsm8pwvWxWD4Erglnvt8hGj+sNZvXbl67uXyzUt/lK9nMDB7+ cm+lhhHiL4WGxRAIP5+XjHRKWV8pGydFW+10W+hEX5Qo06A1IOsNGHGI/tXtot6Q9mjlZCgSw4Ul s4GD3qiQoiYwHQn6SeAmIoCzItEkdkI4PuoHMGK6lW670sUZI1qeSqZjCQ6wqKvQP+R1lF+yuDQv iNKEQ/5YYBgm6uWBzKwPfG3foD0gVurv9gKtdqDT42ISuWzhwGy6mAW03Gl5ABsQjeAViLkIRwGc uB/19cOBYczvofe5kjDBw14L2RaIRSLYR0FAvYEoCIcoBp0XRklgR5C3QoMr4oXv5UmTRJBXkQTm moFfUXUgewjOhvy90KCJKvc6u3Vfu8EcvvdvPrx/EX70Yx9DUimUjbodW87KljnJartjvOFZ1fzp AuluYTtTldfuI/dwyp4TuhfuYKfX3WO/RucjlDpbhn0zObM7QFuJwogwcM3EzMJCIZs3qI1i0zi5 nU6P6YuDCWRluiuS77O32ydX6ASxXcmeKHD7lQuTg2Hb00kjd/HO3N8vlJW9IloeJm0CVqRRbjcb bHJ5rsTHe73l2yvPPvPsjavXhdXs9ribarWxZ7sP0BwuGCl3hXHYCwHiJlMJQNTP8AzsBqXY7Rg5 CSZFCIrIwlG+WmKQ7awpZfEwtJwG6cR953Mp7Esigq+n1H/7n33QqUn2oyKtmhUwuYp7uhu1+zYf y2kUEz/jKR5nynWY+UB7St0Uja0PDY1zXNxYunyLAbV0lnsqdTuPzmfifSzjzRfnCk1tmiM7Dhi4 aIiFCgzYpDQIUx8OYfLFAiEAQxk/NnA0d2DxxJvf/LXf+Z0/9HVf9+3HD19IRnL9jkHwDNBYKGQj 6IOgL5/NcOparYJphTXL6VBbWLAYUgwJOaBTp04eOXqsAsq3Ujb9JQiq4hSCYcsuMhS402zOtN2/ ZPSeDZf9u7dBxtvEhtXd/eRpB44f++bA1I0LljjVYxNgLzRBuOhuxlxEf/z61fPqN3QNdsyP/9BP 7V/Sr/4cl3V2SsUwE8d5UtLDF/GE5KDzo4YpcegGJoHV6pDqDh0m2eFcVd4kasy3MD9HCsjzB3k6 LFh3ldJJZi7wIOzEv/IatN5lqTmb0WIS3Ktc56CvHw+Gji8dvnrzOlHQLr/AJsBV4O4BtAtZaVF4 A126paFxEgrAb/Vr2rkyFkkdsAoMrsLBxAV5xzwMebi6bL0XduJp/7SxrPlF55pwj4Zu1WzzDo6y 8wQYh4mY0yA4ZMo4eGWoBUO/6xrA8AMVBlFmAyYBZED9TDKai4TiQV/U56UjPitp881kEykC8eHY 1iD5R5+/drsb8qI5LjY0aseofEtE46FAr9PbqZFfDlMrIKtq2CcBDwz9rsk+eC7W70i+gNpO5tNd kkeh0cKp+fxCol3Z2by90argtJaWzj04f/TIRuVqP7yRmO6FEw3gaKFWoLbW3Lq9M9jw+k1+JNXr hmuVzurqFvIJyZ2eiqZnu7kDo3g+2mhQXJfrtfrVZh2XUOGtgUdWYX768JOPfcP5k0+Q625Xmdtg NhQ81IzndoLd3m5zKlSbWtr2pp65Pfr0xeqNlVG3nfNaVBY43JOfdHcyEyKBLnMJfRACnzdqVcCl E3gmcgfgPRZIhIL5sD8iTzmZiLM+evVuu95VspKgm1RxOJ6JxdOREAUVITJqOOiClWIvKJgFqsml dAJRdnqPeap2elXPa4ywCXrl8qi562uWh832KBxNHJqfffhY5lA+GPYDZSf8Skwjk6UwCb1P3jQM vKc3IKSHG09oD7z7qLJZa9ZbqXxk4UQuNxcDi9Go9QedkE+B9XatXG02ugJMGByJ6qlmA98xli9k ssUMpgKAMUo3o1QuJqn/9HtNf2O9s3tjt3xnpV/bDQxbzYvfv3/S3/uLvyAollJgBiDHS9dq73WJ FoOSUxqKz8cRJtazQVjGuSSB4/vkesePic3KfuEjp79duN756BzM+25fTPYOYjSZSmFd4a47t56P hJVLJguZfDybi8xOgZU7c+xUWv6rj7KB25vb21vlRCw5VSgSolBpj8oHib2OAX1jnSQ5RLDUrt5+ U6Y7NoBgj4gpQ7obINfiA86pfzXM5kZJkkfiBejDTqe+1WrWKOcZ+BOlmQNIr0svv/z0F7+4trpK BhwlISUYiu5WK07a43zX60AoGVinTsd5t0k0AuFokByV/Jm6IJUZjsaw5XLUoAYpxeo2+l3VAXry 8NGfsUg8i2PJwFOukYgHDy4WEnGvUql86I8/fE/Bfex0TjF2Yi/UdmFIS2b6FSkgiDxW46SzzCUx R3jsBDp3S9aryUlTrM71MzUmIe9missnFwgw04EOZEsK+cfukKvlht38G7OXzJZSxtyS8fb2OIDO KfuImx76FdGLICVVi5sHphcfiqRqmgquREr1j+FoKJGMxtDj0UgwEQuFY4XszNLi4YX5RQI+beKR lAaSxCQRl0ymM2lACQRCSlNF1jbQRS6Bu2fFCLoJHMhKo7lK7GCMKgHvkI1+3+bm6hc+/7mPfPiP r16/aLFsVLsDFTIMIfM0uQNhqPeSMG50DDhmXqe7O7OPzFACZ0hV8Z41vOen21GmeiamgVu9extk AvwcaxB9IBdW/x1vPA21mWYuDG4P55FqBgOBW89s3HNtaC7PTFGmZTpUdy5DQOrbJkulVwgZ+XMo CwWlzNYSroPb54eoWsE4dZfubrOnzYKGIefoF94Yo0lJESoFVFrKMQrHEUkkD21KXRkIC+6PlbqD tWuxGfxt2Jufmmauby/fGURDJL7kG458USKtQyKSGnkX9NcFOCweZ1PxHLNL+FbRbtPrlivyuoo6 WFSAW9GHJtZcXsOZo1aBpodb3LJVlXYY+wqmsK1gXZg2uSNuWFlIOtg8G76ILHJf53a1nZwFy1cV KRCwn91LcM5ZfNxvqRDPRkBtDyOjQSbqLyWC08lwKjSMB0eRRGbDS/7RF67eboe7kQynxS2LR0ap RJT6VsTAVgU9ExpSWcVtDkiNE1MXOGD/o3BEMfFYIpDKR6eWClOHSpnZ7OKx6TvL16+9uLJzqx71 g3gnRDD7xFPfGMv2WqNXItndlrecTAEzj/cb3drmTmul4bVCg3b8zrXa8vXKoKviyWA8mD8cLy72 E8VeMpPb3Gj3WqzygDCr/jBMByRQ/P42tzxTOPa1b/+u+448nh9ltjpXVqtfWLzemfqzZq/R7L3p QOTNbwlkj9b9c5fWR598duuFywBeSihZ8oREeVDDiaw/lBhhSVED7492Al6wtdWtr7c7VcIPoOXD MVI0hUg4RVSdy/L16pQPDgaAaxiNoIr3kkUidAgqy62QsCRCbiIJUGcQBLaBHCxbwiEBj4B9udMq 9zoVqouJde+MWtu+FnmKjp9qvOMHpx84EF9MIX879UFlt4XvmcYcCwRqDYIMIaB/fRagb9jt9AdN /6AWaG9367VWshBePFPILoZ7vk693Bm2EgHyLf4OOVHqq8FHSGgA4fejjokViAwhmiBfFESAs5pU wxsfIGlHrUBro1u+s1Nf3xy0mkx85Zlv3j/jP/f3fhFla2qDzKpgVCrNIlDTe41Sn3jYE6U+UdJu cU7MWRY2yx7f0QHjHdrOmfLuKxOl7t5EqQvoDrg9inIOuEJ2XlOqPp0pULEemC6ee/Sx86fPlZLM ir8z7K/slNfXNsOByHRpKpMSioad9/9YqVtMbq8Oek+pv2oW2N153XqnutKrbxFByxZnr9/ZDEay 9Zb36U9/emtzE9waF1wplwv5AtZpSyX+aGLiCS3+5SlzwZOhT1aDAaFgL51Omy+K5Qk+OMxw1+tk 1lkImrxAEO1FmaWh+mUiqXgQMOgIOZrMwYCAFh+BG4kGp0uJxYV0q9X8/f/4B/cU3EfPFgUDYuRl TY0xWZxPjvrYUx/rBtPsLn7ucqxa5xLMznF2ymSfNeZUu0wSSm/Qr2hCjF5cBortXexE/p9hxZXY 0bcFtoNnxKBBYpGQ+mXR4nCTNSXogoVWSKczcUXKMKtZFQmUN6sDJ0RxDAEGgYUSrMIRIJHIP525 maNve+qb2k1JgOEAAoAeX+dL3LU0CPibjpANXC0jr6k0ue004sTJlLTcSzDpI/O4cAquXbv2Jx/+ 0Mrq7Vaz0qK4pd3stdtsFIESPFInEuZMEPMklg4FWqQgLcQ19rO5VadxRZRi/oCLQe8pdQ0sA+Ks JTeD91TqY73pPkUv7VPqpqfGk+i0s/2KrsBlQ249+/pK/WgBf8vV6yGB0RkEgbUZGFukCbeDAsNs ZjRf3broaQPQ4apNLhqrHaeHuZYOIyPIDMv3YVxM6SNGUfXmv3L3QpYRa7KsF86MA+ybeWQOrEkK Bi466J86cYK1vrmzO1LNMQ6lVa0LQeYK1gA0WrLeoll8U1gf46hRFaiAJO43nYUFPQE/DeONzGNQ axTvmLFKzSI8K7JpRDqgiIwZRf5AnxiuYRK0NmTQkR8F1aX/DQMUUovUQoqZH+IWLUhFho7PTGiY iUTeToWqylboxnHxMXeEFVJUgHvH4E8k4+lgLxMLkQCIB0aFRDgTHmUBhKsgO7U1yPz+p16+0w/W /cSoqeDuRQODNKFmsuQDb2O35vmp/bKUoIYa8gotyv2PxHwhmuoU5oZzR6OLJ2fyizNNkgAdb+Pa 6toNEumhXHKKyVy+sxWLFY8/dOTCmw/5EpVeYLs3qOVSgOYbxAa6reCNy8uZ4NSlL9z58qc3w6B0 u+FAypc56ZteAi/ejyWS5c3B+u0acjmVCiXAjIfDvVC3NwLi4gW70bnSiXe/468+Nf14e+XKl3b/ yLf8yv1/3so1M6NvfWfzyccjyelRsNgNFW7tBj/xxe1nX2qUq/Fenyx0LJIIxTPDSNKDcweXB5ed aWnv9hoIXnBLDTC+qNpoPB9O5GODgEclNnClQXMw6mBdkekPpgpk5fAF5J0xMS6F5JAqOIpU75hS 5zTYikMm3GsN2+V2Y7vT3O1i41CPTGRg1Kn3mp1YLj9z9ljh/Gx4Gtd5xKe17Q4Z/UyGuiZ/pQag LRCPAMsXzrvfHnQrXnOz3630sOUoI5w/UUhNBVHqle1mq+InEjBq9vrtIdZKNpvDHg2AWkgGqN9m JZKOwC8iXM0SRIaynnB6gV5QaNfYaDc2G60dkP19tsP2Z9/5WqX+9zAeEXwYj5jdViYspW5hYbl4 Mnn1r1V1W8jN2aPO7eZfRol/HXrOCXr+RKk7Qem+4r7rIlgT+2Ci1HGwCGogW9iVzWaT99FpJerQ c/lYOhucmTr5wIP3nb9vLl9CqQPWXq/WVlfWiUxPl6hqS8Zjyg2J3uFenjou9NhT115VItYw+WK8 cNgcWWeWzLNo5lhvvRqPh4OgTZRqtVtbSYX6GB7J3BQprpevrWzvtp9++lnEHSqkVq0xXDnmJRKu Y5S1m9VqGWQcWVuhzqWtsb9EPIU6JyZh6lA6UOmFVIafwzjrNMF9ULLJrSjrz0AiZqQfKaCS/xoh rRgi7haONZoNFAuAqFwmuDCXxm74k4/c21M/cqZgYw7vlASwcvryUhSKvFupu1Kd11fqzlWf6PWJ Utc+g5ZDYVQ5NtLorvYMH5hQljiN5Lsx4vwinl80ik1TKk1Nz83Pz8zNsZij8SRSU1WCvqbBCatt agTktTFyBJHYnyBnOT+nRZaqXstSYpGYb+rA9LlTx58QxAhzQqp1lE7mCM+j8lsYO03V+DDUzsTk mhU6tQWp8I09JH9N5buH06kKM3epZQ23m8Hl5Tvl8uaQBJuYgdr1WpWKg/W1bRbh2trK7s5Gu1kT oZYQ7cIsSf5bDbXxjlkBuCl2wg92ZvuFsV43bSPyqnt46i5+7/bO5IX+tBF2atxd6j6lLolln5gC teDx7efu5iNxEkA59V9939+Xae1cerl70mlBSms0TNLLmkiDte9dwTgc4AJcLqagzIlFJww/q8uR f8/y3kt4c/8IJQ5W5lsGhC7OUjZKsjhHSWG1cT5GLgLnBFN+8MCBze0tMbpAzGR3aasQtYkLiJZ3 F2DLlu8avsPBXaXxlZI2ZJ7GH59ewYZxHgmLEkWscrhxka4LUQh7wr/KC2ilGl/XOI++h2BU+pqb w15QXMum1cwLfocQPaYlQTlBYAzSa0w+tmt0vzxHpMx9qUggGfFDB5eMYtP6QfbnIqN0OJgkp+Qf JYMBsukknMliw0jVGkUu3dqqjwI92YTIJw9TgtSsVirx3k5HdFEaAy4Y/yn03p/9OTe7k8c/+Zd/ P5UZZoqB4nwmVchtl1s3b+8uX9up3AGLm2534/FkOuDr+roUfm1QAl2ay8eSBJCRGoGooqPg43zU v125dn1ubmpmpohwq5TBNIUjmVCk2ItlBF0AExYZJWvr3Qb0MqTpu6QSommoYWxjEE0otyvleuVA 8WCm1r+x8/xG+MZ0vx/r5n2nH+4tLEQJwA17ILvzqVCpkBn02xtbTW8QReDhMsC7FURRhgBGILaJ G/l6hCt5UvyOx4BoEXuXdHMbQhA8J/B7QO26EAGR8g9H8QZjSI4hJ8PzUFTHcmeMnGpwlT+08kFZ jDhP1JLz+ypWArkGLFp0SwZ2Zg9QlZxeKMWmk6EMuW/qO0K9tp94gIOMIKsw8LT+AkAAoiDbQL21 ym3KciLpQG42kS0lQxhu5tCBo8es6213ajuNxi7ugoLK/AjGIhQ0gxCZKYibhqBIQkwCsAGCQ2gM DOfOsMvhDRxvPDUtsvf+wJH9M/5nf/5JC0cZz54DTVkcTh47+lB+u2OrkjHqhKDT6C4DhRKaRNSd iHGOuzvAyX2LbpsVq/irkYjZFchRR1CHsca4dKtJMhA2N8xujYaC8WQknADXEIknC1PTiwwnW1s1 5r1howENAHnQiAKyZpyP08ZSVRLT0s/azFbO6STmWLA6J9REkaHrHGDX1aBbcFkF/zqGRLoP26x2 6crFZ575bCSEjY7ajuPugrdoNJuA9ba2NnL5HARxu5VmKjOFJx2PZJl51Em9UW62lFBX/k6UBYQf ItlshvCJilv6ZN+VdWSqWC0Ki3RUlmZ5EOwnrSTcAuVELO/I1SJrTVLgPKi6glWGIU+wjxw/F/69 3/fdd+1l9+dv/rNfsVig+BYtaT3WYuZFOIE4dvJME+x/2Efm8NkA2ojZw53Z+Y6MGlkeFc9aat1U up7iBdXmCSuBh12XyM4fOHLhgUeffNPb3vL2tz/0yANLhxcx5Fqd+k51c2t7ZWPzzur6la3ytUpz xY9XEq4HI3V/pBGKNUfBWiDUBngbjgyDYeBwfWQq9upwCBEVSz4+U1pg0zouO1FwDoKNRg2iBWeJ 8nA+OlerZIE93BLlI7csnS6XxWd7U5UGpkeR3oi1eCK0sXnr5vIr1eZ629v1x7qF2fiR4wfue+jc G9/8xKNPPn7/g48uHT4TjZcGwyRn7RI1lJClKI5EgluENmgq7XK7ZAwwG4/t+ONX9bq7bDvSvRiH FsavbV4mb77mhXm/Nos6m9O6f+eH/+74RK/9jyn1X3m/0LrOh8ZWknYUWENsO4IZy392ABkjC7Qo vcEdlG/WXUi3sZaMx8PpFz0NF2kbza7VFrD5vzJHtC545aq/3EK0VWWYAXuB4ud3OXhhYX51Y51Q ExM1dsl1AllPKjUdJxxkK5hinZilDsqra7HLsEtVjk7QCExlK2BQSt5w49LfxOqtWBVJK24Cvo5I crgQSQuXc7Jh11AQM7B7cJtBIXd3t/pV9529cIqh9CwD5SwVxnYIOZiYJFWWCPUtxC/BDMKO3cy6 G3oRPxAyrgK2XZCdidYg/NKtrRpQLcvSUfOGVkKpm0T1tztUqgvoRY7K/KrQ3/3pn7lrsn/nf/r7 zF2vF6jXfBubrTu3N7vtjq8PDBulBHo0huYLBXvN2m4Q1K4HGUylOJOFhoZ4N6CIGKazN9q51bh1 +fagy97z50uZDgVtMS+UIzBOnMMsP2i8Aon6dq9VQ3qFiAzmRr7FcGw6nEpEEtBodYKj+uZ6JxQ8 PXvIF+8+M7oSzOdOnPiGyOE39gtZzBiS5iRcoANOp1O5TBoXdHunDlqdmkzga5xSFr3NDm+getsN MMgduFjknjE75EhRixSfahmKn1Zam6A26fZ4IIjnR9oGW8nZWMKCiKxVzApmIBmbkRgziHtDRdVr EPYjLmsEIkPK8LEw6kDpg4kQyYv4FOUBaPTAoB0BdUi1mZJroSiagLyzLAT8dAZmFO7AxldrsZ7z 86nsLCkEJbKU8AMHYQ5mEmLdkZ9APU41Gh1bSnskEvCIExH3Co6ITyhequUMkAScCbcphLNUFRIF W8jve+93L+2f9I9/4pPMiNWLOmi6VqmKtIzHzOlv93BK2klz95BPb/vdLWnnMbiH+1SCYq9InQOc TTDewLaVSZwnoFAZkJh3fF2q5uRiMPhRgQmMWZipQsTm84XiNIw0FL/x9S48Os0mSp20aiJOEFou opXUOkCcIdud4Bz/x/2mtptLFu9tQCc57eKdr+6gSS4TpqRp78rVS5/73OduXHul364tzhZLhRwg vVanF0ukCMRyJJdx89ZtLgSvm9AGlgJYmFar1myBs6Ae3Sp8PY+Ln5qagvvWVQrwgpGxSAdGEcw0 Bo1XkFOutFQ76Agj07FLVG7PUnJIHZVPm9MrJW2BX4yb0Pd9/1+7p+D+rX/+q3vOqG5tz3Kb+B/3 UOpuUCYzOZZVe7p8Mr9OwWj5Egl0EA8ZV7K6LL3JUsyWpg9duPDI2975Ne941zsffPShucUZqkRu r7z44qVPLK9favc2Pf9uNN5Npb14spdIeck0aJ5Ru7uztb28tnFndRWJvrmzVa5vNWs7nfJGY3u1 Xl5vNXa6/FnZbGytb9Wr7QOLx3BBIuG4HHFVvqn6jhic879Nt2llmhM5frgIE9rdVrsOc0r9VevT jhciNdgJRbvZYjCV9XW87VG4FkvjI2w2O8vLqxdvr77ijdrZfPbEqTNve+d73vr29zzxpjcdPnoY WdRoU01LeIQTwxYmtIW5BxYn3je+esftur2N417YMeO33f5yW8wtVtOXd1tj7lTOinW/4Bb3/z+l /iu/+kHtGFnCir0jNCmFDvkG0uiiWJXOVp4DYJHZd3LZbV9ZQECFFY5xEEHhdJ+Q7aYDLY1s9qAR pch1N5XIEsQ7kmq0S52sK16bsNAt8q5VoglGB8TIHPjx/bqfxTF0ZoPK2W1L21C5SJPuWqkmAeFs y1tGBN1gpAaqU5QuZzNZDAWPDtBlOp8HAc8Nd1ALZGgkRu3iDD7hRJpT7RIM/KiiQvJ+dLH8KwWv Y1gvNuoOoEtcSHdsIslEz4gsxIBaqIT0OrHVHrCnWMiXoo5S2RnlKGIhP8yPVDNBqQlRXNMLXry+ vdsftYFy6N4JwPqAmmB4sD4Ng87Wg3JXap4r+Eql/oEPvr/TDdbqg6agOZ1k2jt6JLF0JDJ/OHb8 1MGz508dPjiPC7izVu03QZr12716qhCfOTgXjMa4XQQxuuTmsze275Sru+1ao5amDm0240/DiNBK QNoSI0zH/fawCIEc9dHbccINo0S/PxfLPHLmsWPHHhxG07VOF1j8tZ31Ur5YmMtfGq42EokTp785 kT+vYAXYStVomvXj96cTsXwu32zXdyo1jxI0gXQEWOUnwsLwSOAwJ3jqXhtsHMwbzLXIoCj3lbFm dIFgX5FNMs1I3RBmtxCf2XkqlOB4xYj4XKgOJ/v9Qyhu+v5ew2tXKX7vkigJcOq656PUSFV2oPYg PZvPFAtY/kNSxZ0gsDUiEyxr8TajA8ij94jhI3hCJMur5SrgdgREfiEVzYZYWwTFcdVEyGR5pyRu aZLyuxDCnqIkRDrBW5B/4sWT9BFACTGEYBXPZgvlMIIogSUFyU+2lEkXU5lS5kfek9sv/T8uT93x IJkK2aetlQE2yJt74RSMk49OfTqvfXK2/aLHHeOOdxJzYgpI41qqz3Rbgli0kFFjQ1eEYmwGghl4 SCSbKEEKhOMw/RRK07kcIFEClWQw4Btoc1lYpnyfeycsP7mgMbOFeQem1F8Vo04umhBwEtQEwdix sSP1vovEoyz5hdazT3/+9q3bjWrV12+fOXkMyPXW1i5oxanSXKc3ICPeYojbvWKpSGE6IXdCU/1+ A8ocgPIMHid3NeLFItniNHftBg21jeZXFNxEIm9KqxtIzFFZEDlGwZtrLqdGO56gKCEVLAQg3XYX JtCGxGWQUj/4g9+7f1onr/HU3cjb3DqrRVp37MLYzTsVsu+xp1PMqHUHjK2iPa9xshIUTJVCF9eA 82WQjel09vyF+9729m95/Mm3zS7MN1q1azcuXb7ywp2Vy43mZiYdzBeS8/NQ1odUTrC9uXLn1s3r 125cv7yxsQwUcWd7o7xT7ndHLVga6/4BSFCs2PbAT8XDKAUdRLcOn7t4V8RV0gseO3whnZwiuQ9V EcOJ5MJX1p7dW4TO/3bXbEMtc9Xpe3erzoPnsMmfTrvvmXeEQqHxSxUKBaoHV1ZXGXEXH4qrrBL2 YiIDa7dXL+5Wr4cTvuOnzrznL73nne9615kz55jS7c1dkQkhk6zIfG+0X50u99b+6XNz4d557dQ4 3W6hpj2l7vaXWxKmOhxmy0wuU/9/+2/89D3Xhjz1X/kAdepWQydNCa+ZlduCsjY/VSUWwpSbMHXF bRZ2VqxZrHPS46qwkmuLF2XFb4JWTMwOU3B2mPParS6O0kz1a5AW34vjOXo4C57r4l11OAKu2Wqy yulbMJ6pvb1qATUrRxhLDul6Z8xrTxCHsRIReeS4Vz0PTkZCex3qoXtsOT9uAZwGrm6A8+smAzCZ ePwQMoUPdc8W6xPixtlPsntkHzOovFC41iTI+MItwSPLwyIKqtK0Sg7peLMGzOlXLxR0NunzBMAT j0osee1otDgQWMWMVOYlJMOonwDQnaDtQKje879wbbfsjTqqz2doVK8M3FrJHPABxBeUZGDhugwN Sv1n75rsX/on/7AX9iKF0cEz2ZPni6fPzx46MjU7TfMMEsGJ6Uz61NLc4fmZ3c2d5ZvroWFEHKKh wcyRmQ7gbFFnkBDbufLcJVDlWLr1Rpc90OnBZgPBcIeFQfZUiTECaEq/BtqAySLpYj47f3D65H33 n37gzQeOPLg4dzoVzrbqrUpla3NnJTaV6oepUvQWZx6Mh6ehSRP6FBCFNSxhTxOuyGSCsIBv7NTq farMINIlsok2pzJIPgOaGKgHjMmdJolrhdQQQKwGOUIgmbXPVIBhXMoS6TCtorKZanYy2sUiZVpB Eq4qiOQgI/kR2qALfA9sQhAWmQhJ9la/VvV3muDVGH2gP9mpTKaUAjsFoM6Ha17vtZstVAXlCiAJ um3gdbDvELcQH/jO7jaGRWE2F6cyEL4aMFIU1XeIBStZQCZhFPHI+lOMx9LVEvL7MA64WtaKKizY KBZoZeugILrSKSMBfSP+aCqcyMYp/4EJ7wfemNw/6R/DUx+XnCnU7gp01G1kn4PuSsydR+58BScu 97TFWNk7R2ci7p0w2p+ndBJKa1DoOaXddLAxcUopWJZI7qcxyWNmJcDAEfqMJkLheA4nuViU2OXe R0NySUSeOBMrjfImkV855vdx3Yo2ocs0GvWD6XYnDk0i7lfqTq/LidDTuiRQfcKPDFqba7dvXb9y 6+ad2zduzE0XZ6cKKkEDcNkZNgBCWheAqdLU4cOHC/k81Wv1WqXdLvfAi/aarRbcZkqxcIuEIwD4 c16nUXig0WUtYdOJlk6X7VwB/jXRSAKe+2sJXsOGccIHoWLXLpFiSF+MU2YdOYw4+MEfurdS/43f /oBpdK1x8zucdjeZuE+RuGndUwZ7otME0V1KfbJ43PtGTgR7P5RPPqBtS4eWHn7k4ceeePTA0lIk mW1126vrN9q9SjxOHhDQLkM2oM3BnRvrVy/funl1dWN5Z2u9XtlsdZvcWJgyWjBo0RC6MgEKjVAU YQg8F1C9qGrQralEIZspHVg8lExSmQZKZESJzanjD5fyCywncAYCFrfZZHXsY27T6en9i9DFLZwx yi1gU1pFJfeALT9W8yy/sUcvbDyg5Iiioj7cq0whPbd2q/znH/7CzVdWdtbr7QZzKFqpSBiWyubQ t1VtYZKUVzdukWJ97PFH/of/4Tve8a53gw+p1RrlnS1F5iiP0gyaSrDHxE1322qixfcr9Yl2Nz3v /OSx4nebzqbD2Wrj6fsLKfXf/rUPKPOtsCMsZgDLIcWCizpE9ks0NsL08REEKTRfEZmg6HMtL26a 2/LE6ucV1BDqtVHL4SQJuqvIkpUMyl3VxTr0imVpLIlpLq2NhX5ovNq0B+wwvSscvKWr3bYV4kyZ cOvKxgBb+k65R7lnFHUMaFjRhC2ki7tJ8koNPIiCYf/DsgzgRjpebdmk6fkKIs0BLo1Qzmu1WyTV LB4vy4OrNtfOyL1dPMGNqGqG8SLG5DMuxegqfHih5bU3i1Y6r4yGNRUTSIuoO90qEuCxfYMwOGli 7KR1g8TeBVYUHTH2FO57aJRMhcEKcR2V9ujijVoNcIogjOSu++DzqBq3klZhTa1bg1aE87J+9mfe e5dS/xf/9R8uncsevT994r5iquCvVGs3rm7duba7fHnr8rPLz3/65VeeezEwLC8sZCv1tdo2jAK5 cqsSzwPhbgWjLO42ej2TCh05fnjp8KF8vtSqk9SFci1CcpK6M8WvYYyI+8PQyaazWDKFZFG+eyow e/pk8dDpWHw+H5laKh7KTU/7m5Xl9Ztr7d18yp8dwD9zuJBehKcFDWwJZIX6uP3AoOsfdTK5LCQ4 K7sAB2BriwoXgVjnQGs/hEdL7Tbxll6jKzoo59ZZWxhUgSYFM8ByRlbgbn3MBsqsSrcbc6Dapahi x/WDA4jcj4xaMX+/mAiCKzh6IHvqcPHUkdyD52KPPBR78g2lRx+fevix6RPnYotHutPTzVI8mee8 ZEkAPEBDF+rAEguYr707bFYboORAWhFSTlPFNZMLxORv0KNLeXpr36eiD341SA5kGE+mUBHYGyhh lQrCfg7ln1WOydwAZd312o3OgIQjIXnYeIjURIFdqQoEDNYPvjGzf9L//FOfZn9oKVpDElegYwQp 0usucb7fI58odSeAnIh0yns/p6xT7ZOPnAJwaoNBllVltf/sVDa/LBLeMi5mBzBxNZAxRkwYOkHD Utkc2KqIIeQxxkCWEwbHPkjBg47FKiZpY96yVlWCrjpN7rwN+/GxXjev5LWe+tjYN0NAm1VrjJqN Xnv51jVq4q5evo4UOLg4Nz87jQggmY6PzrIAvgPXCb9JvIECq+npIpmuTodwS6PVrBthm6JuYFsJ vEPI7wYTTCKDhiKxZCVYbgMbWlKSi3XjqWALhIs2/kIIGQBX3oNwP8RyrZucDE8aZ0STccSa99d/ 8Hvu2svuz1//LafUx5LSkOx7SsRcwYkK2Wew7Sl1M4rGSt2i6k6jjPWQYaOMB4aJSp4+ffrxJ588 cfI4MLdKtVyrVyBxgN+YcLrn1RqVrVvXr926dv329Tu727twAnPrwpcgzWgzqdQV+xMISQw90Ecs YysTsxGw3IK7vmg8NX3mzOMPPPTW+x58w/n7Hnv08acWl47F4KIQbXR2fu4I64fVTwQEvIJDVYjq ALSXPbhmN7ZuZXJTfOQ0ulu6bq1OVul4WJxZKJPRWf5BokbHDh1v11vXXn6lAtf/5vbmxvba8trW 1k6zRlcYNGLQF++nMggPb31jBcvs4OLiu9/97m/+pm84tLi4srICebBTZDaUpgFeo9YnMzIZZl2D XdjeC6fznJW6Z2TbZ6bm95S6Gdk64Cdep05dnvr/9tv/mH5XiEaSWDxj5DZ5IUIEpkQk+AhsBB// qr5BaHbJGgNOUGtuCXJMJ+vXQrkGgVGgUVLwLnwgV5rdKMyFKMvHiWbZlkrZmONvZY4ONMeVC80j be7KIvdueRxdt4OskyU9EtR7IQi3gHRKvEmfBNuWBGisNoInvL50TgDhRTgHi5ioOwXa0uVi3HXh d9S8ZRn5w2UYRXHE9lJ8wno8CKJvQyxaQau0My9BlzGu73N+uGZn74WBoJx9I2Ei9aFUOu29AgES 53Bo0WcxBgcZ0kad3xQBwWtjfAAKGAd1H+78bBoyFTUSCsVzl1eqO6gtWnfJVcUI0PgYzB8OAGwX c2TGNYfDrwTKfejWb2fysH2kA53wK8/cWblWGwjyGfLqwdrWYP1G/8bl3ssvbgEHghVufaeM7ePv DsLo5kIqnUNIU17VF/t5nJB4YWFuRoXF9V5j19/c8fk65JUDDUrLPBZKLFuMzixF0tOxSrvK7R2Y X5otLMTD6dEA6H56Kjd1KLfQq/RX124Fc91kPn4o90A+fBQAv1Y4pxj0aVIWbnVj7S7KDmmfyAdr vd5uNdTtpFnO4QhGBMMlExMwlj8hgdZv+uGJZe+LzEdxJHVeZBWy5gbhPnF9UbENo/yh1kBi4aGC j0Hk/W4m7JXCo7nY6Eg6/sB89Mml/htPJt5yNvWWc/E3n4o8ftz/yFH/fcej546nTx9Onj2cPLMY oTfb6czoXC50dtp//2Lg4SPBR05EHjoaO70YXsh0p1LaiL1avbHVqG5iT46yM8V4nuwslLY9r+Fx X8QhlImBEWgUZ5Wz2AaQDEVpMQcMmNCux6pgtzDD6AXceoIBQ5rXQsrbM0wtoC/DMWkPqb1O+Pvf mNgv/T/2iU9Jlzg1LlQ0a1+uHDvBIeAmqXQnDd1jsmsnp3LvO0EzeXOiP9yb2ujarexFsRySF1Iz BdPuyiPoINseCkrARUh1cjxGaVcshZxIJJVXjyUTqjv1j+TGwvDjD8SBnjMCZvJLPiqPpp0oeefC 6ZY4G2fKZYE7LeVAOXal9j2LrlmoTUSwBO5aayu3+sRgWLadQaVcZTiWlg42W+0P/fFHLr1ydWZ2 gRwLMohwnZoDifAolMkkIfVHVQsIQfvgcLRYnFqYX5ienuKXVWJgj0nYwwx+2TFm7rvLcaFywZIY KMk4SQ+8ncgIGkFkp59CH6abhouAQEcZOgREfLVa9Ud+9K/vn9bJ63/8myh1h020DMgkxGKydKIq 9tykscM3+Wisw3VdMiy0nszyUAzSfCbiKcdPPPCN3/yXH3zsge6wvrJ1I0M+bj4fT0Xq1ebVS5df eO756y9f3ljd3N7YEateV0gI+AHbzSZhjyjUj/ApQbY4sgpM8W11wgl/IgOXAxXq6VAoTqY3lzv4 yMNPnTr+4DRSITOTz5VIXeVypZPHLzz0wBtKxTm1CVCvL+Vz2c4pSgwAW1irTLeGeWF2r+KUGIGo 80Q8KTWi3qGCxblEg1vbbvQ0WtI5BPod7lJIHSaWGVs6AEvB6Pr1a1hL4gCASL89qu52t9dba7TW qOySZaOUeHF+Hre8Vt8p1zYIJT740KPvevfXUMd8+/ay2XaCZsnNHgeTxsbW3lzYAh27r5o9F0sa g+rGyBm7TotvOw0/Jv/B+qBdLCk+imfD/r/1ffcmn5FS/7e/8X5SvEncR5gtwKVakEI+NOYkEQo1 XRXLlTxyeTOm1NEmlu+WbSl9K0XIv/ZRWAXggCPVKEmBe0YQdWVps7GhzRVbHFWgO8uDWUReNrlV DuwF4U3HjwWKYdkwXZkrMf1TIaGWnXTnjMRx8Wr1Fu+giVjRkEjwRIuDPBEzg9H3y52VAnUdal0K ZJ+QGo5mpmeyObiK2mQDrb+TLlsmyLhywUFtREztLC5WAQp1v5hjrbB0tDFsl8hZGSt1RkymD1qL 82LwYYXGoX2mQlomJ9YtjUtcD3h2ep/QMEFlBBBdklP0uKJ7SCh58ebOWoOGZWJskBFgHegtFhKk XIZQhIG2JUUQ4z//FTSxv/ulXwfiEx5FVq5vUNZXyhYjwXijDG+4v9ekmRhZq0itBiK3M3+guL1R 79ZlOoFUD6VHM4dyqEiiaTC6s4kQ2vlCbn5hFoF49cothNTiYg4rnlQ9RlTHaydTdAXGjqP5yCCT LB1ZuDCbOxbxpyxePqA/SW63Fru1Ulu+PEzWEgvQ1Z2bjhzJ0W7BKLgT1Xr8ym3/cy95z1+sVraD yWCSZi/x3HoZoBrsOcSmu5S1CXnKJdL/VoyxwW5lAH+rXGA5l0Ie7DWOxEKNU0agykF/gyceEatu 0BllBt25uO/4TPj8UuzB46GHTobOHh0enw8cmE6WsuFMYpiIsPi7WC8D8HEehWEAmDuUvtBdawCN HB3r2i0YaIMDYAjtOAjquH86G50vJA5NB88eHJ1fih4qBtMRgsmdZJI0c4zlihdKXJHurxQmivYX 9T5QaxDVTVigGaAIbj8ygRapYK0I9NLXo0lQuE35u4AC1EYRy1TGHStbNDnkd/yUA3/P46/pp/6x P/+kcxDFMuMYwG0Jo3ic+kEgTiLtvHA4r7HysQ9c/MkJxIk0dOp8v/fj9LpiV2ajIxcU35Kzri6L 5o8KdmOBAulXVnA8igNMP4cYjCwEo3KlqUSangHAWSjhUxdXTohST1qRtPps7kVg9lJ4Y3SN89T1 h+XX9zwk9+cY9uNUvFIYsPf4BtXdrfL2Fnb2nVu3/+zPPvHs889vbG2eO3/u1p3lP/zjD9+6vVyp 1+EO51Rk+rkGtpqVCjB6mg21zh74AXEmEyli7xxg2DdHzSoeOsbWVCPbU46ijZuWpPkyJqgVNZBM Mx4Q/hsBWg+ZJHFpoUBwdUL+XDqBkKtUt4j8//hP/Ng9lfo/klJ3SXSzF+zuTVuNs5wTde4UvLG2 jYMZmrKxd2hKTRTbTr5prJnFZDr7tre9+2u/7puxznZqm4XZTHEmh0ynpc2li5evvnRne63SbvTg Wp+fPdjpiqYSlwS5hXRsNVQwhg6FJ9+AgMK3jSK9dNGfn1Vzye0y8HUMPnJ/8489+uYjSyfo1FzM TRfzRbURCQdoMoyAgbYdu0poUjV3BUOryLmwwJAt71EZOqec8Rd6Rp2DyISrMpM7JiSkeLjoVF7j yrvBHId8x2NHMc0eVC0YmpmdK1dr27u7DC12JVOMYUplPaLa6/jKm9Vb12+vr65jQJA4QsWCvWi2 e5EEqv2h0tQUdROw2hnRjWzJV2Mj+2InzvS0rWWmqU2QbSLD1+rh5syuymlKInMIfAf1FZ0miL3h j/6118+p/x+//j7R/CAtKYhiW5pTzM+R+o2jvQldqt+lklsMj9U4GKJV4U8peJGwqKpG+Uj1YyOQ r+6FAty6JcMVKrqEYyQ0u2XamB7BEZyOF1uPy44od8f57QWf4H7uXY6tW00dzS0GlDVAMIRFgfJW KflgWG+2jEpJ1H9AVxWO1ugozavalrHVIa0uuWCoA8lR/RARbyVj08Q+E0kcGQSPUuVKgRv7jXaj c+vNvFKqyark+MSYSvbrdUHXjUpHG0jVUjoV6lyGu9Hrsh5R5/Q1iysWIqOHnzD2G9pr6g/0OmH1 GDNB0insy2CYgh/1xV66tb2NFxrNgFwjsCWVD2OKXHtK2rBuTWraauWE733vz98lCP7Nxz8YDye6 UJjBh+aLdxr0EaX8OthrhJpUPDt+FV2Db2Gx1Ch79W1oBiIq+A525o8UiDhVy7ukc+nBgdzCVs7k EtwY7VYhLF86VGy2qU7xJ1LRQikDt221XqWxWrGULWRn50rHCpl5SvMw16n3iryw4n30U9GnnysM G4HSIMQxmTOz0WM0ScX0ClcawS9c8n/sS93nXmis38YzTy0W6UYKiLHeD24R6o/46bgIb5yS36w7 /G6Mz66/udUB10bijoGXcjIkOjKSdWTMEKg+XollbtjfTYVbh6b8bzwaeup8/rFT6XMHgkvFbjHe SIdqiWBXUVFiPSRtlMNRk3jUqLIz+o8ewjKre6lqvr0ObU8bPVqutup92HfrO4PWbqizlR1sLGaG p5dSD56beeC+6YPzkWS4TjlUHRQh7HaAyNiWUbjpDG05ohRHhXRGtkCD4WCj3Kns1NDe1uvCdok+ s+CXUd6j1GOZKGl13AmVtgd93/vYa3LqH/34nxuLllx16+lh8VkLwTu3UgkI57WYp+5i7PvVvNPc 7jGJxrt1ZcH2ceGvU+ouoe5CccgQ3PQTx44SvDY1x+qUMe0aWCj8jj4nuyCljtNLaKeYSFMZSemD wPmE3zkS5Jqy6hYiM7Ccvm0OggHDtI2daJmY5qbhrTmmqzMaX6oNnVFPEZTrXHnl0tbGBo3Rf//3 /tOXX3wJfUCM/cz5c6vr65Rrwlq1srq2W6kdPHiQkMaBhUXCuOJyV5NUEuHw9rEqmAiceAXn8RTw zFzMw9lAezbT2Li0cWI8rO0ikl4LCQtcPdcNhADZO/MqbcTQI1BofzxV5MT+Rm1re2eDerif+qm/ 8zpK/f1u+sw4cNMocbR/1iZfdLaZGyun7PeUupNgLh6iWxBEMZF8xzvf+fDDD1MnAoxnZq6UzqSA 0NxQw4gmpPVIBpecZlqz2QJDwRgw7URpsG64PVCQzBBhU+tGAVDGF4yPMqXQ/KF8IhNqNWHxGczP HHzy0TcdOHi8mJ9NpwrYSfjYDvoKWxzIBLhJ2GLcjmoHeqQjhYnDdVF9iAFBXMp8DIIzLe7iTC62 xHncCneBjMnDrWSlRUhh7ikDKSrXYo1UWCg0PTe7U96Jp6JTM0W6KxamM9OzBZI087AaF4p4NVDL Y7sQKMymivFEGuMTpAW5iUNLB6ZnpuuN2vr6muElJmPuFPU4Ar/3X4fUMjjI+GGdvOwvoW1ChIuo QWDLAA32wwIWjcOxRYUv/jpK3f/D3/GT91wb8tT/l1//ZYUzXX8c6VIhMXlBHY1aRfeBNLuNZfSB Aser+tNCHC4Mps/0XwGOWAfawkb2IMpqp9plvOs3AN8pzKqwmmvXptybghTIGpSarsHVyxvOXvaB mF9sHaoVG5dEJXOfQibBUOSsBggwEIvBVtQxoSAWtewKw2sKBScabmjahgSDEr5hIqReKdloKBeP 6ovsKqaIEEWcz8nmNa0fuaD+Dl6iSlLxxuw56ErjOYtb/ZstaOEiDeOJcBYXdi9BVf2LrCXsZKLG KLjJvI74XfAhCrchnFnuwheKxVhxOfXEI8VOhboI8zF7MukM3gyIq1eWd9dxC4O09eScWn4MRVRj 47V7A5oN+iJMtXAMGJc/+VN3W3B/9OK/hr28vFlv1+ibQZXuqN/ywdbUanpixmjj4+oqY0l/cSpZ 3x1Ut3oiuItSMdqdP1xgZgB+U7WNUof2gZAYGzCdSRZL05ix0EOlklnugPIIGniQ8d6tNPo4RkFf IZfJwhMKGIVxGIa8Sj/4seejL75YbJe9RK+1EA7PTi8kT5eiR7u0YWGwl3cHn7mUW6vi9PtPz6af uDCYznswTsTS/UBilb4wQ8rawmxrxp25UpEGge6mR21Mq0xfs674D9kKmilBO2ULR9ippOJFgZIK dk7M+t96X/Ldj2WeOB06NOPlYs1kkJ5tpOUDIS8Bp58RMCtMLbfZMjhqFqig/TjLMs5zuAa7ABw4 jFCdxDX18aIQ7TRakMO06yCqdn2jrUKmc2BmeGwueJDqLVpUdCjSo/EMOUdQgdGhP0n83HLGCiGQ eiR72Ky0uSmQwCxPEZmg/5SKcqj4YDTNkqVdOTa4ZJbk2mj0fY+l9u9wlDp377T4OPxuWGxXzDYJ FDvF4EShDnZycC+WO3nhNJb7U6t9LybvXjtrwNw/FWOh10HC/diP/I0HH3xgY3OrXK7oAoy3kR0P UI7IO846N6XUUjSWKRbjKZQ6PpYaM+L6kI9mJcMfZjBBvmVK3TBQ1hjeXNQ9TJFd72sLihwUfBzj dJpfU7i9uX7rxvVXXn7l3/+7/7CyuoHVTeAtncudPnv25q07axubpalZ9gEoaH5tYWGRn4XNlCfX ACFAuVJbW90kqAxwB9mCF49GJ7TgjCRtfANkYfYhvdReRTU0/AJxe5HzyKFXig9bUFQ0DBi7hqo+ NauWDOwjFhIxCgS6lfKdza0VjHUm6+/+3XvXIlv4fazM98Ud3USMH/+9St1cocCDDz6Mt1ooltjX eSiKkX+gwYHTTs8dOXTs4OLSiVNHjh0/srBI/mEum+PA6amp2dnZhXxpisEkXZcvTKVyhWQqyxPx hX89Cg8TuXBhOgEZX7XSOzB74m1v/LpDB04VCnNUkkD0CF+sMEk9alnTTSpe6g3u3SV++H+zASeP UiGIXxePdGl1bhbzgtoRXB8mygVKJ4UbDLgWjJUhuNU7WcD8qXS7e1OGh3UMFwcgkls0qeBbEBi5 Qmp2YSqTjxWn0lPThRxsiJkUdw22E2+z2YDLWcxOiWQgmaSITm33uCpsES5jeW3FPOWxLne/7ibG wrgTRW4KZPy+wjh2JdLiqHBcJvhCoolAJCmqbBo2k66xJ8pu9EPf9vpK/f/3mx+w9IN8SjXwFr+A Yd8orRFMXfYPW0rXRIbSSHLt2PEojXWeGRwWG7eAiaXTzRGV4SyHWL8hx50nA8G2w0VWukWyTHfJ a3thAJi9FAM3qblRwyupf2IGfKqmF/AU+ATly6cSmVi0J4S8YMPKnXDpyu7q5Gg+isJKyfhUIjaX TRWy0alsKpeIpuFa5sYkhxS9lCoHhwn4Va2xkDRQzqlAiksmG2nGrYbdQlhmgKm8XrV0Juf20mXj CL2sCaGzrbpMXrtrA2PTCDib8DuKALgcoHdVcYmlQraRQX2RPCh1g81YxQFMihjAg4A89bUm3Taj IHBgt5Efj+5HTwaChLsaMLelctmp6VQuTwjjp3/ix/fLd17/m0/+FrGj2i5lJd1uHY/F364PG3Uq RACjwdwHIFzGN4OazGCHjurltrJgUX88F5w/OIPJWN+q42mwNJB3AShgUUuRcKk4y7asVnsXX7h+ 5+bm7rascK4Q85K0SKfXGgwrsWSjN9hcW7/jkS8GL7y12e4v72TaN2ZCt+eiwfmZXOzQVOyIL5gU ETPI8FobhFV7NuM7f6R95EAnk6E9+igUC8Uy69ud3RqjS++ZHp66jG7gs8wZSPNyr1Vu0UCXG2Gd jpGo1sqHsjDgd/Fo/fjB4TseL339E7NvPJU5WgjG4LtgrapCQQk1BAUy3BiGBUBk6ixfQ0pPlqez TZ1nZOa3zTyynsPEyGH4TevyhBeGgw1hX7NH3XMdEspWZcerV6Nebzo1OLGYPHV4OgM5LJYYyMdh fDCME8Y34iTLv/Z9DZgra1DUif8QfJ9hz9wqocscPWAI+FApgQdo+xBg4YgEivcDb0jvn/SPfuzP tVdUmu6UOnPnCtzGD9OM0uNOT7t/J5p7n8KYkImOT++krVPkr1oDlsE2qam2keD7Dy0tvfmtb01l sgS6zfkWgB+5oHwS4H55p3GWEO9kYXrP5mANtZDfCDSakrKsaNocqUhGKtkZPZoBncesH4ksg866 mdi7+LHzvuesO04rC1p4N29c2d3d+f3f/b31tQ21sibZ5x8ePnL41NnTZEO3t3dyOZU2EYKpVqvs h0MHD04V8jTc4cIYxWvXb6ze2YCVCKAce9USBUyiou4uAs+AOOVtwECtLKPtU4W6BRr4RJwzMgHl +jC5IktFMhITgsmB1r71xvbO9u1KdQNnVrzyw+HP/uzdlSxuGn7tN963532OtYWG18TRVz5sssbB eTvCDhqrOadSkMuKfaCq3/SmN3P7Dzzw4PTMvJiQBCmmqgVXWG0SscTAhTJ12PRT01Pz8wuLi4sH Dy4dPXbs+ImTJ06ePXny7PETp48dO8Xz+PHTx4+dPnT05PzCQcgJuPVKuRMPTb3hkfccWjifSc6k MrlMKofMNjIF6Rpwyoy/FNseKEtwEyB51QqkUhiCRNkVhLNidBfedfdrlfrjcNQkISIFP4YcvLrC nUnqgsNy/FzmSD4/5UtYAFQoeHRvPXjoAAREBrNWHR1CCJZkihbZg8VidnZ2Gp+y0SgjA/zBFnKa Qh7a8THOV69dI0a1sbHZbqo39351/hVK3cLvShrLlyVVgZlOOxvqPRPpIM9YKgAzEyAB2jnGgCHD GxIWKQiJX/79/m9+faX+v//WB8yZNq59U9cKAqoGxCwNQ6VLkRv1DGtWkS+lSmToGNrMEJ6mvgSX F3u+JfZNDZvb7SBj8va1eBS3AT2xB4sVw5/jB3BhIRGqO8PFwdHEWzNOPihNTu4GWz9AHlr9xZUg IAtFGhxgCVIAymjkgGLg9tMCuSRiBWAuOJ7oUdxKuogLJCE4FVcuHllnQVivVaZEKT1culTKFQIZ 9thIm0ytu2vSLVnjRjdJtofdZrLdIR9d7+rrLigxEIs3D7zzuHFNcT2UGOA8YkXJfxGL/riIX7Q/ 2BnaQn4S/Apq+UMvXNtepoZ8FLZibPpoD5B3AObJkAyox1g8ce7RN5x99NFQOvPWr/m697zh8bs2 9u98+DcU44pna1SZl7tVsun0W+kDwWWOrMhQtXv8V1YtKdsWKGu2GYaOf5BKJyBEq282Y/QttbaY hUIGBjAEVjyeTadnfL7M889eqmzVMYoQb3RlH8oTJYsMO1Rj5K+mQbo1K6j91rAZngpfT2x+brS+ MpvP3n/el8zEYzOF1IE4DjXrK5MIzRTwoEPHF32L0+1UxiP2ZP2DsZ4rLd8ynpIvSQjB1IdZiNjM wM1aow5FAiTrbKlg0GGaOdVDiX0h2XjzQ6m//M78k2f9R6dHtIbxwV5L/zewgMZoQX8YMvr0nuB4 Bl4JIs3fWOuZA2pK3c3xRB6K88bUiWFanN+EmCBtASxIWA4gmT0/WBvyHd0a9VCbg842uPojc5kD U+RYCH00O80WGkEIVESnzDyyVyDnuR/YWHgfYhne6AJrIJ0WA/MSpyYfr0Vrjzhun8PgFKq0f/Tt uf2T/qef+Ljy2+aoi5FY3C9Y0oKIqopoSIMlYbPHFMrj+NNY8DltMUm63+XlOIfetthYnkqkWmBM QlXhAPVJunbt6oG5+cceeySfy9y8dZXMI28qMA+lERwGKm0ThQALCmK5bKEEcyLzyDEdet71eryd TpJdFX2B5sHwBly65aLNeCAQY/vMYePMPtEKEqGuuj5J5hiXv/H2hUY7O2sry7c2Nlaff+YZiL5R tqBODx8/+Pa3vyWbyVBJR1MQLny3XOELxrvXP7S4cGhxLh7xxcLUFkaefvr5rZ0dzDQrEJThopI1 BdyB1gGqIlgO/wCVy87xMZRin/Z96pJHFFCoeIGvGHUVxFDHirEmNybQAjMejQzLu1CwrdfJLYqD iFAzlJfDn/u5u9kh9yt1u28TO3uR3ruU+p4WmRzm1L6GxqkbV5xstR+6pne9+11HjhyDwfPChfvx s2WiKEpjAkKzzdqhKzAXJgpBxti4SJTqZhaJ3EMslErl0ql8Jq0nxK65XHF2enFp4ejSwcOxSKrf Dp07+YbFmTNZCmmhbs4kLRMqjDC5CWoHRWagvqtj+9KuERxGGD+Q5BUbSpUTBm53cLmJiSmpvqfU 920Ei9jYw63qSYheCsqhRlzkyVp/cBAQFMBSCDd46kuEK+IJVUUP/ZgUzKxBmsVYilmjvhiJUKmU yqUUR5ubmkZ31Co1+A+4fF5vbWy5ubnrMQ7sWqMxfGj2MrFF5Fwk7ounkYgh4lbpbCiRQbUHEuj1 hD9OTY2UOkqBM6JWxKf73V9/79SMwu///rc/KGwh5el2o6pYM5XkCtXMmOe30T4KR8tRk/p2S8JS 1FoNCiCp2FdBPPUZ3EtLW8G6K1q1ZW5ZDCZJOs7VclvLVItCG8cLcU+dWvY+u5edTPWPgiei3gSC p6ZaIP9gXOnD/ws+HwOXgGkIjjagX1HSzKJihvFHwRC54Mq+0qo8LOJ5Mc2wWa21i8OUWVDPmGEs qEMllYwNgeA9+nbH+VAlfLYB9naBNsU49eC8HJM5LjdineIcoaKsIsMBysuQWDFUQRIiWHwtXoBy UgfucYDG4jZji2qsaMUZh1GskR0EwpfulG9sd9rKuCgWTtwefyeB5TakSdqhUw+94ej5ByKZbH5m iiDY2+47e5dS/83/8mtnTp+bKszMFefSicz6SgWlTuCD5SsKNjX7FiwS1j7QCvDTyNPGbh14kYQu 4PaVjdZuO5mNQIKN5EqnozMzJZBMkVA6mZpJZ+eXb65Q/kHtcSZPfTpkYf1gtDs9k8wV4qEoTFJt uq30/bUbGy9f7zYueSt0cT/3wFvOHDwf95BtGdKq1F2QTEaoK0+ZCnVy8VZCEx3tY7YMiaCzStq+ yMvrrZYvRbrfrBCT3Mwy1h0t7OikAnjS6nxsuSryBkrh8Fzjm98+93VPzp6Z8eaS1KXK8G5LBxOD AVjLAiMWOjDeOM2khIxFZFQwr8QLTCOOkW3PHXTK3uaej5gObCxLfWttY4Zqgkh1y6XkE/UxGvg7 jX4FNjIyHZ3Kbri7U0p2Dy+kpgvRvihiw01MSesZygRHsG+YFEp4GhixQChRVh7xKHx0DHlQImxp E0D+How3vUC3xsGjH/ua7P5J/+iff8LImOVisolUR6Tl6voYUS0hylIn4JUl28tBuvC7SxI7O3US kN9/cvcRO2XishsmQHXwSnhCrjIg+tDC9z129PDpC+dRZ3fuLCst5w1hRFedIcsbLSB4CFo+kc0r NwmnACfB/QWsgPGdEWaVgJTzHbRfLa1mOXXNhtFZOKHsIv8SO1YSYmKXnY4Q42pUp9qo3Lh5FZwj AgFNy/QyIAsHZx969IF8LtdsNBmbqalpEjeVShWBBIl5o1adKRVOHD8cJ68VIBQWaXU7V69dZww1 mta63AIf46aOrrBtDJQzK9+ZPgwUt8MwG7jBMWIojMglY3em00l/kOr2OiGEaq1CbkvMM4Ipj7Mh P//zd+Nj3ET86m/88p6iGqsMp+D3vIu7BIC5YOP1bdLM/hq7rPLG9INcz1NveQomlpWVtaWDS5ls DgeKtYKXQVpPXYyBMA5jQ4+sbAIgSNCfCPhpXcREpqTRSWNSiBejFU+SSKi9TuKI52FHAhxJHH4Y KuYPzk8dz6Sm0okUC0ANNhXfGmDJNZsN1qJZirIhnCnplLoqsGgHOvAaogQieJchxI1Sl71hDwcp cgPu3pwYpi787obFLRg5jWx7EiotatWUpON32SziKoBhQ71sWR5q2UHKEgsdxZhO5kn3wfhrJNHo E2VWMUpTmfhUMZVPhXe3tpYWl7Lp7MsXr9y5dadUKLUabWn3vcdEu9tlOKMKO0mmEudBoyPqUeHJ 3CiTC5O1SGTkoJMPxWtHncejPhSEFT0R04W6W1nj73j33RFZN+tS6r/3//lVA/QzkhR0WbGkhbxk 7YqAxrLplm5BFigRjjZwpWg4AY6gRv49DrckpawdJdAUhVNVupklTqkLqIQU7GOW4i5LCErlm7E9 VvnKRbEVtezMQWc7aTOLWBp1DtDdRyOZEX2XCRBxIhQkiH0a+wF6ECcnIKogfHAwzKjUQWFTyu7h dVH3K4qZhDCXhW4/qaTpGHVj+Ahq+WAp3SOC5VNmHdCjQSh0JW7PaIVZtFyeuuUJTKDYPjFQgplE JtkNBydrQaz1xmOPW03aLEQRKpfNnQFGc0On2IsVVBucS+BhHOgRxEyu2g1CzSvr1WtbnT6k4aoI ilpgUt3usHTy80cLi0f7ocijjz/yde94czGdPDZVvGtP/9a/f382NXXk1DnKvMh/7WzW1q5XAn1W ky5fvZ6GMMNH87OJ9FQkDQL8bA6cOi5koRDuVr3GWtfXJAQ5nC6V8DaKpblDB85N5Y6mItOU5vXp DdcmVbaTSkVTGVp1AITi3rX4IJWgVRd+c7laIVqSK9Czq5jNTx88cDKfLhHKt4pL8gvD1qBca603 upttX60bgrEdIw78GPTnTCUCe8AZ+4H01TvdejdNWkipNWubay6EbMhOi4bluM5dHFkPZokhBl/t gdO+7/ia6Tfdl1osYEgptapWqKLlBGkvl0yBc0PSu3QTks0SMsbRLXQF3Td8EYKlSnbbhfhggTdI rVvZ8MRKw1iDTSvuROdItZAYUb2nVgJSHZZCvDWOICOLT6jGUM1KaNhemoqfXEhz0t3NSr+X6tF5 3WJlXnvEsMOXZIk6kT4RJJH+VdSWXISKTCXBMbtIobR7aLIfeedrlPqffezPLfJjWBj1D7UuambO 2mw7wLZVio3p5pzok4M+0UZOqU/0hJOVTpdIdthjrL0wkVQ9R6sY0cFKg3kq3W7UKufOnj556hTl 51ub29rGojNWKxNF3ynbkunNminQvwtjCpGBw0vImgBmJgX+xOIte+h301pWWCqdbqE+RUp0i6ba FRTDgHDhEi4WuX379s3Lr1y8eevajWtXtnc269UKB6VTpEin5g/MYBlzwbUK4qSGOXLk8CHSs5Va bXFxwdqf9R68/yy8StQ+0MMrkUqj1IFGq3AWc4tVpO5PUj8MwqSqbeIvTsbTRYMNwhmGR5YooGUU SBdq9HfKm3T4rtVqhuI2eb9nNPKtX/iFX7hbP9vfk/D7fm3hpvKexzuH3gXenZs+jkIbaNgQTDLw Di4tnT9/AQ+qXmvOzM0mU5lCfjocpjEE3lM+GixEAvlYNJ9Klfg3Ec/TwSURz8WigAOy1JKJgQC0 hFrUiZlNoGfkNuH7dmt3e6vd7ufhSY7nUPC0N6ShMFY7Ap82Ocwgc2kyWZvR2q9b1aWZSiws8Zn6 cFhT6Ux2fOX2HzfIbjHvX5xuJSvaNG4ZYNpOglglcOtr66u374jLplbb3d6GXohcii0m1c4L2Che fiT0iBA6jmE8kspkCjDdE4wEpWcV8hg8olpCVvRbld2t7Uwqi+7/7Kc/32q2F+cXb1y/vry8PHHU 3TRNJsvSR6wHXFR/AucsFo6BBi6EMkV/OhtJpMO0wiGbztpTsoOAPExTyj3LkmVTMLxsjG95+9+8 51ybp/6bv+QyYSpCA65likqeupFGsIu4cgdcl7I3mBtCRKEwA75JjRk2bayfnBYXKl7IL75p7AE4 lyoyUnTdhtYC8hpEC5KO/Vrr7aJcO5ds8XDOYM2Y1PaPihcCj8FylbRXHZKcfCKawv6T7h+qRaws PBU19YaBSrNrnrMULb+NEo2AgLLsHGY48y9gi0loGKywUGSDWNpbxCXCa+kSecn0Q1fZl4EvFlYZ N3LT3c6R7NYkGZ2OY8YBj6XbVDrf0rAKTsF3bZ8pDBCgmI0SGehjqCxAE6qCReoclgfQwBym2n0V 9uLqEV0gQodbH4sOg7FLdyq3Kt1Qhqx5kY03NwOTUQ3Bzpfnjp3JzBxMURl25ujR+cJSqZhwYL59 j3/6b/8B1zQ9P1ttVmkgmQqlr335JlVa4sm1YCMTFs8EqEnxhQfALMn0kdGBpTKbTAcHMbqLYs51 6t7qcnm33LrvwpNHDz+aiC7GQgV0Sm9UhQzy8kuXQbg0QYk1VLjbqpOY7zbqtKcc5rIZ8iNA7Chj PVA8tDC1gCHf6dc7gQYIGpFVwDPX2ql1t6sDUvc7jX650ynTFlMZSSPHh9OOyYBo/urqcKuJZeN0 iYj7x8Yk7Wi6o06Nndw0krgoveUeOB351ndPPXwqNp1n99EM0Oq6lE8yQ0oa29JZ6uWrzDQqxaw1 fpMYY4//AJ6TR4gJqCEVmw4XQvbEBKQsVIUt9XBL3j1czancfEkIBa7wtyEGYiVyzcLVkaRQAUez BXl9Me5bWiplk7mtnUEFykM5hUEqoltkE1RQLguSHYQdbOAVTqeiIxl0/JSFdkm7RxPRv/5aRrmP /tnHrZbFvFwjY+DJ5Vhbdde0TbytJjZfVdtOPk68TCcxnaZx/45FrR3jAPBOkrJHlUzGR7eArEJ+ Jmkb9TIMLmfOnjt44NCmHlvMRKdXFyZDvIlgbai6hYIGXFVGqBs64ghK1iXyjsfn6C50fsd3a6mE caxMs6HeXC5eIMSA3RQ2QRusIgK7VV9fX1lbX6lVy2ury1uba1CKVMo7LGXOCjv9/MLMqRPHccox 6ukdR40aZn2pVNre2UXLTk+VmvXyyVNHoHV3xXcIiNX1jbV1lBO3KSdTGXTr4mKN7cYd5cc2hykP /EtUOEguRgnuOREvihmeWnzIYqlFpR6Cvp/UTL5aXuhcO61De7y+Uhf63a03qzES5sJ9xT3cZ3f9 aUrFDDJcCEcTIjIEhbUEfhbywP/2t77n8MFTwUByp9IuFNDBGVxV5BAlZ4V8MRKOZTLwUBZz2SJ9 2PYw55gniMmOSzLa9VsHals2jAzkupShWmwCdwRDCkXeqVTqlUZjfXOTMFULyjjjYyM/I5Nt4nTb nZBpBamj5rUAMRJJV1Bg0TglxQ0OIGI++1kXrdAitMywbC+zWJRtBcbarNW31jYatRrKXpBGACIc 5Hm0aIP9GiEZCsF9IexpKEg0q0XIiaAlP01mIZ3MYoeK8n/YhQ8aGCfRVVYnzRC3NkGDRr78/OW1 zd3ZuTkiah/50w+xBA3pZ1xJJlnGk6vKB3XpoEAPBiY4u2LxEcs/WwjRDjCTjqQSgXgMn0Q9QQBV 0dwrFvLYLqJ0M/Xi8tvf9NYffa2YH/8lpf67//SXRSMjE0B0ZvIMhHBXLyvHKDd+TVdQGWCKKKtY SxaAys9caosdhhpDi+vn9nhXrGWf1bmZQQCVjf4kCy4LRzlnVwND+ZCzABT9lPRW0t0Rd7JnFIwK gRMOt3o0TapRswsqdiqXnsmTcBZc3KYQEi6XExk2PT+k3Qp82zlplk3/iJiRdDh4k5Br5CsN36Jg gpHWuZC6+d8m5pE2YegJe7ia2DpEeyQejTtCC9W5BdozBu+XzpafZgV+IqyWu2dNPlE+ytCaiSM6 DnLhojwZAAVgtsC7kVhT3lfXqaA6kVJMB94j40qWnZQiAAI4Z26V27uDROnI6aOnzn/PX/vuVeiO dnYQ/iyXmQMni/NHQ7HExurKqUOLmNMihX/t4zf+zd/z+1thOj9tVl/63PWd27Wt9Q1jSje1RvcV v0DX5Nrru/3mer++0hu2iFIlWi0SOSluu47X2IrTGbJWJ9CSu+/+N0ajObJpte5uo7/xwnMv3r66 Qb8y4tCE6+gc1mtS+07kw0ybYTedpPwjigdKOJ6IRbdXG45aENX5YJnFxLHmNMBfsGzAnw59HajY 6sNqm7RiMMYo9ygKZ1xihZe3h3eamGXqYSljCTSsRD072tdrdbsVGqbSggtbs3Hi6OivfMOJB08l ZgsaD5ObY/4tW+GsYiLeItqQtvbIGPQjdFtrl0P9nVi3nOg3QO9IKAASDQBiUGG58rVm8RqDp2w4 F55xESmdyDKVMsocht5FdZSccak9+0t6VEQOJGENltWJR0YHFkEOh7fLa5DTBEO0QrHALqXqCpWD PJW3rm4zis3oJMa1LBGm+jC2fjT4vY/A4Pvq42N/9nEFeeSpy/pxRO+GIZfutfC7i1hKak7Clfu9 TPd6os4nIfqJBpq4lRLCymtJp7pdwSvR5ljkotFoLswtHD92go7aL77wIroWvlXVAcmZE1UVXcZT 2XycgkhQWADQQG8yJhRBGwG3/AeBzhROMrifXHBDrnHmeq1epYKIaqJKdZfG5+VdEO6rK3duo853 draqNLpvUBXdo0osnU4kk3GivFRCAZbOZGjuShTPh69GpgBA/uLCgrNo0HhXLr/CAslnU8ePH2KJ JQgJhsOEfqEHvHr9NnV4mIdIF02mUL8if2JUTTVqpgVhRjnYw7V4MUQ0QQhmvIYKk5suxaXbsTKa sSJzo+2UsZuUv5BSN6TPRKE5d/wrHrY8bXFykaICk7A2hWMhR0Ns+SjSPHbkxPlzD506eZZJQcgo 3QBhEu3z2m3mhZOzlgDEIqkImGPNgM8Q14qFhIy7UKPoboTXLDteg4w0PRYhgj2mewNxjorC3cKB o0ebVvyAEaZ4EHQCFuIkB+ROha2A/89LaOkMu4D/hpskBaJCSXaE4Sts9zlvTsKZl5agE9QOW48V ghnFFxVyd56Ykuiy9jUF6CdkTDyrLUEqELsT4k6u0Bo6SKgr40TpZQhCYfSOMa2h/sKs8HK5vbVN L6IgrESgH8lM/tc//KM9LT720V/N341x49xRQPj2uHBwqQyBTNr1BpOo+SiEocJUSWUoSwrOgNS7 6J30gyrV1k1+w1Ovr9T/4F980CLV0s3mrCvcZ/46She/2d6XepbXi1tHbEIgOOfuGMEc+oyfl0Wt 6gqrcFP43UxH1X0pqqGksuHMnFMjVWbN5+0wcvaS/swcUyyvymxwrkqxPOAYwQjO906NBjl9tF0x R6CXyaTzhhNN8r8t8ilGpFY/WGlRvAtGUKdQ+pkMsdFPQwYv7Lr1gKHgVPWzGBBmu05iI7apZPir +FfkuNC6xVz/RDWW1gKyw/cCK1blpoSsmOOUL0CnksgX84yl2KXpFa5QPybSox4ccShyyleUFNDq G4rFXVof8lfZQGw14fyjWBXMugqaPCZ69khy8Uxq5vCb3/bu4ydPIqm//MILeLnoyHhmMZSaDSWy nUH3vvPHsXRwB+7a0u//F+8L0aStVt66Vn3585vL1yosZq4benE5kyCo+n41J5AWozcJec1hudpn pQJohxhNZ6NnSgsmc4F5iVedPPNgaW6uOWiWO2v19tqXn3m5udPJJyDlgLwZAlDlE9QONTDIQnme I/s+TMWxYwLg6LBQrbs2NeV9wBDIS8jAaZQKfJFZZf6JSQUSMV+cmjq6auegCEcoUnvuj0+/vDm6 XRNuTjEgVp8yxDbtsGq3mo3tSnu3A3H/XKn1TV+/8ORDifkM2RYHcDcspAAcrpJVXdO1VslZ97x4 qx7eWvMvX+1c/vLgyvPhG5djd+4EVreG2+VIq0nbGurJsXKZeBhaLc9k+SYRXTnQ0Rh2ZMMuRa5u qHLoHcTSkPFa4LjZjkrFkM3EwJE1dNjs1JLR7tIhlnVqa6tdb8K1ANbBg3LeaqUUt2U3gstSABeb d1xwIXtGLE7IurD/ex94jVL/s49+RELbgk9oWyxYq6jWBFtzJnqKCCvKH4b4ddf9Gg9vEoSf+I62 v8dtMyYq3wlxiWBD1+vuXIheSFkFv7gPmHIPHjw0t7Dw4pef39xYP3Bo7tFHH2B4mk0alUKhT2Qo BbswYHDVaKoNfBsRlDbXWZ46RpceEO8rcChWt6FHa5BLL734iU987NbNG1aI7+3ubt+8cX11dZmy Qm6X8zBYikkI2yvkLItJPBCETRWAUZiQhLoYSyKRqakSEO6FhblyZRfjY211ZXNj7fSpk/fffwEd gk3gaE/AbFy9dvvkqbPTpZl0kgIuOicApRKgjyXlqEmtwlB6mitGFzKDrHbHCS/6Ggvyid3PaC72 qg8s2uMgAnvBDxcX+Yspdefcjz31v4BSV92UlTE66bVnjZogPXXqzKFDR3CJsUpmZmepFyM5QS/E CYSC2caE6vcpPKuQu9vaAueCiBgp05ZIcEvO7HNlk85GoSOU+z0FWa3rOceQ+zBrEFM+DFinQP91 ods10Ohvh2hzYExVqRp6ms3rAksaZNt6Dgmvx7izjY2uRXnlJxg0gfGvVggKNFhJDClhV30LyhC6 LSiKpdwrVgMXiUFBRIFlY0FfhV7sRyTUuQqAPaSXOJL1Rm7f+BJjbKnt7Wqj6eVy0wlgv6nU3OLs 8urtT3z64wTnTN252dHDZIUQ5/j4KCiMWPQ3xbyJhD+dARNFAImrYiGp6bYpdaVlHdxdWH1JPEXF dLO+4de/+fXD7//pn79Ptr9h1A3PJaViiF8zVSyGh1OJqy12INxraUrkLjlIeQyi3zY+GUMii8ZC Z7N+6i5frtlxiG5H52JOrht0/Sg7zLIFY5niwn223rkNa0EcqHe8cp1hHJBjLuXhbCTB6FGx3iP9 5klJWBREADjO2+gHqvQ1Mw0ppU4mm7EXUTpY9z6GoRJuTDzFcvLDKC5SmMjQeFZpqrJMI3vXHCgH j3whgqS0qdoAqALezY3FAvbGTXvR0eADnqbQ3FmICvvIXzdyPXl7vqHCBuEglcYkI2QkiSYWWxBL oIdzYMkaxRwUyxAAnogTnGrFx//St7/tW7775P1PnrnvPgzba9euXblyNdLrofCD8blBrAhucv7Q QbrEJLOJoghNXvN47z98n37IH1i+1qxvMXIJlTJAy2KOo+4X3SMUgEogAvlR+kBm4cTxRCkXSSm4 1Kl0ejC1Yj6j9qnh6NDCLnjiwtFeEBq6lVZ3587V1e3leiGVmp3LTc0lMiV/voD7Fe55NcB8uUzi 6KGlNHWvIbAtWEj+3XKDCbCgj/qusbGgolLdhC9OcX4wWIjS7yU9SyAKerrudiXYaBfTJV906oVb veUyA6NaCqEdRIigtDVjKXpoCFvKjdiw+va3TL/7HVOLU50sRYTycDUaViiopSg7Xf2ro1iLiJnI 5vrwysXhK8/5rz7vXXtpdPN6+OYN7/JVnLIkPTdrldbKDYaJmB8rjbSN6CXVKI9GCdieBswwGW3Q PHXPJFpPyIL9ZypcUzyWNPhnrrrdBJA0oQtZEwDpVTOpyNzMIrUFV2/s1tvYWCQBRBSIX4g7o0Up vncVYirPTAIStUGCn9oA9lV49L33v4Z85k8//CGcXRYSa56fkqfOC9WDWZJdSUoxkO91Xh0Lxsmi cZfmpLPT9+7fSfidP53/5JSQqyWaJDY14JJnir0JTjYY1Qh7bm0999yzLKF3vPOpXC579fINWs0R e6fdYYzYNFiMBKgxwTOhU0KmkFNHqVvzBKHb1ARSdpIwFpwRbm48bKD1hUKeCL9JEnVO42C1RQgG auTJq7WtzQ3arKFTFZVvtzc31/EG1QPJrg1li9V8gITWoUOUV9NogBtB925vbbPqn3jssSNHDiNJ 1EUvmULsX7l6+0tPP4+2Uk8gTPzhoAlqvg67v3qvOfeXcQN5B9mtAg4dXFuAcrKouC8G1UD8MjId OGfMaeVCiPvS4W4wefziL/7iXXvZ/flrv7Ev/O4k0l9YqZtzbmAm+5YzSJ1rw2jfd+GBxcUDCkvA 026dhKDigRCGe3O3w5Hl8jZYLYqzgcNR18D9WVEMvDkp9KUzaFgevODeJVtgNotGGRA0qxgxjZKd xCKuIIJx0MONpvEwxFBC1eNtCeg4vqpxFmN8NqrNGGczzBUbQiwbXakySi6qZE8EPyuAj/hFojfM ENcjaLJBvF3+nvvmX6JlLpYtF898Qno5QRWI7iOog2RGdmzvVqzjHh+CU3UUKj5qJVTR2Ggv31nF BZqbX8oVZ0jQFIr5a9ev7FS3vvT0syh1V1uwp9TdK7XvQGWhJ4Vmj1KbNwLfjk2bSZFfH5BExy+3 p8hHCNaqiE9RLRmLypnplkUw9zVP3pttUOH3//hPf5l5Aoej/C56RQFzJCYRFSLqUlG4NGJTUSRZ 8kzoLLn06iOEfi1wLaDblGuEEYkEtarbsaNETueI6oLgvYmyCcZiqX457hZHlN2td7RS1D5UAyB3 VtajJikUaXuhWt+3Vmk0e0qNs2oysC4ZLy+ujHp1WUM2V0Duvt/sDhqdvsvb28mHtGtWLksGu4+y X3NLVHRu6CaCSwoQaawds4wF0iX2LdLAm24JOlyvBSEkw41WR8LFAVXN4hGaivsSOk+cZsh0NT5H uCucbmA5Yu+09obbVM1VcVKFU9MWYHUzi4qLiOZQ+13GIyhH1j/0FKm5Q0+8qzB3spgvpWIwUcdm 5qYTwfilz39e9DvTC/GpWVBY+WIOEYY8PTNTuEsQvO8f/QYyEWBOLB0nUUu7UoYK0RdPYsuq82M0 GU5NJbIzyfRMLHsqceKNZ59817sPnDqapaYj3s0Imu4HXC5YmRV3IRyXTs4kp3y13urQ1+5Ue5e+ tFbeaBKcWzicJxMXinlTMxnQH+wGNIdYeghk9xDaBQJXgVAKiJpmTSJCIxMKo3sjI1/GHyiQXUmH p4KdSIwGpdXKjYuvkEWfKi144dkvXW6t12gEEiLuh5wX359JRsn9zoDkwqC6sVhs/5VvPX3mVDgT h6oGEDoLSjuRDWbFagrdch9B7CHql66/0n3uc+1nPtO9+Ix34zoiiqYxw8pWZ2cDuMb0wgzl7NXl q63Kdq/ZxGtBr0IVCyywsbXR3Nmk3wDIXaOCYMNBh9bqslRrFV+7QVQGi0JdY6wTiULfsJE5l8Ky 65b2E5aFBmEKBQ1H+XR2dn6+1hjeuF3rtNBRiBvOLXufxB6yhjITFiysUuxwtrerLRYddDj4Pfe9 Rql/6s8/YuJa8yU2POPlcnFRizjqDXN/x/jt/cH2iTvu1Ixk5T4Alzty8r5baXs6fdzKyCKN2lKW 2MQrCm1u7Vy+fLlc2Xnk0Qf/8rd842c+/Znnn7sImXcoAlsRrBrQz2QisSQ3zAZTmHc0zKZT+GsK wqkSz0ryBJRGdwbW11YocTHqUH8+D70RlHySJNQdMQkW+B330sZ3LBWnaHtLtB+dqogxQFra6Ika EbyzUhG44MXSFBdgGr2Lr8/tzM7MPf7Y49CrUWXCU3IrFLv08tUvfPE5mrSu3Fm5c+cOEX5a8FWq FUfMhVOOoOcnODnqRHYkbolLuJv1ZBUHsoAslMlLMRyYNHp1vzrzaqIJXs9T/9VfH9ep27fHEfs9 y+DVhPo+OeDC75YrtMps9zDJtxd1ND8LFX706BGO7A+5eIe9GJpZk+B/1BZBrqdgdgc7hmCbD63J oNHbhpp7QAM44pyTr8iO8SjlFRuIc7jdLzIUjpBOIZl2E7AICxvYuXn2ivLYehOIiXGw9Mv4Ws31 0v7hJ5xRoupB5425Mg1FQIwaxE8Dng7B9t2dHT5wvF7CnJqzKKluPqUwGWZby1RGQ4FGI3gIVUk0 TMn5+trq4UNHBJowvAg0eUJ3mVUOapL1qcXp8x0+dHjp4FGmemtzi6U4tzB76eUXSAm9dPGFIB0e hHWwiJVl9t2uIdhHJJwoLCYrXILROL274PKKJlKjeFK8XpGYDyI5ir3Y2kIOsMHxh7BwFdknsBQm hpXJJN544QfuafBJqf/Bv/hlxpj8NIpH5WEB7FDtfO5U1PHGoo0mJDRKutYY30RHiz7GCCDZRHXW qI+9o8tXYIvyA0PPqeWe5dcJHigZYhF43ZE5WTLF9K+aUYhEgNpHg7uTZEOCC1qE3gxF6r3wer3Z IIca9MPHBVw1LjAHACa1WjBfQSECubxGooIr1qXvOB3ZzPQQLduIMuVkGjSRYu0K4FkXRq0KscwA f8Mbs4Wh9LzgflojSoxZFEGLB5pdIfp1DZY6VQbaEb9L5e+hCkBOc3bVl1N1YDWIAg0oxE1xmmwa afehWRihoOrmmVeBNLA/xGyclL4Q6YIZzkIJY50xkUCDB/Hp2fOPx3MLQY+CRkT5IJ1KdcvNz33k T5F46fnZ/MIs5kYiEnnsgQuz06XFlCOdfvXxy7/698LJQWYufPB0fuZglMAu1HKFTDqa8kN+Sto6 O5NIzUZC+WGoMMgsZZdOn1s8fh/cuW1/2RdpEKGmnlicJ6wG60LPKh+E2scvzHX8W43ONkD6WxdX e9VhZbcLiW+G+s4MlWhUIrCkmd4o/Mi0vEWPwK7d7tKoWEYQxHv00uNUog1Wk9RsMFaKJUoxSNYa nY2XXl67erFTq0yVZuYWD4ZTheog+5mLjZ1WRmpadqCqri3Ord096gaaG7Vh48bjDya+9j3HcnnM JpH9WJ9BR3Bk4A+XNkLE3r5de/4L3Wc/1f7iJ3qXLkJyHexhm5H2A7S3BUAbR2JrZbm2eiNY3UqC bqtWN1eB9ZSff+bLn/rwR178zKcvfeFzL37hS8uvXG5SYHzr9pVnn3v6E5985pOffOmLn7/18ou7 qysskUwqpc0grI8sCYMYWxmkq7fWuhq2LQfdb0NZGihOUx5ceOXqbnmXFQQrOClDAcsxp+KQodP8 JQLjvUQSBAY47kYOoSDE9zzwGka5Zz7/ScsyWlUoSt30CgMlN5d7EUpL/UP3Yu/jtO4EzT7JaDrN NNYAe1g5t7Dc+06kOlXk9L2DITu0oOkMpRDZ9yQL8DkKxRwe1sc++rFWo08HEPq0sdbpyYlO5TXB EMaFawN8jv8t0mt9l3yZQ8kpV4RBf/36VUaUXcNPczAb2fBxaHTigiqBN9yMzHD8QmQGtwsr2dbW JtwmatUtRn2MNFLDLXC3LEx0CG1UeYF3f/3qZRRXPlecn19cubOKC1erNa9fu46Cf/a5F1966Uq1 CiUDzXaboOutq5zg+mhxF2bntao1rIbADaMLRAs1uZfisIpdCRhDR7iM3j0eDO/rl7S9b+8LpjAm RTkW3t9/rj37YBIBdmn0PU/dJY8sqy5J6veVSsUL58+zIoEvam+GKMUuwZxH4MMqxSF4DORzYN3j qMztTQptu3DLFQslBc6xzY34z/SukW7Za3c9nIpR4gBHBidfWfJfl2L1lrp0Qh3SW4aucMaN0+vu LhSUt+yk1SsKQuXu3L6oyLGZSyMoZtHoDLsEqXMaNPzaCaZihJVWcaFEx4CFweJRagQtRqdVQmSB 0c729u7O7vFjx638EAfdJzut163A8uF1s7n0waXFHFnFsJ91d+vGMkbyuXNnDh0+mMulX7r0wu7u 1rUrl1GAe576GPRgwyDliWwnw8A6jYKSi/njAJOT4XjKF0sMgc4FyfZJqcstFm07LiKKytobotgz UI4UCFClzy19x+sq9T/6Vx/Udy3OZTldReC5bYteK1YpzeR8HVNxY+Zzy6NT0mOkFop8y2I0GoG9 uI7G2CHg5BFbpw33mStFcX3b9BWLUbARkANsU1a6mlCoeMi/3RjsNiAwGaGYpwC6yLZihxAYUBRB kW0XRzPDnInj8uAhbmEWWxhdtK++YSZK62bg5qJptJyiZf4tPjg2myVlhQdg4TvLY2xS4WooDYNU 7Rs4SrrAVYVI9do/WpOaKBl9zhAeIwc1UgJRodqZERXnYDMFAy6nTkk9tpA6fnLL4SAsRZEwqR2j QjNuWjwz3md5U/3hxXKzZx9M5Of8eP4oMtLPfv/uytanP/IR7FL6qwSSGXKvU6XiW95wPp8JZx3Y ct/jH/3Lv3f07PR9TxyePRqeOQCNW3LQBtwdhCbFG+H5+WMZXH5Ym9uJQqw4d2Dp6AOF0mGNMhXU g83eqFancwl9Q2QkiYCOofICnWPnFn3x+s3li8Dp6+t9r8K2TtHeYLuMt9JgaCq7FB82tZ/VBpGs fn+zjDfVR/g121XJebGgEOCJxEPQIaLU8wCToyP/lWefefYTHyPNsnTseHFmLogRm8iv1GJffBlr JK9vaU/icxvVB1FtrOhuuLlVj/nufP17jtx3Lp8mFR9KotRlx7G0TIRo/TJN3c7alcu1T3289vTn gtcvDa5fCVbquWQxGCs0am1vdzvi9XJ0voRXf3cHTyTZbgaJIvYGL718/dNPv/j5Lz1359r12sqq D94YyGN2dqorq7deunj5uedvvXJ5e2WtsrHR3N3Z3lindwiBMpoKICwUedIi04pz/rpsN+NK6FKa EUlpVY7qibSvOLfQ6aVfvlKBggVJYy4IgcmuWL0EgR1AEGvqXHYxxirSAXPzux94TZe2D3/oP1ID jUAEEDqGpquwSruU8ZJsle9oDWRM0DgB6hIxLvDrFJITpvpoT3/v9+n36XVJZas+NRFrD2fAcHIU q9MbbOut7a0vffELuzsV8IDkIAHui1WAqvRcNhpPq3LP0uqYIbgjLDfyrNymUbJp47NfmvUqPDLU JquRGYHQRl0SW9A8hdgUmejDLtPa2FynQkTpUMZK5jcpgCrnsX2pgniuVtwqFqTFJRWSdqTGaFev vIK5lMuXvvSlZ//gP/8hCoY7kVZDtd/EP18DIqBfsbQ9d6QUw7gG3VVgCVrg0FtOq+0FSBx0UkJC 12kJOvMLHAuCk/eSSJIhsnMgK0385E/euxPXr/7GPqVuVqIG3JIkr2MivKrUx9LLptWUuc28I9Mi +JpMPPzwQworUQ5lMoxlwxjaXCudjHYDoYiKy+cL01OzdM7FaWIIXfGCuxGXmuHhyvmcUYguV7QT RKp585pW2Gww/bGhsDgt48taECuRZcr3zJHx2WyvqJZEygL5Lw4Vl/yC24c8rGwFDCyQj1yhfrpL BovhEKkf60N2HuYkQSCpeblqgkqzztrQdCjZxAWAasTJgegEZgM2VjaTxe6DcWhzZ5tOLcB2MzDr ZAlYRNut2q2bV8q762yncyfP3nf+3MLCLC4XlRcb9AG8dfPW9VtW7joe9j1by25bLUDVFVpAOVh0 oxDLBFJpiHv8eFlUsgCoEgpMPdkM/SCEnHVhkQ8r2BlwBCzaU/N/5XWV+n/957/E4sIeNmyXcc6o PFz14kqNjwF0TpUZvFMektCbCBNUrCS/Ic9ZAAaotKC3y7UBYjfXXKd1/WdkwMtjlrngMEuOt05G lxBIeLRqxMHyioThYNwCXznwSFHPYRzyta7A0lwqP8q+UQ5b3jkOsFA/ZoKGKdSqM0/8orWBw1KB kxWb3/q4KiEnq8IMVVYbFrblPVxYxAWiLOfv0Mr6izinqtbNyhbxjj6WbaN+gtwmp2EUnNHjWHRM zSsKZNhBoVy1hGxCxGqnAm4fwFsMJ5almPDpI0ZMBWHNnViHYPthETwRzQJKMYhlZ08/EM/PWz5E xVgcUF7Z/vif/AktUUfxlBeKUL4/lc89/tAZhE2WGozXPv7Vx37l+NnpIwdS6WBPtpFiXr7dVqUO iFXxEdQ1CFX5gmpdmC2RCciXsqNhN+hn8GEu7AYiTapRouleMAKZB/1OwnRzmT2QThfDW9X1WNDb vLXTqWijBaIk3qgrhDoLkBqMcABKkaJDXHIiTYW5Q6BvIP6j0EdrA9s+Tv9xX4rMBG1kvdDuVntn rUYd25nTDxw6/VgqD0E8Bk5iGJl55Zbv2cut7iAjzDEWf0+WxQA6L8hl4WBuBTqNTiqx+66nDh1f hB9d5R8K7Q56RBdQiWBgmI5Iq9Z9+YXdz3w89aVneq9c9e206HOjIpZIsF7faNdXI3jOLOBEsgrT fauFkgHFRyCt3uxfvl37zJ21m3RwoRYAFEAgWCWzRry9uh3sNIEBEm2HOYy9oY5jpHX6Xr28g5RI pKHaiLN5RC3CHrDGQkq9mOZUdp7VQPxi2E3Fs/nCAfzW51+6vlMlzKSDhecQWAX1RsBdyBLRFCiI N8SoNzZb/1059Q//4e9iMeBOAeKyGjGSjiSHYORXpYAn7ktRqFBCTN2AQfqEABiLdnADkqAWzzQB 7cxc98JNmnuama7sgEh2Sb0M4NETl7BBdAR6UyW27X2sEAQEBHKw57VoHx9NEM8EHidQrgFiSMfG VcRGxQRUSNS4E74m42hkzjLe9FSlBrp0Z7exs0V3c0ol2Wrovi4kiIMBPref2/HofQnLLDg7fiBc KoBy54Wr29HGx7VCsajUjwvmj5ag1Cxp9HoskiQztba2QWp+a7vyX//Lh3bLZTrDMpnVRg3wyY1b K9tbFQpwlIlDuxjd3Vc8ZRiNBYpJjfGO5i2VzQpp43wBl81GtZmSgmceYR3hCUKwkKXombB07Ed+ 7G/dU3C/Rqlb+H5Mn+FiJvfw/E2omWDZZ6W5CXVXoovB1CE4+OhjD/GCTceIMTj1WmNne4csu1sD smZINICOg/1OYAK2+RjWhtbltzGS+JQ1x0nwZbBvLMQpcBx6lKtAyphBg/1Cxl3ZFoJ44iBjyZgG kYwTO8iruI3xxbvqPYt9sW6EorY6LDsz2YBus95AqruPzPq0pxlahKd4h2tj+XLHMrz8PiobSdCo rp5lRHGjiKNJx4QA/dF3o9lqKBGPIU38FUQSLawa4CVUjdps7DISdKYm+H7fqQupBMF58lnEM7YZ mBdf+PLq6op4L0ybuO3jVoVLtZjnzKbwE2mnpC2ZDtEiC+auTB6qD1IdNLLHnXPFa6q5cQg01fJZ cTVABFT78dlvu+fa0Fjrsm2hWdWZmguKa12bXDV8MKIIJUcPEulIJZuVDieS5lqSBEZgt8WaIl3L v2hxUsgDBHYi5Id6JymMNyYfkQgS7XqCt1baXk1RBEDmHeQmbivaLhVB5/GL7C45qSwXKIRwraaS iTxmS68VDQyiOF/USNDbaIzJ13BhIajOXEAGKpBQ1Wxa9XcHp0FGVyEXYpVcqKKf2HrKfGNq+1UZ xYUZBB3vWSB5ZpV7H5uA5qMPMch5Q4tNoXulcGViygzjviwBb6OEIaQKQHS8kgc47uLmY6AQe7Id ECU94LvITTUY5T2WovuWRkbKGltSwQ/zwbhO8WEpkq/gKgJIVoWzxmVvYDuTDSH6o3K7NiNZzKRI 4la3a7/3H/7zV8707IFiLBVdWV+/fmO5XG9BXgN7RK4oalr9GjFP3OiwN0p7g3TLi95Y2fnoxat/ cO32ZzY2aUtQSEXOlNKPZNN5annTqXi+mIgmtE+vX7026MBFh2UxoH1r2d8CIB9I+VHcx0+dmps/ mMmVZmcXKbqizhNNt76221xfjfu9FNxzhUQimxQ5KMEg1s4o022FN1ZA2naiqdyh02dnjx6FGZrM BQsN/tjeIHVzowriBQLVzpBIa6fRbZSbld1GudKqVNvVTm/D37sOEx2sjUpFoVoYKopZQiHUObsi 7nnZWnX04vOtT340eenZ7Y0XNsqXq+31bh82/G6nUh1WG5iEGHFx+o7QObbeC/XkR6EPbVEp4kpB PRSjzCUE7avlMvHcnTbd2frUaaEWcvSjAMurcKJpEJ+/tl2++MxzX/7s53rwCsj8leyyUhgpaBEL yYYWXh7PqN8e1ncbg2Z9Nh88OJv0uuo7N6B6RxJIKVusSyCgHeoPbeECMQTrEwp0IgHqA1/zUKdI b0gBFc4oKDSWP9EM8Vyqls8DVWvQfQWWDKotIp49mJGimPzhwMeTwLt7wTv4Q0a+MW6KNXanzFJH YhjVhMCkdjXm9qutlsso8xvmaYjwXGVCIAMcXBBxjBZXfZTBVvg6lhEjTXM0UG3WWFjjKYyAyvzb tBunjo9XsjNTovMUTk1RLoXoxRfPbhIDhHGbtJrUvDEUlgzUNZkrjCWtejPe5KfpOnPr5u3NDXpm Q+fr7exWV1fXgO3gndD5F7Pp6vXrXAKNRrSQ4lipkjNyya16yiVN916YJ2xy3P3cnp6VgeYSMcZJ LBpmFpdzaBhZKO2OnTixeGAxk8sxMqKONF14b8G9Z2m5n953jDTi3tMqb8b43bHeHjsvkkyGIZUw c/gfVYKM6ElA5GNIyVbT55Vb1bVWbQsSFi6FkoJ1+rStb2AEIdMDUV+rX613tj1/axBoDYPdwYiG ER14lrAEGKFcDlkRIcWXpcsixhgZv93duooMG9AvUWsj51nVN9hwqq5FfIoCVMRS/KC2nJEBqAuo szWd6UFgTmFcrQTRQbGT8GHxthvVKme2aLysBFJOGKbKOVlDReWe6DOUAsAhg4rdKd2GRGcx0woz n0/R/zdXSKSxpkrZdI6KBrVXiFJWu7m+fWV1/dLmxq3qThXwD81G2EQgAnNFiHZYDMhs9YOMk62M 59hIWCw9r4mhyy4T+SPBc3vKYxbbFQejmKxChtIMyKHjvlghEi2E41k6yQKpxxKiswY4p1Ei449n fDDAY5JaJZUDqIiJzbo53fuhnPqHf+d9XCXyXU6w4OIKlzN8WI6iWeWaTcGPB9fg6wwzpWWoQ0qz CJPjBCv+b+yMolsxeJphxKTsHcRRmT/tTFmqVgcvPLxh6aFWRlKQO0Ej0lpzRBd6os9Ufa6X6xBl ZuLhQ1M5UNiUOZOpwT9g52K2q5GcBe/JvotUxFD/PPFJhCGy9IwIf0S0HoZyUnl7tb+Qgjdwmwwg 5X7GHeq0SiyMT+RHHOgqacMYw8nr9UV2IJib8nvOkhSE0mr5JJRFqSueXVcggKViypKRF2DQQh0+ 4uhG9u4lLPCekPnC8YSMuCPVI5JmErBTD6V8VJwfYn0QmI7jqZeOng9nF/3+mNL+Mux9rUrzo3/8 x4wE4LNkvpTLF7ut9qWXXvrDP/zDH/iuuy24/+U//jYBglQ8TRphZXl7Z6sOCzcLq7ZDjRpwDBjF Q9FcMF2EhjsxXcpkUvFKubK5sRmPxOeLizPphUyk0GvUmlBjb9CAjIKrILklWE+Xjk21+mUUaDQ1 ffDI/YvHl06cXzx59sT0/FymkANjlM6mKHUhACAuKMxR4TdBuCmAjriJ+/DBo7F+slOONuvQgs8s zJwo5WbiXJDCPZI6MFCGo8XdRuDpF27QKAVUxVywUwr3SpF+KeJNR72Z+HA2PpxLdqYTm0fnBg+f mZnNp+j8oLAJwFhNoi+CLGZz37i69qmPd1/8Mj04h+sb0c4gjHBp09VGjnOXhYNooUUSwYFgsA2W A9sNbSgrMkR88Va1/0qnXzE6IdZPE0ZbEt7mEEgwG5FDIZNpIbMofQsEUmwSStHaIq4iuV6YKgpc Ku/BYaYsc4BUY5WAVVAjJOLQcdpepQuFO5v9519EqavLnyKq8iFGcHGGMiwdy9OMA3TKSHKj/+N9 uf1b/Itf/DQGPUpH9N1AE+GuwTGnWhqSVNR7H1aNLkoLsYk6dhVAWtmyQyy/bvlwTjiJo7poqtPs pp7tcANAyXYStR/lpjDXthB85qzbB3ugOut2JsZudxo+Q+PiJVnSTuQ/mHepXA5uETYZY0tVG3pa GShSOkLPKNWnxd5vbCxfZxORtKuWq4eWDrsLwTQgDs9Qs4tdFpZ30Nacx1qpqeu5y227Jty6CNeO gQiVVS7h6nHXJIa2t7eNQgDiP5qLtO67/9zm5src3MKhpSMvvHAREJwcAqtNd9VnLsY+UeH24i5F a4MhHUpcTJncsQFgTResio9GKbEjx44uHjiAHlLnNxaQ+kP6fuxH71229Gv/5P17Lvnkt1711/dd w+TTvYCBs8L2bA574WwCCxcgvcOBxx9/WHXFgTCGKrLfsichXRJuEz6HLRbsS3Ic4BjM7MICg3UK zgBCG9u48cQ+ANPhOVPFjnrDdE9mYG/BHwXxJQcdrrZWu95qkEwBrxjsdsBlBZg9mHggqej2m71u gzA4pjLQehXeOCoA/lC5vKZVaTxrpQO4fWdnVzn6PYfYRSqclaqySICORuRH4CpL3QW91giEZOkg mdNSMRQGMX9nqjL8JG6gSYK1d2V1uVot4zLTKH2qOJNFPsaU0iJjQEveCH2uAv5irlhIFZR0pU45 FIAfkNaoH/3oR+u1liOe3vPUx60knOmsSip0c2RIvxZ4tbP4XDl2AOFppLGITTCbnAoxmKzC2Xup cWtczpYIhY5Ofes9tbqU+kf+5ftQRagrts6YW0YxbUXGpRQx0+Rqq1jL5JELasjLpAZVdVnGB8eH KsTip4R3c+pcQWnpb12WMWZYWxdBneXmAT5W+wVEk6VJyJHg99NmWjVyAN87vsBmlaTlcC6fno1H YtQKQ9utmmq6xKd84RilZqRBMMDYZF1VGyJhWQ2ULWuXM/RMoWpiiBbEqXdGDAA9GDdxUac9IG2W RsLc5tpQpeMcoMLyMqd5oOWJU/ISDBq1NaD6VWtu8k9FBVYpwB1ZYbqgg4qDCvBMKzYZAWqkZnR6 jAY/T4aYGEaSJIq8c2rbsDE1PqrF1VCPUH3WXlDmI0EDkA1WHBv3wtn00unE1FFsA2z6rthLA7tr ux/94w91vE4UyvepOUUpfIHd3Qrpn7/+Xd9y12T/rZ/4qZsv7e5sNOGoHfQjt65uba80CF9jrNfq fdELgb4SxU801ksGGqnKSn/15hYQwnQkkvQFa8ubFz//zMtfvrK7xrbtd+v0GAkawtdbXJr2RWGo AU5ZpGK+OFPMFMj3ROCBhIGJUB4DYRze8u8Q4uj4VIGC9kI0nIp40XQ3NlprX/38jdpm4MTB+xen j+USJfExcOsWucKli0bSwKSJ68+Xsg+enn/ybP5dp31vPRd7+33pt9+feecDmbfdn37H/ZmnHpx6 6onjj92/MFuIyWUjC4048JriGOz2SN6NOt3Gzm6rXIW3uz7wdUaJXjRTH8A+G6H8jmlVp1Vq0aKs T3nbJGbJouENB+kfRK3JKLbcGL3U6pTV8lj6jXa/lJQpaGMBT97BQsQiAjoEDwUynMwhmY4ePihe aKuTLxWS6mBhBfbGCWD5a3Ets+AJUmLIJWKUMkzTKGd5Y/Dpz+50W+BsDXXFb7GukjiXGN/sPnz9 qIhGA+EheMBA9Hvue02d+h//8X/J5PLEnbWGQXKRt5JSJDLdDYHwpUccve10VjViNFwydyXlaivH GCZc6nUPtOw8dacDXFrdXN6xR674e2AwVUrDKagsM93t9s4jbaFKZVGIqrhDAS/RyEo2IR/lpWKX E5JN0P6DiDzH8JviQ4B7UUqdLrPsCyFzA0xkk3KhO7QFoIEhptL2drlYKqlaz+fDFycgRkYUHWC6 VqlursIsNAFuLG4g8I0rK0eUuzwxWt/dEEA3ToJrx0VRfMVfTMm3fts3Pf7EI8eOnyzvVr/85ReZ XO7Ikui6T0PojJEHTpeMNcqelh/rd+fJq1rBZKWLd1uJOBOk1phwIXVakJHRNa5QLBpuSyS0f/PH 7l229PpK/Z5y3owKp7r3NPpE8zmlbkkE40wKjh559CHC0hh8bCLUCY4FqGPRyAjGC0GNCPX4huEC ickj4ak+oAwhMz0Nl2qId6mOIQlNW/EaHU7qhD+2a2BPaps7lbWuV4fpyfi+ZUxj0tD1kUQS70At Q+cUj8U5aFFJApyTB7/Cvw7pqSLmPStNHSGVQQe02JE4l6w0ELs9iKYQV8fhxoCzHjDQC2kVwYeg BSaFL/SS48YZWwBC5nu75S0sB86TyaSnp6ePHzs1O3OArJ1o2FSdqsOhyIPfMgwkyeebypYy8aw5 d7jrqKEOLvTv/t7vs34d2airFdR8uy1jCVTekv8Q9SVz0UyJ3hdQf5OHVejOgGmMqdSGwznIixOv hixwlbDKK5YreKz07a+r1P/0d96HuS4fXS04UUboV/nWyoiw5tU+RGgv09y6fyEQXcQeKTMmoTMQ Ep9R2o91YLW5xlInnJ0sexXvKkCHzkKRW5Uxu8uw4sQojJ6G5U09nKnDIPxhraFvCxqz/ujwNPR5 QLNQ2T0aDg9C8f4o0ugNd2AIIqRDY5x2BzscGaAEi4X4LPEAxCbsyCazmeR0qXD+/LkHH3qAjKWa XyNzhdZXORfrSrAUEc7K6yJoiRrHXeBE+OioBSy5FH62gP1KFkw47Q3TJy8L78MVnSt/H6ZGQEVr cr4FgsExGiJCCMXgtSk/HRLDOBqdlASheAacblSQxJJ7Eh6SkIXuQF6qjCqR5oS9YLZ4/P5I/hDp XW4TriO0SKvc+OiH/gjRTAVGSk2uiPzmwZHUWt3v+bb33DXZ7/uFD7QbHmUj1DMQplq/09le8Q4f XohlwwDZKDT1Ov3GemfrWnP7cvXWC1u3r2xC6E4XnF6j8aWPP/vipy7eeG5NsfHtDu3Yhz0h1y3T MYomI6kSdZbRbivSrOLVjghSq7E4CSzlLAD8yZBLhLGsSOZnhpH4gO7M0eJM5kCik7j9pZuXPn4x 0kmeO/3k2ZMPTOVmc4kcxR1Qc6YgotB/IcvnQryYv19K4Jc3S+FKKlCP+luRUT08rIcGlYBX9fd3 R/3KaFANDCtep07T0yYQNoLlzXKfWnqyoGT/oOzGHjywlDtzofTok/mn3pp/45vj5y9EjhyLHzhQ 8Q13yRZqEcHulwB9MWh1qLEDb56Quo7Uu4G1duASSl2FHthzQRVRae0SUzMSMdVjDSHDZGPUYaAc eZAG4ri7tqkEv2nGir+aykD2jl2m6C3ZHSu5iShEINCnnzzq7IHFeLZw9Vbv4x9foRCWgLPUElVb 2H946sMO1AGsXr4qel8RGGKJ+L//odj+Sf/wh/5Avc6wrYiEjoZEHTpN4v++DG/EArOzBarLCOeL 6Fm3YlwsRrDHv8qHC1M3zsw6NbCXUHfa6TU5W8mtfj+djBYKSYK3nSZgBzgQrOjA5CVnUsdVtXBR QakUoevTaDXNjByGOCXPIouVUhd0QCXyorggKZYE5ypjVwkvMi4rIa9OU540Ha9DwTu371CCjhfm 6oHJuwGAAR/HFXJyxDrNP+gUZolbQPLy4HlwJP+iBhgc8+blzLsoLy8k5eSy4wHWEJ1vf+dTJ04e ZY6e/tLzN27cEqDKQflkFRmUx0GvzW2fjMyeA2wlZE6kC0YhY8z06l4Fs8FzhPwlotNrryzfqdBD gVFIJ0ndosV+7Ef/m0p9Mu1j3fw6Wv1upb532CRxwLUbDbF/9NBD9+POYvaYVkEVqgpKNMP4VNZJ Vjg1m7+5ufmNjS3jUoKbr04obmpqbqo0W6Cv1NRsLgt1RRZhTIgdr5wkCBWANJfdog6wUqa0EKC6 Nyx3+9v9YZkXgVAjHIVQtmPM6pod8iPSzVBcwJsoX0ckHvxjYR9b3HSkp8EUHdv2Iknc114AydHg KDLCvamEBPJn2QaSTcaTZGxUdkI3fbyGaRCEqYnikMH62OXEFtCxVgsnuYeD0I6x22giMRhkk/Dl TrEEhAPwDwQ/KG/8yZ/8MYa4weQEo7AFIISuTFjZuK6V4IBis2wxmZuKpwtwlQACM7Ya4yyzXJNr nWJOoVgv1PRR3Wbkciu3d6L0V19XqX/sX32AJSYfXabkXpGAQJjKoLvIM0raYSpk+QogI+wAOgxP zGizjNVV0DxpL/NiDXZndURWRaRvKm2vymJrAS01P04x6khdJbfkgHVBSiS7vtB2E6Ti8HAxVyIi 6uup4VoyuVZtrW7UVrYrm8R+SEupax11cPI2hCQV/FKetAwMo7kGIMH900WDCtKtnW00OnKQCE6z geUgocrhWDABAeMVF8PwUMtM0paYhdgUoMJx+OHQ5eIxWcz/0HcYMevsblQzqrHAWcG9w/hHl9Pb DFEkxpsRHnlE+B91ilNpOD1lVAqI8qdISdTuQrnrbBEybCK6kT1hdepqGCAgQ8QL5BIHTsZKx770 9Cv/6Y8+dHX99uLS0mc/+bnPfPRPla8PhmYOHk5mCvgb6dzU7fXN7/3Wd9412R/44Af9ce/Rd555 6zc8sXR6zhfGqumfv3DhxS+/AudVsZQFTkb6ud2gvlpoQk578GjBH+meO3syGcouv1yJDIHfMdaq pTeZOMQQYdu3+vX8fBSM3pVn79z48ubyleXt9Y3abqe8293Zqu1sVrfWK1urlbXbW9tr9Z31+tZm p77l1VbaqUHuYOZouJd+4+Pves/X/ZX7Hn6iODWLJ2/dgsQUhJwQYYqczHYPzHu3PuhUBm1obCvg wtWtHDgOAtmDWdI5aLxs9Gj4AtU0TjqpP7wqaulEA67/YPxVu92dXm93OCgHg61orE196MJi6syp 9P3nSm94pPTmxzMnT6eys914ruoL7jL7oFDJMrGdYxFIjW5V+texWmhGwbpjkxs0WIlIgcGIDCVF fUAYEfY+Namkf2hoqojrnifeADfFxvbWndUVBFUmn8MtVlMQAgHS5RECTmpYERxBrDV38EgwUXzu YuUzn14TowBGOWNNszDhBTEGKRpWC0bAYX5Y+XrVSL+cDXb+6qPF/ZP+iY/+V3le5Ct7fcKOyASv Xae6WJmgGH6hNzM9xZ7AJkQwYaZhzBK7UvLa5cPNdXVY9omi2nstXNKk5s1JQzbbuXMnT544WK+W aTaGj0A0wJJUji2DuibJYUPVyXRQooOcBg1HAZ2o7yK1uWrrQo4mLhXO6CozqiwrQMpY3HyG/qBX b5dXUxEGiyD/CBoysvBkeTHEp+kbWMLBpY8A3ltjZWWVH2VG+BdzjlMJFWtu2USOy4BWtEDYHTLo bLy52XmiutDMQXSFSdRo1lmIT73ljYRsK5XmZz79eQqdlOdTaZbK2BheJU5MK7gwwMQAcqaDGzFt aQFg+WXFMZFTCCyFe5SzMHYK/SG3TwSD9crqym2KpAkw57LpH/zBH76n4P7Hv/XBSVRgEj93Dvdf RKk7E23PUBtn7i0rJGfn7NlTUOwhIxxGE1StbMdAEImrbK410sHeYmcBgcnn8zMzs8wvaieZoLNL 2jokOH5wApQoXFQzuAdOyaKbKxZnCrmZPCm2GAXRbugUzJeV1JVfzuDv7oCvb5HiwCtAOxIRFK+C qGGtBZRQ1Dg/KpbjwRnkjqt0UaBwXjvAh/tXyltrWla3OgiJ95XqbAXdnYXn1oOWpSGaVYZlkXKu yBB1nAcFbn3ZREdI0ALbpwvATT2fBh5NL1Hqcq4RoMPObm1tc/vOxz7+EcWedTrXQkVPQ566CTJk ODZrJEgHrFQ2qiqQmFSwdUZVQlgUqZYsVjW+GkioeZzKYNSt1ZYWfCSl735dpf6Jf/V+p4NFBWMB YbsOlVqJN0P5RmG5LVwk0iypZwUjxBorSjBrpSrVLkidoAyKvWvkBZkRvkUjKEsV+efQonxd3oCZ AnwBz5lyXPUvIQbt+AqisVEsQfgdVtH5YgZeH4YYfq3bW/Vra61mb0Bjeo7DaMGelwlpJbIGQ1Gm 0lWrgE5TtwVPHMUgY9c3tlbWN2/dWdvcKjeaCDMihCEAFW2DzioJZzaUcCxAPuBWkElBIX6UpD5d AwlTMpuWOhWuXTBEsyBQcVZnD5MMCgD7gCHpi8ZHKwUUIQ1hCUawbHFvGZa++u2AgQ/zkQwgh4Bg ChlDle3gryn4K55ElX3Ky4UwMPPKWuN//r/+5F//u//8yc9/4cadW7z7H/6P/9DaWiOUCnPH1Oyh YCgbjeV5feP2te//tnffNdm/8Gu/cOzh0sNfe2yQ224EN3fqm4KRdQNXnlknQklh+8KJQnwmHM7H GqioFmYphDeR6JSvOaw9/PD9jUqztlszGLZCLP5AjxQbfYSYy/awnZ4NH1lcwJVfeaFCU3PCIPFE Eeq/QS/aaY4qW62129sww994ZW1zuR71UqcXzj109JELRx4+dvDc6bOPzhw6Rf0QNAhtAZe9lrqO SRu3uq0hMPsOkygueZBxWGFtz9dR/X+fQhUgjfwLFnIE6gYHypA17DdkvwYSy1b8XYDPBnRCJuQO 6Iys8qDX6ndIvtbazRp8orVOe6fZKdNeZhAexAuhuaXUQw/lnng89dADyXOnOrnUDu4/ghw0xCB4 s9y7hpGh1DHofmHLWH1S6uw2Py2fPeCWCBuUF5AAYFwsRRTPwoGlUSCWK80gA24v31nf3po7cICI kZQ6gEdsuJGKF0CKkwKZXpibPXBsGCl+/JM3nn16S8lmylPxtqOgTEaJbBqkvOJV5GjCg0y4PZdq nZnxPXwo+fiR3P5J/+yf/kesEfV0UQpMIFCc/Ha9qn7Rwg95RC8L2QIX0IbsE2ZgdcdSvM8Cq8Lw qFpwr0DN6SrT9VqiLj/tVLv7UbYd+/eRRy+sLt9GHOOuQ7kGX5NjYOaJsDV2ThBWkm4WwlVEUKVo 1koWAzaTL9GYFfgFe4vgNoFWLoVqUPS99Rzxeq3KoFXO0e4iLFXNdGezBRpxoMJRBYVSEZIZGnA9 /fTTt29D/76Om46UN/oQkBVjALZrp6ZksOSG6J6MaW4LZTA9NcPlocKZSnY5njrX/pa3PIVZsbmx 88zTz8MdZ9kHVdKTCnaeuntMotnuhwx440B5cgBMojoGaHVdFfOHIpdisE4lw/kMqSpV3WPrU0oJ 5oZ1SxCbhlV/40d+4p6C+x/95gfcL47pa3TQf4en7mZzb1pdDkUnE2Z4ODh2/PAcJNCtNi4xFnUM axVWhEiUdSO3TYyGaretJod0r4hG6PK0ubXVrDeRc4SsxwEYqx7VCOPUK13pQuPUIcUgYYLnMxpK h4N0bCvEI6VElG5vxZSarM/mMvj6C/n8VAbAGkBweeyKpGsJGaxdgRVxEojOXQE4tWOFvalHGT0F 6ryjycXcg1ZZ5pQSmc6hN32v9nECB1idkdPlkxF25fKMg9K5ELyrHE6leqTV+Z6yPGgcuv8NmkM/ 2kH453QqN52blYuHQPUaVP/evHPpmec+S76IjKGLbuuMyjlpsqxpw17KHycwBjFfhNbs0TiZJgqh jHbMGnJYhb2OFnzfOhsremadosRV4hvdP/V9r6vUP/s/v990swLsaCfEiywUY1Wzqi2LFJk6VpmW 41qhFouKrDGNjBLSho0XAo4Lsm9Jq9vNKAmtraxKmJgBblVtze5m0C2STzi+D7uN6grk3DOwZFyw 7WP4XHR/mJkq4keg5iut3q11yqsZziBaxUqPHSNgiKKEOPWkIfJvUDmrDsYCOHKCrQJAwRQiSJDd 9bxAC+qx3rDR7lVZDygFGmISHmK8lcemeLFfrYoTihsgxJeLh0BrE98cU3m7+lLrHGO8sML6aX/C /UJ4fUQ43QrTg5ohkrRy09VuA1g7ARrSMMrEJKIB3mRRQwEInQtrVX1lBb0num/tFlSR7GqFlNfo +6OX71Q+/sy19bZgJ/XKzvL165i1w8ZOgrxOkK7FM/MLpw8dPf/y5UuXLz//Y99zN4Difb/8D4/d nz/+WKEV2tiuEOXo+evhnWu77Y0ew9gcjA5dOLR4ZjqzGElMBwc4cOj1qP/AscLmznoi4y0cyq2u VkZdsZ0DsMJuSkB6nU+16XeKIxgPLh2aBn+6cqvG5QBmAvgIJAVCIxqejdr+kBc9NHP03U/9pe/5 9h/4zm/6a2948KmjB04UMtMoAsw8/B20OBh+dXIQBBoOe3GPYJDBHmu+ntW6jm02LaowaWjWPBKV DKDhFM1KZNGYn2KvzeHUG9YlbQ+0hTgxrlarclGVBE+qYTAb6AcDKLfa6a55nS2v36bQbnZu6v4H 5t/4psjZ+we52UooszwK3ag1qo0WPy2yQWaIbhbYYcblQBdg+vQwRPHgcCZNiUu40/NnE7EDM6Uh kPVYtnDgxNp6ZXNtE6F48NAiQ6VdxGIexFqBOrD7VKJ45NCJ/MzCejP6n/7LxTtXQeopKRVKZcHI qeMSojHaScRbc+nO+YXhOy5k33Y+98jR5JHSaD6X3b/Dbz7/cUM2w9dbOLg4D+oY5T1bygE0p0EW tg0Eg7XybiEdn8pGO/Wyen5rTxFvskSx8P72/z3MkfM7v1KpO5WGemz324eW5jCVGGBS3RZ+d5lj QfCQyNqNQqFS6wcHJ/hnlTNxABtXKfNgOJsjqpElrc6fBnMjPOshhU0WC3Y6or1bv56mrtdqQWvV Or4xrOHUGG1ubxEu57u3b9+BF5bi6Y2NTWadWnj0AbczieWiWISFNnJylh3GCeF6rJxDhw5hPdGS lWQq5iDWAFSgbMKnnnoK7+/mzdvPP/8iK0VupTAOoto1MtRxPN9pCDcaAiUYAt6pdvem8VCRjOvH UN6RQCYRKmbihWycbFM2hdMKG9UInHgiggUmIwwBQgTlh//Wz9xTcDtP3R4W2f9/qtT3vHzbN+ou I3jTgQNzZ86cZp2gUMGqU6aCWJVkMqo+7ku1B1RvYurvbt+5fZtVwajixICwJSCiAkIxi2IYoQjk 9LJ2zBQgG0nyEF0RVZiD1T+KkvK12LXQSkJNDLHz2Fr48IhFGii7ZP84Ic1GQ5+DZIQZRpFlUldI GZHVRIHMqeuaMiOgteQXcbUO++bqNfjIBVS4U8eH4yI3HDwJR7lPLU5IGLenOKjXNWBlTK2Q2DMi jhEzDH4fIB10VSFbnMnNI3M8ile6lVC09+Klz69t3pSlqv7LsvAU+hVwS/kdxxntqqMlqsip0RQj yUXS9g1rT6aelUlboy3lwXRfVlDPv0oNgx5T/+jB8PG5H3pdpf6Z//VXrJZalXMKNxhXPgvX4CTo bxnYRBodna8LWBgxjBVtj6EzKC11jxbqR6Fjgc4cjMY9XbiGIDWYCBxsxhZ7VUkFNZVUqw5F32Ip NhisWVBqu45q6Oe1jRZngZiCkoeNanO71fMiiSb0W/IYVdfuWHcsMW/NexW1NvZ0x6cjYnl6nij0 p1YhTL4wEwRqsIfFXYV9B9uAAi8MufXBQa9UK81YNEglhnB2Au2Pq4pVf+9gwsbJg85VvSC/yMIS s65WsBUHU1cvtDKefRJJz0UKrCCgnPh+HdbdnpydBQmXqgwl1ri1WyXMwxJQaYEYLISiHobjy9X+ xdVa3R9ujzrhyIgGE8TvWrvrqo0OkZKZP3vhiYWlwy9cfOGVS8/9nb/xXXdN9vs/8EulheTRs3M7 BLa2RoPteOV6f/dWXQmiUaLVZYV2jpxZmIPAeC7t77S2V5GQvamZhBizepXjZ5bmFs5uLG9gGZvn RZfAYiyb7Ie8RJLMpS+/GC8dyNB2sFnxYDCUygUylps5OH/gyYcf/6av/cZv/YZvecMjb5ifmo8G EwYopJeiik3QJQTK8aGVqyPch/NEfkSl26ZbVDsoa9LyftYiSPU3ctWtblkZJj1V980XHL2cjnVZ NFUWOuyPq/a25j/K6Tr/xkq6TE1Z8A/vEa/f6wzQefh9rXa11d5pd8vcTGG6dPR06cx9M+fPBwG3 g3sbjGAmExxLAkt8TFg7+OiIKFxhHJCFLNgZyK4HaTUES6GvvHhm/vj5Fy9eqW1vDPvNhaXZWEaU LPjo6kqDgg/GDy4cOXrssD+Wf/py9/d+/8vN3Z4hSGO0dCfNCs12PLRzemn0xrPZdz8895YzmRPF Xi5UG3S3uq3dgzMH90/6zpXPlQpF1rQiCQQJCYzCWQjaFArMIbiKDhqLCwZ3NpWPzxSyYIqbRJTF ACXiKSlzU+r3hHZPuFacJ6ooVzDUVby8ct/Zk3du3mlgLhM8x4ZFNppjYjl12KKFbCe5ycdMuuKC qjUFMgrEMJxK58mAo5iROcwLyGeFW/lMOwdVQJO/Gko9Kdkn8AvEcMwVwAJAdki91bW1zc0dGFFQ 5JSH0ZeFWC7B4Wwui1XPRcpr95Rxx1xwLoecubFIY2IzKHVwH4RyXS9woHKApp944glczIsXX7p6 5ZpZg1qYjjx/4qm7AXOOr9Pl7l9T8Bof/kRnxyP9bDI8XUxPl9KFDBuIug4ymAgT8p59VD7lMGn8 1ny6VMjhWGH6f/cP/Z17Cu5f/61fMTXsnPWxdp8kSu71ldfk1Cee+uRI51VL2QRGYL3vu/8C+H/1 zdPqxv2A8Ej9VrL5HLLUNZqrV6vqRLu5xfsE2Guiy+1TM5XJQuApmhozbkTmqtpdWhm0mrDxI1IU 7lXbDcWDbRI0mK4HouohpS/k31k5JGp7zGNiXCgW6gUxhuAVdpmO4wBXcNX6uOfoPfG04JezApC8 lnh3Veku2cDsc3KkPC/Ev+SKJ40BSlLASGdNcemXhSQ16ntF0TWNwpko8I8+iVOgK9QetkgqmZ3J TalBXZ+S2EY05fvCSx+ptlejaBhpIwXmzT02IaXFo50lySM7Rog54sCsOFWTcbDaRSmoY6QrckwI iHF3wCsIKrPYkZUqhweP1+u/5eDrN3T53L9+v7n1xopqBHCWHA9y6axdiVYrYJBlZc19hBZAiSqz orUhDWeElKwPhzhwl8UT+5f3FX5XdoML7ZC2wwAF9G/JGqzzEFX/wVhqGEiW6x0opQS+UxcZHCrI r+nflL1NBw/61SQzcIRsNbst6ENI64pY1JXSWQdYQ+QhpxVSsISBovC2PtQOg9gJutM6Po3jDhpk A6MpiKRpVahRSxCbgJab7QK1iiksZvBLhBC1jlhwVstn+DojjyCMRiCd1ACiXDn5bguBIP/R10+w F4ifUK+PR06BHsmFAGEoBWY10RQQYmOAT1JMSiQzTLFVpTLGIqPF/TTErvJbDFGfhFZu4ZWt1jrd Z5UlYDFR9tn0dcU6ztAcPHJm8fDpaDJLsdqzz3/+p3/kr921q//pv/7nwyDoaf8rz6y8/NmdOy/W yisQXRI/IgBB8X+QVOT0dHHh4GI8jXCL376ztr3WMegDHdXa/Oe+B55kU9xZXRa4AsbiZJo7yeRT 0/P50pJI7GYPzi8tHm1X4XwGEr/4hsfe/I3v+vp3PPXWB8/fNz8zi0xXuyzxnYhSClPBZSXHwlH4 cUeH7lTAnrQa34bBSsyXcI4J6lwa2vhDNDfj1/rTvXZGgRxLFYI5cWVOp5N/7sUeHZX5n/K9bF+7 5qRisiA/aywa0E3Uy7Ba+LxoMXfygfueeNtbT9x3vjX01srbViYlRmL2S5J1RvCp18fsziWp0UU1 ef5IIj67BEHQjeuXgSQCFGrXt2AEP3JsKV8qqUxEfdh2R8N8Jrt0/Myh9FS62i3+b//nSy88vwPB h5DF8OBQjR1rHVvqfN27pr7xTYuPH88czPQj3la3sdFswTtQr7bqp5ZO7Z/0lS//6czMDPpSuUO/ f3MVsvT63OwUdT1IM9ZgB3xkg+q8fimfpOkpFCtN4NdErlyNlukHuaS2lxSbV9jIxRIVsRzr/b0m m6AKMEbr1a3jR5Z2tnappWXZ2KYygDMITxGDyyN3xG2MrormEZCu+6b6Q4Wpp6TKSJ46qSjccgiG xM1MIYT6tGIND7oNf68B01F45EEnh6NQr7fgcKX6hyIJZTfuLLOJuXEU0ksvXSIS++CDD8Jkrhyf 1bNZYBZjQoFgpgwTn9AugVmHkFcvMmGIfNhDePaNRgvL4P4HHsAIePbZZ1ZX1scLR6xa6CElIMyx kxnkwraGQ7IU6thTHxf6spexqQqpQDGfpCMVONkgviB8SUSwiWmLEURcmcVsanYqP52n4lnCCiXw 7d/3E/dU6njqE/9yD7o4iaK/5huTgIG7pMlDW0kPTc/ew2qbfDDF5h968KFas4pyJL7CcpAjqYJw pcm5XzUSYCRbHXreogGwiJk+Ouig0cmvIyAIm5tmkBvIf/A2tdOVDqOGrQlKhmFWhxW1VKEWrs56 QD7LjqRBF46wVTA58LWsJYOES7tbMtwtSqXIhXJPcChGOBPA31TNqmkeVTfOO7fkr7tl7lFmgdn8 ROvdfBkHora/kxGaQUuWyK0VO4mF+9RNVA40q5WX/KsggVru4lriXEVnSwUiAPA60YE+nB08ffMP 27516cf4KBgbwtdJIacNoEDshv1yFFQWXpdmJ7QgrDEuuxF2qoORYGxsE5m24tkC0qrQAZX3sEah 1HuEFwfvPnZvg08lbZ/7X99vgXfVm0mjawDkuaq2VTAD2Q7Mh7nyctmNE0DtXqTRnfNqiX8e9qcs LBFXSluiwtluqD+xshCFNrCwsdwris1R4iTpBlJXV2sv3yp3Ke3Ppolbg5gjzMtlRON5fnp9s1pu tolTlClfHKoqnbx1aATAWE6bRI4qblEX3K+MPsUqFFrFmgFJBfAZ8HOD/5p3CIqeqItCpwyvY7nT +ANrQ33SrpFr9YA/ALpVisB6bSnJ4pj1lFZ3c4y5oN1MxfWQYn0iR0b+asEOFexSmB6kKxlPcALU IKmplyhRpP4xJGighWkmtAzvmCknBhKDhykdIZUvaSwREwp7oZQ/c+D5W+XVei8OGZvaQpMmFpaP vAML58CR09FEvgaIfeg9/cznfuqH/8e7BMHv/Pt/hRG9fGVt+1q7vxUYNWjUZvXBIp0J+uHf6w6A F525/2wU6pYUZm9tfaUShYwgEEe3VduNrq9/+sJid9CmhQUmkhgA6EAD+UlomEirvpL6o/uOP37u 8EOP3vfkt3/bd779DW8/PLeUIfHOMmDEiau7h1hLHQZCStTpaReuNITjeP+5TWj6xD7d0+hmXVnq z1qKj314q/a1vW9bxb2QM2AeuZn/8tvd6VxET/vZWqqM68oMiGF5ZHmScNSZ+86KYk8xAnWvXem1 y416tdNiP1CF/8an3vjEG58EBFdpwsxXt2otgadhM0lEk8eOHl8oghjqpRaODQsHyCc1dlfXtrdm 5udb1a1oeHTm/OlkBnJfcv60yWkkk4ePnrpQOlzshHMf+0zrd3//lUqZejquEMx2a2kx9LXvPPJt 33DssQdiM+lWuF+m6X2nudWl/oMOel1KqisXjj+8f9KbK18EmaDsTzgIeRAJwU67srG6Ak/Qwgxd atBcRCc6u+Xazi5EbDTGDR+YKURwoWs7Kl0JRNHHmirsI6KjknMAf1Wqim1oNpHC8wrLGZ8OSjhs TcjIah05fvr27WWSzgLsCvarVhGAreKJpGLQWIqwrrZaTAy5SpnRqFbQy3hdgL5T6TiwdiGFfFIa Xg8XPRZN0atQBPJ4h9trOQAG1nyXWWSTM4W0VAF5kRQlTQw3gffm5xa5gEIhd99956dnppKpfK3R glUG0WWIIy0PTS8tSazQj5tRBRvdOdXmUtW2eKtUNnPB03PTm+WtL3z2i2wQE/yKEhkIXKl6yf2x arSVLKfCNIMVywk7DovUqE0l41wpmaMBl/V2stIHuUlSIINemrIAqLcSoQMzuelsOBHsRP1dtX3y D7/2u378v63UXQWi5dS/8rGn0cYZgYmPPlF19hWn9mSwEY3A6Hj0sYdxGxTtVB0Qjc/RnQqSixvS vHl2iSoSRoOpmSnARKvra/Nz9GmlDaOKBqk4EHTOkolsImGiBoTAlPyW76vSZ6YJ3EC7C21jA9YE mJHwi0i6SXeoYMvawHBVLlbkUhjumi3Yg0en0IvK5ZvkANGvGI4qnTUIlx4OBLdnu4yNGeeja6tb B8JJiGViIQlvYjEGkwcSC4YAM62lrJC5B3BPdGC7ajjE2EyhiEtJ3AgL05+rX7z1p6NwTR6b+qZg D7H6WduAolEzPIHQDFD2dNygyCaaCuDJ0gyTxkaS9JJqsmC4S+NKRpFRmmtFMubhC9xN/N1jVIdf e+qn7znjUurP/7sPWGdVq4WzMi0UskIHmmXpMMc2I8Xs8HKWwzTkgyxvR+YnQ9peCAni8JFmBFjS XLaCsGOGbDeKeupTWfuikkOpV7rBS8vVOzv9XYqufKNSKTfyOrgJzDy/SRicbU1kd5tqLY2zercE CCRaGT1pRuJy1q7XD/gRCYMexBxBp2Lfw7ko9i48YyHUDa1sKDrr5CjWeoV9rOyPPr6cDbdMrbSG XoHSn9CI1B2BNtSSazdnXHLqE6FQOWlCIUU8/kWpE3BHgCqEIoWNwdC3vjgAYTBHuVo4vMQNJ8Cg aDcUIOAKRTsDBg+LwRwY/jUQgJH4jO19idR+IFfx0i/eae52gsdOnmZue+3+Qw88DjM5+8AXjBZK C9FEYW2rkkgnKs2d7/uKkrYP/s4vMf79WsffoEIuTqJAFHUyxCJ+j6Quhbe+3WojUYzPHJyKpREQ rbVbG9loWv4ENqlvWG1t+aO1RDJSgy8TPwnwAoXtomHwyustXy9yeO7Mg0cf53n/yUemcwvgs1VE 4kCr1qLKsUBbQMdp8bEQHOtoy3/bKhvr2b14ptPMUsNC55rPjdyw0IkVglqVt6PQchwwFj6TXh9T cupbe276eBtbVFk4CmekK6hjW8YCAFbYY0zj2j2ClSnQqzyByKn+b97+O0rS9DrvBMN7H+lt+eqq 6q52aAPvSYreiRQJEgBJkDIkZyXNzMqNzFAkAHpJ1K5WK82es2fP7tndkUYURZAgCBKuYRtotKvu 8lmZlT689xH7e+4bmV1d7OZo5o9NJLKzMiMjvvi+93vvvc997vPIh6vJJzV8JpV8+LHH3v2+9yyt LlcqJVrU9AOh3+BBubC8QsQpM9OcX0muPzC7uNipHd7Z2SVrwPANLOTC5Uu0Xugat9ujWDZ36oFH 506vDdPZl+/G/sMf7N/caPZabfDKSKT68CORn/3IUx98z+r6IlqsVVRt66h2YEfC5F6/ic9nr1Om FXPx7DvuvcMTobZHCCXUOsYWvPEobS5JdpVLlVqtzH2BaSlAM3siwh3dZhlCASnsLAhVIo76J/1U zrhVJIoWik+moaSTakbpbqu1hqXZNoHaCzL0MK30wAPnD/bwRRWVSR0ysYLls2KDwkahobaj/ald Wvp0/Fw9TnL8cAyBIoBcsDVeCXoFXWt5T6PbBKFIHd1+v34Y8w/pQFPHSzMMPHw8AZbUYKaMQf3Z bJ4aEmPiUqlE3ZbNpamzaQyDDWk31oi5iNZ8lZuHwCPhMyDtFdIoE4hhIzF0IAodIUovwBfdvVt8 6YWXuPYWJBDGkaWYCwyuprTeuavUTRDLNddNdRvBHAT9cmluTQhwIm/zC+eXoUbSeJiM+PL4c+Ah m0nK6jpAyU6iTcGqMaL3/dgby8S+rlL/rwjq7nb7ixH9ntDu0mrVFfRJnn7qSSoEsjjuXWao6RFy rQzgUC0C+4WdtFopos3CbXdr4xb6E+BbjIRbwB1BlyPE6p2Ox7jeFQ73jMMsjiFgPr0kLj1JEssG dEgYnjXiZLgCqINEhQaqrY1rH1a1m+SRIynI4VrdfWAe9mdRJq3+JgmTfw/600cR3e0hLmC768UH Qd39xP12uh/ZP/mefcFRlYWUyGlDe4ICNJ5byaSVDSz97nCMebTgB97RbD5HeOH4W/2GJ166Wfji KFAmBR4BjgaGKMz4MWGKePgMJPichFPeWC6QpIE5G8vOx7ILsfQcs9dU8yItWcKsHcnKHqEFXDaj 8BuJWz+2hTPyfc+FN/YFUFB/6f/1zyXU6URUTB9G4mhWlRrnywp36mxJvbvnl7KfxOMsOVSSaWoS PI47/CiPF1fORtuVChjzTsP5ht2JqCROLrrVnsDuTvXVzfJ2FVEMOnPBdq83n8/ir4paoNILcXL9 aJXU+8PtIpxDiazBzAIaB+tmVicZQ5AjjG2OKlj0xCNhfQM2h+p9mOpApDncUphWlwiB7UC8tUQc eQ9adwLHiPv2ZsUqsMGoLmcgl4z5RlSnHbq8SrzNpsXkYLV1kfGYpftApHeeTQr8PAN8bJgaI8bO YerK+0QyuiK4UhXZydMT8Sw6vfAjJIUr3JGoyTGZ1pbc3xzuwVfrZlG/h7veVHbt4Utv+97H3v6B cw88WDospGKZJ9/ytmvPPefHU8gfSmbmQrHc7kEJvnUkGfmRDzx9Xwb36//mn1DC4FjbR9JRTnia ftcoA1d40BdW7fWhjtv3toIxFmozHYfQ0xZdP9ya+BHyo06ij0NDfTLDCqbA4jJDJgpCoZm5fOLJ H/zeD73vbd+7lj+VDWRCkyiZElWQIJOpRocJi7mmo0V0OzwN9ChUW497ut3ol8bJtA87EyqqtdOY 1oehv7oExg5ywxfT3rhLuSR85KYztDi1VuGpuErdWCcW4FVgTcckLITfU6/rT6RWQNlggkYEdb6y 3Wg2EkPGEcok1IBsRc0apDDYdeSqD1w8/8EPvn8ml2P/4vFM7iytr8cXFkepmWYwfvKBS4sL8xu3 bt/a3KKh22/Ul5bnHnj4IU84Xm9TX6IW+Lbls+cmqezVQuAPn6ne2A7UGq1RqxAeHLzn3Su/9Evv f+qJmVS8NehWmNCrIi/db1TqFfVfmJ/r1XAc9Xm7F868996LPgn0k7l5wiTLDoM9piQQMWShR+No BRbubm6AYdFozzLjK9+dArX7QxfOO280WpIEsFG/ww1ocVyx0OZslN0bBmvlEIN6blBNOt7ahWE2 SkSl3Xzg7Jl6qQjKKjTfKXUbWGqz/DxaaJ+JeTlLLms18QqhcJwhYUZ8GBhSwqz+IddTIL2QK2QB R55erVcvwibTihBa62U0HTihA/mOy9IdlssVjpJRK863BGSaDS5hq92DPcfu7wo1Psg0lXKKhKTv 9vcPeOxjjz0+m1vw9DVTiq9iOgvWAg/Bd+3F25ubt1Hn4wwfz/LZ2lagct1GFzK1Yu0OlieFZpPB 5/wZIASyfsOPBA+yH0NGhkTmGWWT4flcAs8zgEKn5uegR3AEdBDgHr3rh964UnfsdxeHLJfVt/bP ++v1o0p9CrNPK1aHjB192F/ZraZtUDD1U08/KSzzmLIeIkLLJ8xmPAMa5+P09TvMnFdqFdKyxZUl 6nCYOERWmyBH11/e6srER328y6BAyjo0Fs/lZvkvCU+93ohQlHHZRSCCyaPozp7B+uPHhgdMY7lj qh8HZqXkNqkmCMg4lRIfBAuCoWeouyvxtcXYh6so7i3Nj4P6vXF9mqdqRM6h1XZl5S7WU4d0MiaP rlRrdW69brU/QglPzhkQRGYQlYqEwYXbsN8j+5u1rwxDZcai5IdARA9LZMYbGvmozmNg0ZNQahLN +OO5IMYZfKZnQslcKJULJZltQ5iDc6zOLB0N05FziI/GzWy63XJsp1T+3RffPKjf/g+/aroojFqp 18v3EqKRk7rG0KUVzcSeE1p3Q/PGWeU+0xlRWkdaLbIBL6+fuALMXGEkt0AdbAYzWjVCK6xZwN7K M3CRGcDFYjyV9EUjpSa9cnWSUIBfnUlH4FywO9NdC0Rak9Crd4t4g/iQyJJ9FhKx0tvRPqP4R7qm 8QMQZm465TMacNI4k8brpa/BKZBUOxdfxyQPR/GwxCW2q4e7OUCFzYurWOcYMzhrSbcLyVuA86ny sCkBqDAUe9/MamX/hBchuT1TTNLVEbouigZqDabYAx1a5Gxp0WgWPgggIB6fgHrIEeL0UrZQo2vS 3i0hC3QCLW3blB5BpDOJ59cfuvCO7147ffHUifXveN/73vOOdy3m53H5HLRqrO1kdiGVmacxcVAr M2P2ob/yrvuC+m/964+T33AtEchjnxVrhUa6aiteU7MGQ+ZBkfNLspVU9zf32rX91dXsibMLMyvi rEwG7DkoSfl6bVY4nQ3sTHCPzZ0/+diPfd+Hf/i7fuz06QeDwQSrA6oZ8h/ksUOV+CbwMGWtuWTa BXRVevap++74vjrq7in/O47x7q8VzrVXTrMBv6fj9YDp4brdZcDE49E3INX8EH0SkDB0gyCB+Tx9 +5Uln0c5+7ShblmJTWK7et0pgzndVhOetu6AdiSJDlNXsaKIHupqMZOBCmZvAGEOTSsar4R2BjK8 lx9/5D3ve288k+SZZ+fnTj31Pt/yWU8kvrIwt7lx64tf/TY6kGjVE5AeeuTBxVOnSJEy86sXLj+Z O3XGm0i9vDn4T18s3KhgPCNB7Elt+wc/MPPzH/vAA+ezvjHz9xTPFND1SuVWrXwHpi0y2aIgBXkF iELti6ffd+9F7/ZJg4cS8EjARRbbkvQW7RpGvI294QVXKO7vgfScWF5mfokJTnC9c6dO2n09zqTi 4PXMGNogtUQktEBtKsNQuClPxjgqfEpqhn2IQQLuMXoUJ9dWCOrcAvQm3GWTDJE+pm0lngSofFoS mZC88cqY70Lyizk01PFAPdhPQWUZdsX4l6EiGKkDX7/RaxR77QY9enYp9B7NzYXEzU91Q42OljFC 7qQGoq8367t7u4VCAXkqiZ9hoUWznbJd4qbALmazJpXwIXDFO9/5rkceeRRFPxx6mFmiroqkBCaD D7/w7HP1ZlnVkX24JrrjTrv+uWK5+Te7oK66SNWkdjvkFFGXIs7YehJQKCEvzyCbiC7kUjPQFzWl r8hDL4CFZ9wdnh9tNYjJnnf+4N+57152//zN3/24i3P29d5w/pcF9eNK/V40235oyNY07dB7eeyx R8j/KEQhQzDnj4CExoy40B62avV+6WYS17lfsrlsJpvZPyzks/mLFy5wSkng0AwQAg9oqTMyjrIl UsEIlZEMcDiaQHef8QSSU51/zR2rkWE8Sr07sYgdpmF1tgvP+oV7p/xP9yU5nz6QfIf8EolHSSMc 6d2h7scR3T0DH6xWh7e7f7628yBbZAMRKvrkHOAGCqa9ZQhqlsuNNBXVkTgBM72U6WSElMBMXqSz CfGvCDueXj9EUP/qKNwwk1fNIzPfpFsn4g1ArooBs3vDhLu0P5EJ8BnP+JIZvvfxGU/66TJFE4FI lNkvLGSA7mV8zqQrhaEciUy+jf/ZhfJ95wNv3lPf/v1f18C0Mc5MZ1nlohN/NTRAJhAA22xw6i4o DmgU3zhx07SQN+x66ixNKC3uxBMjbXu2UXWdZ2AN/pCbVxs6cJoZq4wTsXA6m44nU9uFCnRDRTtP /0Q+jtg7OVjPG6wNAlfuFvbbzEZFiVvsIfQh1ayyfMyBBxKnNaspDTlYD9DsbfRb2dEyDks9Cs+b hSVwHtCBUWzJ9ygplpWcOmzuzmCFydaJCoRYq2DM29Fyty6DY0LaeqMTT7cC0oBR3ymDeT/oHmlw w4wnXPhP8/YkV0eDTJi/NkOCP2riGrdTggEzwvgf4oHYXWUOdaJH6QKKDekN9oPJ9NL5xPJ5Aryk uHyeNN3HaOTFbzxb3NsB15xfXMvMLs8sr9V6rb3ywcd+4H7xmd/4nY87/j9BnWBrbSHtHSqRGM+Q C5ZY/mgYj/0t3hdD0UydJDKxtVNzD5y5sJg/GaHLEEY0OYfSQiY+s5A/8Z3v/eEf/f6Pnlu/JL9q 6bgjJGnmX8hOadjkeObTFRMWWnU/UjcfsUyVAeqkq4BRpuTqbzVmDEPnL6BP0MPl0nQnQ1CTNvIy w15j2Dsc9SqDXqXfZRar3OshXVvq9wqjfhFTG8xWxkN07zqeCV8RaB9Ce4Vkpc8x6QjPpg4LodcQ eIPTXH9dB8lP1Cu1TxMvEt4gEUK12EXQp2DX9wj0MhlGbcimRD3YbHXg+7BpPfTII5cfevCwVJlk FwPpebQyrz7/za989euPvPU9a8tLG9evzM/PPfm2t+XoQJ46e/KBC5n5paov8eyVvf/5U1df3Qv3 YulQbAKr8K0Xcj/9V0+cPZPH3whTOEJQubp/WLnTrm4kg8MUjI8Ak0Vyk6L3Xu8cXj79Hffu/uN+ gbyF6UeyEHpR4VQyiJFnPExRqGXlmQBm0awr7u2VDvaBvc+cPIXi18bNW4tzC/Nzc+yY7G+gTXQZ uCzUDtRpPpTFGCBx3bUj6RJe1MBOtntT6BAwCugzPHt6XRZoI6ICvURpawMAoJUmMM1UaMjo2TeU EWjow+RYPHhfJlKJNLIk5JIk3uqVyr4syI3FqAjySIFhJ5+KNGtltlruJRPl89J7J8/iqohIYWkX SAMbFBPnpAvoeO/gh1uFmy1dOTfEDCQHVmH4qjZ/MtVLD16CMw+JE2JAa9gcMoZKCy4YKOxvv/Ly t7jW2raMGOgiOgd/LGBi4WFaqbM1uNkWK7HQHldfz2IQuJgKPpL7VDwKxT1iVljki6woqCbcPCQf ooAJFiPKCeV4zw+/8cZ9LBN7nDUf1ehvHNTvqdctE7mn2WzRfBrULSlRWfHAhXPZfJYnJ6jTqbA5 dfjcLDiUHuPcPWxPSkO6knaifqWJAZvh3LmzFMXnzp1jt2G0nPNjYgOUCoI0DNQIkmZChWMw4WD/ UHoUTJyzp9GGNI9KPrUn2FgEx+V65C48uzjs6h7ODbu3udcPIDvS+GRtSU3oaFkaQqCP4xDOr6ym 14W7t0B3j+QrWaBcJs3bSLNQxqFicbIhkDnwxB20a5E3UaOaMRG1LwF0jKc5yjHhwkSot1/33L1d /VqfmZQpW9LCqGm3A8iTglO1B4nZMW+E+B33RuMevsbiWFqgzukJxj3h6CSEJUbYE0BjLix9eIm5 OXqAFWHaJbVRjT94/r99w4RP8PvWf/o12auYNKz050wS3QxYzTVVWDF3V99poWg8QCI32gTdWBfv 7CipgsomfLuPTOgIzFb1OfeYaGUW6mTCosPirIHc6pe6CmzcCGrGk3cPqgxIA6cHRv2T86ko5WN/ sNP2vXy3vFFq10aBLgNdSAHoJqCYMUzCYYN2kble2lAEd8uOVlAB4F44xGwDO4lBC2LRclOTjpFc Uii4UVMOXqPGlp05lTDWExmmWTVK1JypAvX/rcUieEraMzY+Z4W7ac7wXjT3yjPL/8b+1kH62hnl qAhtUnMEAiassa+kQdmTWES6i8DrpLZvOYPL/t05lciAvw2dYuFMauWiJxDXpmJ2cYVS/fN/+ieF 3U0ON4mkUTA5s7JeqFW397f+xo9+z30X+1c+8c+QW9RSFZrUYVNSRsQpZJxUzRMGQnG/G0Xzk1NP zJx9LLt0EgGo1aA3FxjmYr706mx2eS7bmWA5OshGlx8++57ve+9PPf7AO1LhLMsVsUSFQPZfBWtL SoylZqQ1HYjY4dPqnMSrLaRHUZu7hftcDmXMZMpvTOA5uVfXT/42aHn7AKe14bA4au8NG1ve1ran tT1pbvcrG52Da6P67qRbGLR2W7XNeuVmq3W7Wb3ab94OjOHf1yb9tmfQ8gzqk2Et0KsFe6VA7zDY P/T3Ct5+2YMDDcqyo75v3MVZBpkYORFIB0uECdhtfCWfBDbkqsHC5nRp0o6fWqlmjjSiPkvGpYeM CQGFGIEjLcTeWrvfxcLpzKWH0SzcevWlz/3RH924vfX2D3zXyQsPfu2ZzwR9w3d/1wcfefvbFs5e SC+dmMQyW/X+p17o/MmXWzu1BB7OXMfUJHIuXf6h96XOn06yoSHg22gelKq36q07Hk+VplM4nANE 8kfHgVBqNEgypdUevnT55OvECSa1a0DuiOtQN8t7RMQJyWPTDyWnzc3kGPUCM6TRC415e7dQK1dO rZ1IJ1LXrl4nr7344IOsWyT+gRbZuNWrGI8phZQIKnJrbYq7TodLWp0RiiRiQH4mm89lFudnMQQ6 c3ItTwk3N8vI+MI8WMASpHRExZh3UjkOCx+bHyyudM8ImdcyoJ+K/JhceTEBdB1Nzj98FDWqAOi8 Q4b6hukownoBBj1IqDgKddYn/oZE4KSARiLGvmzar2125JMnT+AsSFVFUN/dxVevQiQQGGvCRNqV oSeNR9VqDauPkydPsYONfb1KA6Ced0ojPPHqlRfubN6AyaNhYzfrJ9kc6ZnwFoQcyt5WnHB+xfNy ZqyT5ggibHGSb6TIq9SQ5AEbmCgRIycPRaCNqUnl9TDU0h1MWt0hqaFNzdG2Z8lR1Pg/+GN/+w03 bir143BlOfB9wPu0GNXdN802pkooFt2NI3WEMBy1DnSjOl4YN/CZ0ye5oGRisLQwi0LXD8ldZe4B UjH1fBXOGw1cT9i4Tp05wzOePXsGhjLysEwTALY7hSKjiCvR0lAzveWRFwGfA2YPD0vEdbFoVf4p WSBt4BaT4ibvRY4YYWVB9sFhvVa1O0DhaOxCHkWjUTQeA5NyqDtfXYvkvg8X0Y+Bd1fKu3/yvSvx 1ZWbNj+VbRIPrRnBgEKHzQqbWYm/qtKlzaRBaA6zWkMet3hufV1CIwFPcXBzo/LsIIjzlHoKRBaL wobBqlgzi3QIR8iThFGeYaqZtInsXF+xwwarVzgPghnQAJIhG/6jqsqV4imDNYVlx9EkqL85/H74 qU+QFTFIDWpEFilzNtW5aq5wMUTbEgivr+qdU687/5IJmDMd9KnFoaOKGGsRXX6mC1SS8mfcYJop JM1WT0A3hBWhYk+buxQcBJAACb/sljqHFUglSe+4O5OntxBqjUNfvNG8icg7LukSDaELIDhdzUHx Z6xnRXeKhsd4KF6JxsED7BPitCF3EGZcjvYNy4M5V6kGQn2lL8p5gWXLOWYduK4vEQeWIocJb5Yn ZkPgGaQmSLxmXp/0xRIlzqVyN3XYJTtDGCBmU6ixlngh20qUzfBEGLLJHQ4KfRzSh0RSpEI1HELO JT0X/knjgKYL8L713kV21wJSGcATqpZSX8GItvw9pn4L5+LLD/Z8cSz9qr3hy3e2PvOVb371mc9O uhXygWgiN2HKd2ah1mrcvPriL3/4fpe2f/o//lPhfqb8y39tN7OOPX07zoq6EwxfjeOL3kfef3rh VHZuaWl++dTs3Go6NcOGS7Qql0u3bxaSobnvePcPvvXx90OFU8vIJg2md4al0nbHWUrtZlHVC5HS ucmK2/eC/m3MQiLH3LwgK/2Ap+b37Y89ldGoAWlpPKqPBuXBoDDulL3tkrddDHTL/l7F2yl7ulVP pxLo1r3dhrfX8vbag2Z12Kl5eg3B8INsxD+Xjq5k4svJUC7sjQdHmAZg/FSTSGoHodnmpNscI3TX bQS79WCv7kfPZNTyj3tQlB2Y76yHVdAbKA/EyKqQ/6mk6wjuDocX9sekddfT6I0bnUENG8ruqN4a VJr9Yh1R27GPKLawMIfrfG5++cKjT1y5fgOz5O//8e968v1vTa3NjxL5Yjf75ed7n/5i4fk7/UY3 Ow6khn5A8kku2HznQ6HHz4djQRHDKuXten2v32N2CEtikkYRxYFDYYvbKDBmVrvpdOT0wusq9cqt L5KNsvxwOqVJUOHQpA0xxBWJ64GySRLPqSw1Me7duMQk6tXy3s52PpfHKOzu/h62QOfPn83lso1W I5lIUMhyKtQXVzJK3RwG3wZinc1L/HNxHpFWRpnmFMHzOWI3zzyXy87OzcRSaQxXZmFIz87n82QS IJXU4mz7+ojzvxSvH6exbup3gF5qq7MJmLMRpxkxfrjoogXQABr3G6koPgIk6ELmCoeoPhMGwrD0 0I8iposLbzRhhZF+j9daWlxi/6eVy/csSyp1gjoIPBWkmoCG4zJST1AH9l9bW1tcXq5jIOwLMFIQ pDLxep/9mtRhibHsqdwwpnPhZu5lrudCjqBKYxRR2QOD6Pa3akfJ7AQLiVEdy97+kNEAJViDIaJ7 mlAaIJlI4A7WkYkY+aoNhgB5EqmcEu4xnWBT/+6ffOOe+q//9q8eBSQpdU4LWRvPPeKsuHBuWbWi ivXBDG60wlzluEOZ7cfWETNpcPu558yZ0ydWVojOjVY7FE2CfobCSWqcYCAiGISeBKwLz7har4Ps sImBu2TTubWlNU6Bi471WplMFxCEZQfMwvuET1IqtQ7QG2mxAVGRa/gHbrA6MyRGkRiHDgFRlZmp qKkw0wCkwrETpTciohkVG5fVJAqDoBoabzORGUfpdmqHFrPVcjU6pCRdDV6yilSacRpHNHx3qgDv LpmofOZ3fs9ZQlhGss/YypFd4EtF5kC6wp+zh0I7rZeqj55/Ih3LIAx1vfy1O9Ur1BMD4Z+yXuR9 mGi7Bqwd30e4LO/bTTXbgDfxG6CeIp5vUMqnF0ostyF2IxzJM0qhl0EKBudkyq0Jg8B7z75xwqdK fe+//HMrym1uW97dCufqLhgZxVT2lLSoVyQOgs6LykvVVVoN/JYdTso4cLFEPdOG7WxYhXsPsTYn 71Ax60pqofG6lEqCeD6TmYJKnrm2XT+sI3pKdgHXLJzJ5J5/+fbNUrtNmmL0J41BaEySREeggkZw 5fSqtSi3U3Y7Nd40Eu8YZ7rFSJ8UztXfVsVMegxrQHLuUbFcTBNKVxI23GgCPkiNYl4vE8bguGyk WmEUvWhACKTgHTujGsEYHIz5q6rDIEYCb0e4sSxwpAbPHgT1SOL7NoHKriRdYtj4UMwE9QhyJJxz nNakUA5nh620h1Nk9EvnI8QB9ifxxMKl+Npbij3/F7/5ymf+7Itf+OIzzXp759rLXqpS5MrCKZTJ KzR5J+NKcf9vfuiH78vuP/7JXwMvlpGiwHfhoxrrU02NHYyYT6R+A+9g7lzqwXee8kT9nb6v22dP kUgupAgEeUDfzyw+/X0f+Mkza5ej/gycOk2L2r3h9rVp4n8U11X2Tv1BVLnb1mG0SkV0kjE5bvnH bT/mHIOaZ1gY8qnDg8mAxa6kyhl4CfarxHJPtxIYNGBIjTr1cb816be8I/ov0jXvddsarVGugPxJ NJ5bRVka+jSydMhIY6VNTwCuGI1kpN/b7eqw3xgNWuN+k/DgHVTGg9q4X0dRfDLgk0F0fthGpsDK d4nGcSOJiAqnkL3GrAI076aJW0QOifoQAiWJx0DguNOHhM2ntGt6aNCjNl+DvfnU29928ux5HnXx 8sNve/e7Fk6eHIWThZb/2Vcb/+GP7/zpM83Ng5m2jwZaDr819v/QuHRpefLeR+LzSdoNnUp1p1S6 NR5XydzV5IEaTIM5Sn2Mwmus3692R1c77d2lmXNLudexI++8+GkSbDAF5mcRMydwoqjZa8M3HlEd oMbAIq43arlsamV1EXnWaIx7GqLyXaLJYzCf/ZOXXnmFTsGJ9XUQCAIwKTLwfTqFeCFl9/ziwhyf CK7PzRLXCde0ZgiLKR6Z4SvapxDEsmnSarZaIFwuCkrsFGTC4SX8qtYBqbAcO6jNVbjza26SCP/m ZxrqFVeRAVRUGrlzg0gzoCiXZyzMp12NOMIGebBf6NHl9AZ0EUyrnBuI/Zegzr2/tIRbsbdUqoCJ UVMLHxCNy6mJQVislplZqCNM15BW0swM4D8ZSA5p3yiSk9cG1avN4u2bV6/ijwDeLH6C/TkgADWf c+k+RnRFSraQohRdXU/hUKovfcEOIsRNSD9BU1LyccDlWqdQru2VEBgYNTrjShtJUvavOHGOjYKd gIZCo8V24/+hD7/xxu2CuoWle3vq3GEutz4u0KffG2vcZuiPIv3xw1wSbiFfm7O+93rXVlcvPnCO rVMuqv1hOJoKR2AWA/VQ0CnW5PJZYgY5/dLyIgjNzGweOhYsMkQdCPAwk1xQ0LRiOMJo+u5O4XC/ 2mqyu6ojalCkimFtBnai1PUVTi3g2zlmKppYCUg7hU2SFWiDrI4m6/p56AnCwUs6hhZ/7iB396HR CBUcSnkMsNY2ywlwCZD15aU957RVXDJkfeNjSrxj8orBCRjdZRylU8MEgnYrsY1JV7lj+73IEhPU 3/rIO/Jp8LPKld0v3y5eB2/pD7yjLrCoaF1ToUYbPRc6yXOi9mJljdzCxU53p0QQhFEG3NSoqXCN aB6ikAw+Ta3BzkQJHKWwDfpj7zzzN+7b590/FdQLn/o4i3AaiQ00dm5vGhMXsUXyLGqiiygjrFpY vaHproVmAZskQEwwNhEiu6TglSvrbCo/kOavVMzFbjM+vJmzaRCGrwrqYuWmXt6olOEboVLiGbFD 9Aael6/uU5gCRriOD68tuzOIhFoXJBNqY+vZAMwJ9grmKnFlqULS4FJA6dirfaDmlmSACBfC4Tkc 0nXGlNANntLfZNQuZSKuoQzXJT5AWRPM0RPDc8ImKgiwNlyvDgUvZzJJso6VZS+vZRR3IE3SC4kJ yO9EUAQkPt6qhvX1xnV+TRNTaIIyG1PaN2j/SCCaYThrP+nd6DoHuqNYOzBf9S7+2XNb+wzsM7oz GN5+9WqnsB2WI200m1/yRZJUiKVqZWd367/9+fvdez75yU9oe6HuV62prFdkQYPRBFf5wogxgDUn F2OrDy7h+51MraSS67HQvH+S7DTGnfrwgdOPvv3B78slVrzjCIM51jEXD84CtjaM46DuFpaNLCoX s8Fd5YeqEMV9akyGjVGvPKb/3TkY9w5G3QOGwBnNo9XIPhwKzIUCGVIm5YdjhVusW/po7dB9A06m ecDAq9/bQQ3QF4DzimoDrm/BVCqUz8QX0/64pzEol1rb9f5+c7DfHB50/UMvw9oJn9xifR3UYUa+ Hl/7Mfq9kwED3EyF9ZqTQYfQ70Fwnmoe8F/K7dyRSL0x/wfwKhomFQPtTyV+QO8KOUQSMkIM7cZC 63tjnmvYgT7X7oxw8ISUBfbQR3l0ZWWZTbDZ9R8WA996rvT7f3DrP/7+zedewqF1ZhLK+hJ+Fgrv LujpZbzVd15KPbTiC46q5epOtbo1GJZCYfJLHhJIxhUxKRXhb9DMaXe3ipWvhAPdxfyFucwT997h weEe5x6OPsVPo1Yadpq5lApjVre4LdwkEn3x44oAeyyZ8iwt5mBox5P4w2Uag052YWZufnHj1gbr 9ezZ09y9szOz1OJQonKLizOzM9yh6tEjkmJ7BE+lG1C1vFp0bDniNkIgjTGWK0yUPcBo89Z+NzUq R/JwQp72JPgekQEQNkwAQswG5uSZQ3M9dV+rUaShkEsxQ6qpE+1E4PGjycFhqYk+nWnzCXs3s3NW OgF4ZXkVM+IaQbvZgv1OMOZFSRmkrwR4Hg2zcxKaW502KDq+ZIQfrlQqOqwffmk+8eoDa+XZDF6F oe3tmj+SQW6OUAHVTuJEfZOhtGM4xuRdaShckLMrUhgNNtH3Gg2IXFL3EEZCUBR1KjT2hlCSqnfH lWaPEr3RxlNa54SjYpmz3Pktm8OPfvTvvOHG/cnf/ucW0ZVOT+ljUwb7vcD7FDbTvWmhUP91gd0+ 7J49JvpNZSLU9WfQPJt++KFLBFtyGXhrmQza7GAq4jDKEyUQ4NJXKuVmi1GOBfZwcl0sVkl2MVQD iCEMy7EgFuddI9C5v4+UQJvBEXnvyc5A8cCWg6U9IhfZDIvtkCrSdGLl9yEOErC89XDNqc9a85aF sMXYwhD50upFXQ7D+zWxZufGTbVMwzmPMUDFCif4Mva9y/COMXl+It9oo9DzHvmeA3BIDFGc9QOP wvT+NVbMUAyxV2llp/PU408yej2c1J+9+oWtwm1wI3Z9XFiHfaY3pfHFfiv+rRmzuATC6AuW0thX s18TP9o4A0othLZTbIIUDpGgwcSPb2gVhihgAz54X/mnTr65S1vp079qrW7DNtTnluqqApKiOa/E fiaZM2KknUprMJubi5uuVmA2KRU6SmTJ7OL8xMZ8NX5N7m3NC4pdoQAKhca2U++Z6s/k2RWZQ4lv Xj2oDwI4UxIvONEHCM406U+axrYx1EC7ANYlcyFvNKnHG6MKLpuYfaKyS2BO5YxjFlg4l1u5lgzr Q7M9an7TTKAPyOiabkjrl2sBAbFSKMleUI0jhSUuoM87AzTo2AMcJdHdXtGySA0LGFwhtTiXspBq mE2LbltWGjsRJzMWFc1HyVBAcjTsVqRQuvEdq8ikkjTebn0jXWwVoQrrzk2XaDj0Rg+6sRvV4Nev 7c6fOHHx/KlHLpybS0YPN671mzXW3uz8Siwzh5osFB0uxM/92PfetxH884//itSAAK60bKb3N4gA 9S1NAYI06DVbcX3Qyq4w2JwP+/MRfc6GhunZxNKl9YfPrl6Meuc4drPVpcM6VJSe1gRK3d29cfS6 Zjlo6KNOCxkmiL/mA5ue/v5kWBr3Dieg6/3CpFcctot9YirnLJigk6BzQYMV3fRRY8gUvNj5cNl9 zD4EkBubW0osrWROn0yvn8yfPjt35lz+1Ek+s+urqeWl2GwukIjE8Pqay2YWswsnF2MzqchMOpCO RGaikdlYYjmdWc3HF9KhmaRnIZNYm88uz4aAdENceuaccRuAjlunskIctzOAQN5AAmviZRCwOwnR 5ewP0UTx8sms1aDNkEuo1g43cZ1tIirqq7eCrYafKQ7GomvNTpXnqbcrg0knGMZy1nPl6t3/y//1 9z/1By89/y1IdXMT74yM1yLUmRhcaHyWxs9KvP3+R3Nz0W7xYKPR3xuO635SF/gy0BgTCcBtxoWo FUIh7CaDzfa17d0vB7zD1flT+fTr5tRb1ZvUfKSbnH8ienl/p1U5pI8cTyJuEmHmnt2KGKZul26C Ehoh4ArrJ9YoxOeW5jXa4Q8vL6+BS3AnnT17Vv5pzCml0kEwfQS7RKMze0ELETbfarxkix9azNLy dT1RkSfkQSFIUUCUI4qbNIvsK9isnWSchDLFvdfqYnIZQN16sVaueYbNeike8ubSms0kmZa41JDd P8Qtu3tA3VvnicyvVW4c7AZ009Pp7O7ObrFUuXrt+tWrV7cJzrW6HGmRpIYfMMXzYJ+z6ML5mTyH MZONtCqvxH0vn12+O5vezqQYJz25ezguNjwNlAEaqM2rqWlv0ijR5gXlxqMTnE38PTRqH8cTHf4v qDRtcoK6BEmtbCC9keMz5uESeARyJboHgIF4L/Dy2aY0dwC43WcmBTtR34999G+/YVC/B37XnnHU U1edffz4e4P3UY3ucu97g/r0B8fFvQvqyOU+8fhjqqAFE0fSGebQMA3O4KFnanIdJtRJWBOJCNmq Ek2IXgCA7ITBILKAhCkgdWRH6twAZeRhh3LFBImTsgsU0xYbsQHAktfW2JQ5h5nmuTZrtxkaQZXn ZEZcc3R6C/Z/wRGiIngSJuoLxsMS4vahpeJ0Ay1qWmlxj1mLC+euLudXbL6OWOd+ThRnSeTzeWcC 5FIfLi6dGvo1PJ7IZaRYYgoNVO5H8FQUYMzmYDR42xNPpuOh7qTyJ1/5o0KtgELVuBPqtwP9tg/h zj40X/wUrdomTgs50AFa/LasQ/i61PYoFET3EBdBLQQWudOvplKAZqG7ASNP/MLi4Ww6MfvI6g++ 4dpQpd78s99w2DuVrrQX1T+WIaAM0a3E5FeMkooyIPx8Ks6qqERw0lQfsVn0b/V/+a2Ff0V6lcum vKt3gakoUIzJT6m4F53WJmVEIeACtkbBb7x82GaEGwqg31NvMJlCdiIml0hkVh/Lxo+BCunpSkpd LDP7uSxNDfYHGNL4nCkEcxiaD6etYTo54LEcsMIOG8YQqzTGy5krI17rpGqgQtUD+Kf2EEmaaFcS kpZjEEMpY5/6WfHJcgWlPmbFx094Vqm44z1EZmMcXoYzCcRkRUxX8gnQYDOODfaAeIKG2RQiY22o re0Ed607Ydw5/VZsRCN9mKIT4jPB0ijeS673Y/lENvXOx89G/cOnL59vFvdvX3uVu2P91Pmzlx71 hKJluJiN+sf+2vfdd7E//ju/AsgjbWHNPjrJFqXMXFKpEGJxOKHpJYWjy09c4C6+de32GNeShi8b yp9fOn9iZi08iRDQyNoo702k5ZjuO43o7t44Sv8BUcZI/kFX9g9pMFUn/fKwWySET/qH+BPifc7X YVfe50NIpcgJM56JrxcEuX6l1NguNbcG3oocFpEYnJvNLi7lVgjbq4n55ejsvD+b9MeTnmiMroYn RsD0CYIXMhOTUmEwrLEKNoxEqkdKCGwUGA6CJBTtyqhVGjSKg1bDC0u+q7GHCGDuMJgKpObi8blY MBMIZoKTJABIb0yLJtqdRNrjSNOb7HrjXU+s44n1AulxMD32pSaTeK+bro3T2NJ1euGOL+vz57Dh G3ijUD8QEOm1PY1Kr1TuHB7UtnqeanYpvVvc/fLnvjTwRANY2UN71R4FyZt8UqC+v926vOJ7+hIN 3TvPfP2zjf7dUmVvZ3/7+o1rRCVwpsXl2VQ8H/RniYPt7s5+4ds3rn8TUZO1lexM+nXsyM/+x99r VLBfYzojQBDGLGAEDatZrJZ28SQXL5muSht4MBRJzCJu1R2MEdhhW2TmiAVMBY5+ziQQWV47EU3n mfGiN06OwOJhvAwYAwRKiaoWKzYwiBA5zMai91R1UTsnAYK7TLMn2qkdtKOemR5mrU3NuAv3ouJC 51WaQcaHIeINUXuQ/AOjrcyhEOC7CMROMnFUyH3qzXSRTApitki7t1pDLqeNRTebIicS6Ye5fObM qZOc3iuvXLt67eb+fgk4gB5TvVFnJJ0P0ockcCBMwlqNotgXic8uzIX8nYS/emKmcekk/U35wTT6 +a++2PnKi5VimWG5hiGDglCNUKUdwiH2fNJ/MIEM5ockskXvnBlEYADiNxG6TR5oxCT7W1P00XvX ja7bXfo8mq5UFZFFeouZe5KpCInQT/7sm/bUX0ug3ySoH92M00BuDdBpDHN/O/33UYy3wU9dRH5F j/ttTz9lMDE5B9TPDIsoBHUduGI84bfMtaqs8nuWl5Z4Y5VKjThI64QaQ8LivhClebXSrKNgXO80 63Jd5KrZ3ECX2o8QYHxD7Xw6MKfwzWsraZI2oQBEefio4S8epVXeKrccE57+nemwuzkmDSaO5dwK SGOQoB6lDo7W23SDcoR/g1w9ImlGwrBb+aGzhiWoE0otWQHYgQGhD6c9Z/uwvGG46OQMiLrTFeoP GmLVDr0HewWa52978vFo1NPoFv7wTz9VqbV6Td+wGeg3A4MO9bpv1PUKBwSN7/mGXT4nnAPEDAHn UTYhzHPUEAo5PbLDoAGGuwQ+0t0xvAWkMdDApQlNWjCgxu1xCqKpGNZ2iYfX7i/e3GVVUC//0a9a Zk0yIhzbnFrk2KaE2gX7IxqdVcM0f7xUnnxPNASfUGGqADQVA1FWTSWN5SinLYQFOQYnETAlm3FX liJtVDmLKz8zdsaIZlJzQFAvIuThC0XZ5lrtJnMUmFiprAdvl75eQOxGthJKbX5CZ8H0mOCjUTyy T6Drr3TPSG0Cd+TywsGK8mjoCXKbKgJMfQLobOrUxWIQLC0Kg1iGarSb9omRw7X9JKEpwhkY9gX4 2ymSVC7ycBpMFxFSA3WCHDgnRCUbPdc8BhGa5IY+EOle1+wk5E0poAiqt2YCXdYptXxxN3SPy0mX x2ghinZgQ3nS3Ar2fYHdtv/Kfvs93/PDgCCnF3MziXA86N3euPXtZ7/JRjO/tLp6+vyNrZ2DEpuX /yM/8l33BfXf/TefFGcN3ThenfESmSJqA1WdFBKIgp0aun29SbvnbT36lrO3rr16+9WNtz/2jicv PbGSWQj1meCAkk5FofDjRs6PWJ0mTWI7hL3otC/lGyHTXWPwDM+zca8w7O6PegeTQVn4dr9N59zm RNBr4OpAm0wFYguReDaEXVE8nMolcvMZerMQuOimQljgiiJN0KeVpSF09vSW65lRzKGAARlnMsHp gLlqqLBg9Q2V2oMGYreooFL3NJALa1W3DndevvnqZmGXGXYE4eqFIjcKfbJWv9rztRueeifY6oYG Hpx+0wFfNhhbjIbyfk9qOIp1vLHWJNoch1vjSKvnp91Za0+qvQkSMX0PN357NGqPe7V+r8Z8m1RQ quNWA+24QfWwdXjY3L9bvn3l9nPfuvE5X7KWWUFAeESKiufvcIwcQzzQh+fF7Txk+PfxM4Hz69Ub 17/8n/7w/72x9/Kr1169du3GK1duXLt+Z+xprp9azKeXQ745XCZv3vny5t1vbt+5i8fX0op/Ifc6 LK68+TXMrHa298Gf2RcxmxbVHGNAZr2xpm8w+D5kLpL+fKPdYjOJxZOM0Qs0oOnJPR2ODxjpSmYZ S+GTBjiSbLS8ue/YCrmvuBfEFhSqJi1Ya8o6ZNTmWKftS3WV1JwT31Bjj/YpaMwqSttfzEtBLm26 +44KK7oLsRgMfWgEQN1CBbhLxkOSZmXFygpEbyBiygxoiLKXBsaYWkbpj/8zLbu+tgTjb3fv4JVr t3Z2D3FopXEvTFXt+ajz7qSS5jY83D2Aw+alyx+mS9NNBkvnV4ZLeBWyxiapL3798NOf37m97anz L61x7RXiDKoeTWWyOciA8QQC6YBe5jJgvrTqzQyZdoSLgnA1zFls4+3eEO6mFP+oLDZ0Q9OvAuaI EZTp6XiMRSmmvWhYng/93N9+w2rsN37n144D8xFANr0B7328C0j2dcp4vy+cW9k6LdwtcE7LXOTT 3/r0U+aKG6DiiUQZxFC+QpkluU6VH3AIJAkC6LS9s4tTC+WVLNIjCQrmcqneaOCbgCd9F+IAzDrK enU/BdPSoYBroelcY79P6btSZ5O+dxc+DJWWceDEf+MsKMgLVyeRUGdCbkskcZjEVavlEiOZBxWU hbqKwa4Wt21IZ9woAsepy/RUOESdH7uxBX7NM7Ii5IImCbXpw47xDJf9cBqZ3ZWQERMl7dKIKR50 ifqjSrkBAv34I5eSce/u4dbvf+q/VBBurk9GDX+vZkSdpkZ5NIujr75BG4jPy4hcv+XrtTwy4Oj6 GK7sd3yDrnbHXtsrOm/D0234WnUPQiTNCg1QPynCqI2qN+s0mYxm6JU9fOKvvOHaUFCvf/oT3HyS XGWc2k6x4erOkQzAXIwzhV4rUq3+Ns1Ula0286YS34o+bnVqVrIqSSjoJ9zJMgyx8TUD2ySqrFEZ ewlFRCP3USFWOv5nXymNGLkPhfp9KE4YQYoToSBqw0+sHwnNqkOvlEutB4nDuLkRZmrlkiIDWusR UeAhNs6ULCuBhaHf4BMlez4pRGpCtQcGzn4h8EOtJPYOm1CWBC0HroEUMSx57nhwkoCdSLYIXKPs UZiyYAYBFXpxfuJsWlisivfWxZebKn3SgExcwPjpFabA5qD/sd+Y5QMrz4GTjoHIYVhjQn+u217M Eb0V/TGy4cwuzZw5dfndJ88/tLo4G0dclo10NLzxyrXnvvp1NRzC0cZgcnNrL5ZMr6wsfv/7nrrv Yv+rf/tbNmVjyIA9syKxdbw1HeqXIsQAX4EYaVf//LlT504+8Oi5J97/5HcsJBeRmhM3TI0K24Es lzcpN+1vapQbtmGDajShu95hY0xQ6x0Ou7TMS+NuYWKD43JLp4rSVAlpYwSydzAyF8utJ1fPp1fO JueXA+k0cqYBMQxJbdglxQHQCPEIs9wm4vQ4G3aROu+UBt29bpttud3ge0F6oOHc79U+pXi/MugW +HmxVry+cXXjztXNUunKna2rNzCa326UWpExSuKp8k61ftgNTEL9Vo+lpXkocHYbK8KCDbo4NRa7 ONfDxGhomgOhCwfutwaFzXJvr+859IXL0UA57i2FvZWIpxbxNSMTbvAOU2hY7fSxmpdJMKUjPOwe NGdSGMSo7gTi5ZV1z9mT3ZXV/ViuMAiVGQL1+G4Oq20cWJ96yL++VL79yotf/8o3EUlBpI3WRLPi Lx/i2DbIzvqXlk6g5l4s3dk7/HLp8HZ1f5yK+1dP1Zfyv3TvRY9OdlZWVmOJdLlav3H7zubdXdjv aTHYKIkle8Q9XCwXIPQmc0nWD+x+LLhSuYVgNDPwRAb+WCCScvpB0pCD9ByG/VRlkcu1iMOSRZUN 81vlehTRj6gV1idkpbkAxoKTZKxYQNoYxACSvrWyY8Q1dD8wjQuDXRaVVl+Y+xZxlm9Yndw33Pv4 JBHRa5VCu1nHeI3Hd3vYs0rvlcske/NBDynKRNSHSt7582foF1y9duvGrS3eGj7rSNAIRzWaGC8o uDUTYzsoHBSpkyi1QXCT4daZ5cm5EwxB9MOxueeu1H//j29duTFudzOsMaepIAAomQSnzc9gBwdn itpSKnUu6EiqW6dM9O+pdLdxsxn9E6gKmGzgt21IVnuqEHR+oLTcRwkgRHYG2BpsehCPvJOf/Njf ecON+9d/51ePfq4ixD7eOKgfx7Spwqp7qKXg90R0a+NOoXtB3yz1p558CwEcEZzekHEhwKGIyY36 ISjwRqOxICJ+7JrklwynoRPHpEy7PT48qJSKVQbICe1t8X9IXQWtk7NBkmAA1uE7vGUmGwmVys5N fUaaYKrXuTT0cx3xSVU8hGIlU+ZJ7xAOskkJ1qgBg5QwnlTQf3HR7RppV4WKvTnx4I6ReJfZ8OGY EFwnHs+DNPhoI46WAWgcyKj7VpkcnSVHpuMPSYxJJaq1QrNT8MugMor8DCgR+MxjD59H22NrZ+M/ /uf/gioPQR3u0EjknMmwRWjncwTHl9Deb0Ld8cPH7bf9hHZIL+3mqNUYtRsTaKxtundVX6viaZZ9 jdKkWphUD8fl/VF1d9Iq+Qa14KRDGpKKhTOhYPzRM68beDleJwrqjc98kndr70dflVkLBZkGZilF sFuDP1tsPGqjmeQk9bdR3B2KQpVpU9pT+XeClHHNJL1CDS3uDJplJtJOOBFK7ujFHEswVWkFnrta 7PvB05ABbsJUE0FPnDg9nPpWeIDFbPrTXHsFTqg1rkEyHJBxidYHCUUzbsqjJRPCTKHHl4wrQ9cb 1hC1LF2dsrmm/AAA//RJREFULD43mtuzeCCbEi11iQ5oUk/wNAvGVCC8ER9biQA1dfSF54jJqEOR RBfFtAAovR3wa9NyZ9m4Ol4tDJp/Cu1qXmgQSG9ew2xHTi2WQVvqpHCuNcWa08q2RcxhKKb1R96u N51eevDhd/9ALJrRE4/6Mn7zhrdu3/nqFz8vs6l4mpEYBpFPnjuPvscH33b5vo3gVz/5P5qu3VTo 1gbI3faiUkoan+y0kQksbEq65cWVd7/1/U9fflc+DlEOWF5gqCKsNfldn19EDu3bOq2cUCYtPAMw JlrmtUmvNOoWTdOUSr0O0mRTBjyOqcykPznrzy6GZ08m5k4nZ05EZla8mRmAdM7AgFqM6c9RB6B4 OGx26W23S+1modEuNVuoTBdrlcNG+bBeOmiUtouHtXK1UK7vBYKp2czDyehJZpQKe8VmqYFZONYb G3fL0HOQq2nV+rWD5rDSj/eDOV86PkkgSFPYq24ewOsB3kkMWwFo+P3mZNTB2MYzIZJiMEEGAmHZ HIalTwrcnshGwyn6LbjzRHzx4BirQT8bCTMHxpSn12XuP+Jh+4K9aKAT9LV9SOBAJ2APY0vDnIVT 2R7WPZ5KJLAZjW/E85P03NzC2iC/sBVl9yxWH73sXZnvVnarzz97vVRtymXIFxp2GUCApdINJbqL S7TTZqrlw2r91W4T5m0nnfKtro+W5/72vRe9vf91wg90NqxIGSejCgcVLB4eAIPDT0+kUtzqwOmk HMXi4cQbz+QXmBYGEAUvCSfy3khKnqYaeIlw4BS2JK/QNUDoybbwEwYhM/U9G/vTFmhLw2Z8TTfI RXm+SpfXhRM9xvJxZBF8jHYysheVqDgpBYCB8E2yDUpDW/mURF2CCafV723VK2weldLB8sIMZ/Nw b5cX50CJ1px7UgFczpHnATU4fWL+zMnF1dUlAHFC68uv3r55+26v76mUK8ypm2C7hpVZ+JRos4sz sGUb5QbTObxuLh3IJrqXz0WWc/WxN7JXjP6nP771rZe65UZiMIKNL0k4yF86n3MwSdlVMOQj9yMN NHkiWcEKBnZFsTwD3L/V5eXl8HRH7UO0eWNvuWtlXGudOmnsMqqdYbsmpGmbkEZNNOD/8Z/7/09Q nx6PBT/1m/l4+1ufDsdiACycZIK6fDHFnUCILEpyj/E9eCSafSSJGOaStTTqyCv2NS3IFA5DITYu bGq8PQSUyMm4o6yQ88SjcXIiiBkWQTW+xAoxWXG1bo2mphE1Y8dre3V7lTmJ2IQ1dEKQBLAnvopc z1pyTfepM7pzT3cGUg52NZMSJRAKOW7azSgR/NPB8g7MOKrO9Y2dA9WObqCKXRkOIBx47RF+xLkp VtE9DCFKNDuTPX92JRgYXr/x6qf/9PNI6jGogcTlkG1EuOSwhw8ZAw6tESN+CHVTiHcI/HzfsXnb 1hhgut1gp5rUS55WaVQr8DmEA1PZH5T3+qWdfmVn2IKJ1EBZIxANguakUGB5ywMfuG+fd/9UUB98 8V+6nMhwCeOyiElohqowujUFLoRWhmGiP2gIywmhu1Ex8ypWiWn2Kmg8CWPjN5xnq9GFKouXzlj2 ZEDRDxTOajbBIJceUvTFK23/Czcr3Yl4W3TAVanpLCsREDwHqCJ2nohpRslhxWvcUMOCVuOKzCvG nZJfrjycG+uI80dwDXCr6iRiTKnyI0gxQp3NXIlxO71VuepK8YCUWU0vbnwtBeRobMqe/mEWqSID DNjK3LCBRGVVv9EDw7VFkLu2PMxbuPTQGHjjOFDQmBB3kvY/rBNEic3wRh13pTU8yTQrVHIqeT5L AvxsBOw7EojV1sb+ifhZaBjIJ+bPpdcI1SAAUApIYERY27h545kvfYFTFYklQ+lsOJtPpDPVSuX7 3v/kfRf747/2Cc4y057mAW2YqakKWeHOUTGkDjIvL4uZmYUf+J4ffPzBt2QTiuiiX7IgVFxpJMLp /VhjUXeBpHomw+C45RsyblSf9OojtclriL6BlOnGoRERTkSTc6n8enbhVGrupH/2fCC94o/mvMGY yWFwxQb0mpjxH3Qa/VZl0C60Gju12kateqdZvFM93C7u7uxt3d26ubl1c2vz+ubmta2dG9t3b6PV tlcqFZbmLs2n3xbxPJBNnw5HsiE/M9JnUulz8diJRGQhPEqkaqN0dZBq+5K90Kg2IM8u7tNI7ba8 k0ZzWCsyxO4fNLy+Ls45Iy9HTenepyXOVLSjtWMLyA7hp6cF7tYYtPu4SCRHw+xwNDMc5XzjNKo9 9ADVGlPXUHOpgUk3jHWAuPPiQJFEEkzhZ4tvKuEB5QDtUCzQrK08+/nIzefjhbuD5m583AxcPBc9 ueaD2vbqq3d2CiUCAUWCOEQCrPr0Z/P5/vL8XLcxqFc3+73deqUAFXVpKba+/N/ce9G7u8+QmGBr ics1jLnV1XVyNfq+3WYX4lir02cyOJ3F7zWtzdoX7zO3NGBQBjQSIjsqEXEewEIBsrBNTVGcbVAD mHS4xFGiTOmayp5YvUZBkWv0PT0Yg+KZfIRKZuqWEhWT+gYskijwPgPpUMu4JeUUggwlW4jcjEwi yvSveWr52jeqh3t3N27fQKPi0oXziWhk5+42oEcwkqBsJm+nmcbYFQUyldP6Mvw03IMxvw3B0nr+ xWt3tg6AehqY4Jg7p3lgK5oSEOYX85VyqVpsICTDEwT9KNvUHjyTyMYAi/N/+KdbX/h69bCWHE6i yga0UXln5+YWl5bgzfMToCJyHSg6TkGeelQRQjCtAEynOO4G3mTgh1tNhPyYLADS3BR+t1giSBBA FHkGxAYWZjNMU0gOz4A1ovuPvwn8fm+lrvdjheVf3OKPK3Jhpa47Yp8GcFoLxB2Cg1ssfFofRe/j wcsPYUIIFkKqmklmrdsJDZtF2I8i5e2FAQJZgkgfq5QxSgcSR/tfHg0aCqcYgd3Vb5EQ4mzEiZfT s4jMjLPjLJswgwWWD60wXlB+xxoTBerTCLZoMJoqEV9SZx7UDJ+99fXTiMsmEmmUDuhwqYTSp0Gj pqMiWTq6leQKqgQ1+U0pb4RjRTQHHvFeXZPnuKYRPGDQr76KhW6LWCsWspYfud5MMg12wnUs8z47 5dEYDRpyXPo4KeIPO+pCLrt+YqE3bD3/0stfe+YbE3Q3GCgHPRjC5eE92AYK7102FIZmCvpDYMgD 0jFiyLTpG9UCw6qvXw70S/5OYdLcHzf3Pc19vhnV93HGFOJJ6T+hWkCxBn+TVCwSCz116TvfNKi3 P/8JJYYmbUYoof5V7jvE7p5IKcNy89qhUlfdaZmTWteKYIwIi+Qidph80I20oDE6GUgg+ErsAmzh TwhXhGAozBj+qPMtrqsGYdRhFmXHH94r91/cqHU9SL8FGWxKEiaVqvIAyXaab6kuokbDTZqegxJF nD4HMARPan13LiYehmAA3EvOQVaAjFK7AMsNRIeSHKjahBZEoGCBch9q49EQhdZ8D3Mq4DJb7gIR VFyMUWmOY4ju7Ur2QKeDSz9CxzIKCxKiVZiXlksbRR/nh54l3XS2YB0I+5CNpEtkMxKEyQiqYDMb SL4oQVByY+4DIFAul1SCYjI0LDxzvvDDL+kMfeHsSmb9wXEgwUS0EG/ArIn3xRs3nvncF5Lgpsl0 m7Qhn45FU73m4Ps+8LrpJi78b/7675itqJi6nHuVU1LcscSYEacw0u/DBKTdWPrHfuSnv/87fmAm NQtLifLc1G90x2sGwQkTOBjLanTR5hjGHNQGvVYXe9YuQFafE8muF8/OZmdWM7Mr6dkT0exqKLXk CedH/hS9COkrSLiNMFJtDwut5l69sVes7tQPNmvbNyvbNwt3r9d2brV2tpq7u81Csbpf2b9TKGxX 6oftfm0waI6ToYW5/MWZ/Fokmr504d359CUE+MFuEylsxlaD/hlfcCGbObmYX0tgA7hzODmo+PCW a44CzMH3ka4Zkh0z38ZUXLvaadcaXbx5a03aPiM6Xl3Tk4XahXj8AFiEpRbodz01RMtQCxlBnupV e616t9UcdUU1I2dPxQCxI2lGuQPjICM1wIKD7kjIozYQFiODIGSANN4nPZSdYYVgaTu7sBDsP3n7 G+ujxrJetzFiQOD0eujCA6mQb7S5VdzYOoSQD86VSFHVeMU24WL5yvMz+BMFO6jp1Q/xlGGVL69E T514XaUe7nwrinC0mCdsJIjAhwjDFMixCI0gwGTsSlvsNdwowWCM68ZuRrsSWrMRkjVrTUZNfEUW VNEJtUTJxKpaYjlrr6TDzUiYdYi1mrRzcWdMe+kWZDhUMm9l8GavZzY7EhAksYlHELwOhow3o3WI QqpGkNUpl7mQC0Ug8KojxoN6rXT71jUEly+cO52IxtgT4Z0xbl+rtQDbaJOA/4Lw0WaFGx+PqxnG gR8W6y+8fH1vv0JS1agjTThUqowX+ABuhmbqYMZxvzcqLfIYGrno8Aa8zXPrM/gFv/Bq+9Nf2Nsq xHuThD2ed+Flpg+FHWus4gzGaicIwS7kXzarIuzLL1LO2MNwDUWRG3vjQzzrIOEIwiJxXbFf7KDX RMjpN7fZJE+dnEMHnoiOUL2GBIw08tN/443tNQnqr5WV03DuEHXDR44+pjera+ZNkblj4N0CvP3Q MgKT9DMvDXNC91688AD+s4LxUO+J4qsG3qlKC8ITxwYepvsBHLHDqpE2gw04WDZDJJTOBB1uhomE UmkgTW1CpDxzCOoRwU1TUjmQg+IF+Om4He5N2IOR0FUSZhQoVg4kd6K21iFsvVhMi9QqbJdTOvBQ VC0jMPsZaPcOqtWDAUOqqrnJQs2eRaxsBTP7fnqirF3uYAKdIf6SRS7rLy0XXUq26jt3bm/v7PAm we5qjSJNK+NVx9nRO+3ubAaxh7neoPHlLz/z0ktX2TZl/SfSj4kQ23uaMk3sfLtulSEUmlij1qLl 1+9A8EHgZoDGhX0O+60hkKEMAaA0iVeqxE2aDfFQXFq9obc//OZEueGXflPKdzQbVP2qRcGpUdA1 Grm1f9T9OdKGNG9Q41hJYt5cwCU5B8IyhIxmJPkplQxRFKX4XCOutfJXIp+FOta3a96bhhFnPdTo B56/Whoy0cTGhW+pvLC5yeF0MVFjcy8yN4OMRmLv6kRdEpFT5P0s3r5BfIIZOGiJ36llwP0Oq0t9 OlecKm0xAoVKEJoxtPokUkGflwLWTOR0yxkl1Th8SlnHA3rqSUK13FTFX7OINkYLXWC7Vepust8Y BgrSOi0iDWgEX6dUFioIFGvo0abbRaIRa8EaEK7utYlBcgG7p6yjYyw5eKdQ17jc/mB6PXfi8Z4/ RRVPNgs18sUb1/7oM79/9+bLkeEkkctElxfoSVvtNPqBD9zfU//kJ35bJ8iyYJnmyETTUH6NGHvw zibvg+TyPd/1Qx/6qx+dyyzwKCMckD2Ipqw7U3an6h9aNSaUmd0WDb2+DEA70rSk8srmk5mZVA5D wRl/LO+N5dHCGwXijOShuYlqMmc0OChPusV+Z2+vdfNq7cqLhW+/uPPc9e0X93dvHNx6pXr7enV7 s10seWqtaHMUIgqDYnWCoy4MaJTEYkxHZFO5Bx586+NPfd/qycdzC2vR5GwIbpF3u9q6LTUjyfkg TRVtdxj+GIVHQNmb5cNDAU+woRAEg51LmOtOJu3gqNVlZik/C3bIwBIkdWZvxuzy0VAKSbTCPsMq QSBDOBuFKkqtjXIFizQkcHy+bmzcCHVKYMLddmPU76J632+gYBMdxTFSXE5G8r5+qNPGiGWA6u0k wDWakHOK0tXropsUjmUGmXT0/U/8VG9v4e72S55JYTLa944P8tnx5QdXILTXqsPbW3uNeoXFiR4J PQCxWJGbwvjA287mPf1+oV0foK3X6zVW1sJnT79OCHpQ+AK3SjBKvQ1Zt7+/c7d0eADKw7QxIktY aoB762oMiZ1oxuSUNRh91AlsEsZJMFX6UJHEUYflkbCcbCsjHmISKVlkFBJxlBRrTROdSvzkHmV6 X8oGbcM2PQRr14qSY432QCThD8X5nuXNLUY8lzuv2fodtZolcaGNQUt10mhUmV5ptetLC/PY2rKr w4/zh2PMmO3sFajaWclcASHslcNMOm32MZH9g/KVV28zGcszEYPVZ9IBiAjA/UW+kkjGofsPOgj9 ou0Gn6YX8PQW8jmfP/mV5/Zfud2rdbm3OGBS/zanaGFxhW56A9+3JrabwDKcLBIqWdkpBzJmO++c n5JCcZqcRg3/1Iy+aeNzNqxdLWiTG1DVgXaZPkBhMh5gnFDMELHraKqDHqum/Llf+ntvWI2h/e7K TcMdjkfa7n/scVC3MP26YO/+Yc9w9At2CBfZtMF7T55YP3XyjGix7MmyohLFQRGSAU3CqCp/TXlB F5cEp6A/ihOapxw/wpokNABc2rrZ6lSryp4b+cKkQHSTknd9a1saiujGMDCqob6T0p9BqlKHYL2B NhFlyZPEnLIa32xPNQjm+JdApBYu+buu2LSoVtX2xa5k/p+iS/3Z6emSZpxrMEznAXRNLKNRyaNK 36Bl0BbEZyGGofxxd3uTB6HzAFRRKh1yiEgZIZ3bo9NXb64tz6GNS1D/8z//s9u37hCnHdwrnoDJ ERsldNqPUnDRVmwX5J7PaWJjrpPcNNa2Ukgy3XYbbdfikkwnSykcQ34q/L4nf/hNK/X+5z5uOuoq 1k26TexEQ93lzjm96ArVSo6c3o3zILEGsyxorA2t8QcewzqnpnN2JEI85PKpytpgAPm0KuobC09V suKZhNoGk+iNrSL0NU6BKmcVoioTRcczgzjOOs9nbDgWApuI6gAnbqIsRHZyKgik0Mwp0U+V6Rrn XJQ8SwGRXhPfgaMyA19qdy1T8j5bXOySYudRQ+pYdQK11qG1JkKeHAg8U2o2fK2wTTKIc6LctLRw ieLGe7dROkKHea+pT6HcQlQvZ7Fqivda0hyxJlaVHZiCksZktWEr2RQsZlr6XDpNO9ljgrFxdDm1 9MgwNgMGc1A9fPbK1//oC3/47Df/zNcqhwYoiOfyp88QmUEEWUo//MG333exf/03fgNRNKgCaJr4 g2P8qbmrRIsg68JuQ/J2ke/6ju//mQ99bDa7QCzQIOVUh8miuGvCK4GH1oD0DGy41qhbGrRK5DGx DJLfc7FE1o+QZCgKsXsM78knLwL6WTY4TO3aGrZLndp2qfLy7t2Xrm9+89m73/js1tc+v/nNG5Wt g9LeoFBk5DvYpEweMQXFPRPB2IitJJ5L5VdTc6u5xdX88lxqPjmzlk+fWs2unoUVHV9Idn2Q14ul zqvt/uak20bwlVOGhycnktZ7u7zdqO01kIIiiyevioTIh4BLtfPCwUCYjLG4FD4lUuAJ+aN/7Ud/ kg3+0ceeevjyE9du3Ll+fatWp1Ic1juDcgMNMs/OVmvnZnPvRqu1NwkwAOVJjdp++gZ1qkXKPpj2 pDi+Xijlm1nJZ+bTkQQ6Yh3so6AIDH3xUHguNIowj0Wbe34+vDa3/J1v/95vfblS3mOavD3k+Ce+ xx45kUnTC/EeFGuFQ5leKMJpucuYcNSH3VMLRzsZZM86QYg2lWp5djb90IN/996LPmg+a3MpoqPR GIqnEjSAtza3tu8iOlvlctNZz2RnEuk8ODb96VCM5B+qBpoCQhqdrQeggh9ka8RV5QaAsgIwHhvB oDDejColLyJLBH6tWsFK6rWZMaRtXHyaD7R584jjzm0vmD0QYZ0wTWpOinK0peusxqeBglb8m/yI a7E52B/IoVw6hOo8P7eQTGSJ2ajjwhK4u42ge0FQrlW2t25t3Ly95UcTwON74YWrV6/dJuIzTNXR 4DAOglx3hVVegNjP2ykclrgDpBkIMMZgiTTpAvVO5MVr6JlCEOMukP0P8Nvq6klQX7A9o0mTB1Ci M2jU40jgiNleoY1JO43xBwlcjoxt1RV9OAzlAOrJJZWsOGq3uGAo4yKKNR6grAsqLfY+WoUjgpm/ zwrw+f76L/8f3zioH7Hf9bqOwvdG8Ptx5Faj/78qqFtX3YrgleWlBy89RFuM+C2+A5bqFgvVFdWe HmBsvVzChr5CfFXfUOQR+dPwdlxVZD1Q42oZwMe6ghzHGuL5OUWWT7ieurY5d6hWNIuJzQ7lSmjU EeDbi3iIxKe53omsgFqWGSjrqzB6AEK5QvENbH04l50uhrAMH+HartQKEJJYbj1yiZvwctYaFovM SjgtZcl7KqBLcYSIznKA10FC2Wii2l/j7oBvRIVFm4HnYbQPDgphu91snzmxFIshT1H87Gc/s7tz APpFLmfqtMY4MR6pAcGGY4lWoKslsOCIvudyL1GwpHiih0+Hz6ysNrE/uSVZeY/xD0kUpVT7x7/n r795UP/8r6jc1CQb4YQshqeRvYaNktvtK/UflqFqTyuTrRmq9gPgtlgv5oQytgwH+vSQHwY09Maz 0Kalt6HqG7KZU3sw8RkV0ywCvaLw/MBgEry7W2fflJyNkWSJahyxEgn10RF4gd8uuJu6Sd0m9fg1 WScOmo2KqVEtPEAxRD1nHbhWjcvGLBnQriiwW5dVSaoqEQAxkQIlYAUNUm0HMMGpcZduSF46Epjg L8NoOPFMajm8BfmQSZIa3QOCIyHc7ADkhcA3bAFwMihybIifhYdEA7UZYVQGcY584a6xA8W07DVB qDpYFbzr+iiJE2LF/Ig/nGiOs/34qW5soTYaPHvtm1975UsHza12Y8dTLsXQNUnNzp6/uI+wFp6R zfZPfPd777vYn/itTyJxweBrNOlDFQq/Jep1nv7kmdOZfJ7VvjC/9rMf/eurC2sROa1K/YNmukYB dMLFV9ZV0aIk2kMka6AY06nu+Id1uUqGkprNNclkR28WS1bLr8MYx7BZ7FUB0q/UNr+5f/Nrt68/ v3f9ys7tazfokENS6o/bpZ6/7k12QsmuPxuMR2czvpVML+sfxH2J+flgbm6SSvuYbppLDDPjSbYf mJv4F8OtIKZs28Xh7dqwwmrjHg14WqPKpgeGm3gAkOi5bp2DrSvNIsc5AETj8sGs6iPFzb99/Vg8 dO7SxQuX35ZKnyTvSvmjq9nE448+NLd8anF5HV3MpZVTL71869r1uxU8zJsMjPr73SguIfB++gjQ dAZ7e/WDYoe0k2yAuEMTfShn81C7KoFxwnxvMsyuZCMz/qWL+fSJ0CgM7tOJjropf4x+xdLSXCaS XptdPX360mf/5DPt9pbPC6LvOX1qDt0U1NqoRPZ3Cw3GXgkvrFml0ew0PtKHWqOGYjoBtVYrIe7R qPo/8IHXlXSdzovwGXRLa/tVZRRLSuSVs8AcEB7Y9EtESJfsShzpJyIIFRZhzywybdsVZoirEgtT 8px+PM4Vq0HbLIFVHmzzIp4RYUnhWGiqUnBTjCM9EOYrNM90w3QDGm1HTZ9AjOhukIB68tJFlvUV HiH00FtyYR+gkyhJC70GFl5BqDZdKAJ7tGPqLdTNKJJoS+3tF6rVRokCvV7bP9zn6Jm2JxW7eWMD tfaN25vXb2zQd6dkwmxHO6jt4i7AwF4nl6iUSqlklB2gO8IsK5VOZKKRdLHlQbiRASwlNkIaJujZ Z/Oz/BlufMR0LkUuN5NJ56B1o0SHGC2cLW5ikynjfEmahtvArOD6ZhtPw0t3NwwZop9Vb6pHzf8p nEqk2KezKTwv6DzD0JXoJbI6NNrYw/7Wf/PGph2f/K1/Pi3TX4PbXwe/H/3WBRK9cUPW9b0LIfd+ TEt2Q1J0foxflUllH3vsLWZ3MGY1RqK0DyLsmUQktiW0FcE/Nrc2OesWNfC9hZ3gYyKAtNAB6VP4 9EhMhq2ToD6t0c0DnsMRRGrauvb4Kf/c7EGECtkUotTHdfTmtUEIh7BOFsHakwc02D55H+JuEPGE wqozOeQu8g6xS2EAHaXazc1NLhwvrafVzaC63OmQGoDrrMukaEvgwHIp5Od249IhBNjk+TFswYRR 3Vt2tG4Le0AWEtsLQR1bedzLTqwt+AKDg8O7f/zHn4JbgCiDKnWbg9BIvfDeaTvfOJTT+nx6UY6u hn5lJfy0hWJEfcUsN1wtSQC7dsazRmUOOd6//qE3bs2IKDf60q+J4a50GqBD9x2rUzRsE4lwuIEb nrY716QTuDepy1Fpp6rWfApEHkmacqqgo5LqBOidE+vNS1zNWM2AKZyriDc/OKfyRswQp0GD3THU lQ8OGpQkZPvWCHHUPJ5ArpzMuRPUlUPxvanAKrLqnxJx0wbAC8pJnglayeaYm8zUdtf083VO2kwM CC1UqibCvuUNzXpTQ1Fm1MYewys7KpmAeE7KmI7+gIor6u2rda/7nKQB71RAVNFUmbZWtYpptRkp Wt6g+Q0Nsks5joepZCfoULtrrkBJtWPKWIJqb996QtrCbDRAVbJMc0GRBPHJs6Llm02sPe2fXd6s lF+89a292q32pNwu7XsOGklPPJCYWXrwkUILYdIuStcf+wtz6h//7Y8j5wXgGkuBZIkBYTq6IaDy ldV1sqMf+cG/+sSjT+LsocxZ2a8I3XbdjVZjlbrGcZCfofPcKrRLW6PWgX9YHUHiVJLLAzS9Z70i dq72uF3slrer+7cP77xc3HixsPF8befVxv7tbrUZbHSD+FKxdbdG/oYn0wxlO6EZfzIfSdGIDy8n e3mvZynezwRqfXRQiy9u3t6qlMZRnycx2u1tVgKFrr8+DDInflhp3qX7xezmqB32dFv91h3d6B3Q S7VfgkivdkrowC7kZ9hZEwiMLeT9ifAg4kvMZebWsgvrJ+KJpeX5Cw+dvrQ+izaMHyXzaH4N3rWX AR5/tNHo397YrSGligVME80vnMDYNoJi94axRma+3I8mLbpx5HiMmoRHkUnLN0ZGCkCAobbBoNgk 7Ddb40okF5hZii4thphC9bQZ60iW9pqZ8Hw+On/2gTP1avPKledoYAFqBEO9Bx88gag6YuUMCJUZ 0GMUgKLARh25MrFYMJ1MVop1LOR9AZQ9hlu3xj/+E//DvZlct3cNcoehd9KFxcKFqAyQTvBI57Ls NlRgxKdWo8n83iiIjCMQyVC5SA1OWU9VZJganS3Upj5d4U5T06Zi5D9kTqkCUrnlhwzPymNB0J1o zOLYGtqkkRjTQnfmEZJaFKaqoRZpfxqeCP+UmOepV2s0P2xMCTulCZ1/9WJN6gvmHBeVOw7W3872 brXSSKSypOTsRBz8YbHE9omC+2GxQFJbrjS3t3du395A0l1VJs7faPLbHWcjW65960EUlvAKdoPu LkKyfuy4o4mZ3GwikdtEd1aT4hpmNCXT8NzsMgkUPG7gPeTSHrj44Jkz5yDoNVBJQ2QSe61YCnF7 6jwiHK0L3dtTXxmZjmhajV1SutniUZJkUFtyGGT6EpMPRNlRNL/jZTOhmgfcU5nOEVOX/OIvvw6A Ob7Ebk59GrmtRjli1N9fvN0X1I+D/dHj7oHfVR4qcJgGhTeZSD399NukiTPy4LJjrHNN+Cg44HXQ 6RQKh/QLpAPDNCzkkz4Xbsz0jVjEcr9UKWUuvbr6gl9GTIXB6LcRvqnmm0acrIdg4WUa1I37JnRX H9Z3FxwrCTOZOtAsYeJAg8mkTRIFwOBA3Azh8KqDOVzpHIm92Caba2oGAcEhGv/409D4cq9CZON6 mWK/ahXa9/Ac6Ah5eWctrJzrdOXZ2FmlbYT4h9hvxGG01OqVar2i5j0bejDESeC9Ls/naIqWSvuf /9zngFoAg0hjnGKx4yJa10Le1i6oi5KsCtDqcetxW+PABpKMb+qSALvxpsbcqq7VZna26Kbq5Bn9 4of//ptW6pOvSBjc5de6eU3WX68tT3WbYdKnYrZorrLeUr6uyg3jTrmVCByX1ahgdo1NgftJIN5+ CGiujEjCcKZ9Sn1IjeiSAwEvZAMqwHnT6eQM92ARiwNoZqRRPB8wtem/6lM9dYm9a1RdQkKSGzKx O8VyhNVVLvMYVSbMnulwBP8rG5DqkOoOcDRkT0RqBEdQNU38Ba8mqIv6y+o0I13n6SIzUdXLApHI 3ZazsfCkE5WhGci5Vo5eXTLXohYKXZd4nIB3gw0kaavmOc1YgATT1HSDfIIaNbeqwUFjduji2bIX 1d+yaaGPatap3y+KqM15hNv++cjyoxv1yV6zsn14o1C/0x9XG9sH3sNudBwZBWK5s2dBwaAOMWjx 4e+5v1L/rd/9DWq8cNSLGzJ3GOULO1EiM5vMzcO6eOzSw3/lvR/MJtO8lkb73MSNozW5g6S3LmYP t2N/0jr0NLf9nd1hfbNfvdtvbQ9bu5N+k9SOddxroyC1Wy/dqG0/X9z4VvHOi439G93afrfV6o8Z uou4dgw3OV4f8yjOBMIzPv+8zzfLmU9Ohov+Wgjxhl0eyOhVuV27fXB7r17O5xZWc6ss87u1zU6s HfVN8pm1wGg+PZn3FtvXnnmmtnkX0vDdyn613oiHfbX9697ewbBfQup1kggtnjs3f/Ls/Mkz+Kmk 5hfi+aXFUxdv7988KGzfvvb8/u1vj5s7iaA89LKzqyjJsQ6x6YE0GQunXnnxSqtURRERajwtGmlW 9VngMUbv2MjCwVwgjP+WR5ZvDazpO8xxauUK7THjeLxcep7QIOzrBOvtMn3mbieIC0/Ck0oO47ER ColYW6bf8vjTX33mVUap+2MyiMLKCoZh69l8hi1re2tXRs7ITmOLJYWr7vJa6qc+9MOn1x/2yJVU IyDtZuxHfuR1Jd24eTMUSAQCtMOTHl967JcGnicQ84VSkWQunZ5J4v4Z9CUjnlTEuhWAF+MRcm0y KqUIQ7yn1eZuthuNHRUHTnIlWqcDf5RIiXQBSzwBhgSTlv6FIj13VTjMhmBK0KTCIynGoHvjmNyW 8GlzliU1wkwRM8ATKkafaYzZXhkumzRGULlh6c0tziDCyG6ooRITc6T8gfJbrze2dve3IEkg38x7 y2SItXK9Rb+NHAWctFaVpamscyfoufOCzU5T8LyFcwlNTDkrRNkx9jPFYok/PXv69Im1FVzpyrXy wWGBI2PhU9ewP+EiiskLR0B4O3f+gUcfewsc7FdeubaxsdUh7odzicyyP7LQ7AQZhENUhTOAUyd5 lDOMYwuXQ5hKOrZ7wHzNQfBj9HySKdTm6RTQDImys0jTg00JmUsTxcxkUosLiz/14Z99w43bEeW0 pxjtanp6FSF177qP41pcYcw2Q/eT1z/hvUF9WtNbZPexEp566mnKDuInAYyEhqgufg1da/DfRp0t kqvDEqeMAYKUQzGNG3N7E/hoGZ1pqAu0144C6K1OBFXjEdneSVhZz9h2P9sBtWrEfpgKGlk7xpAh 7cZWcGqqgBzCIr2Y826O0rICtTW1gevHfCq94BXIUwntjXqL3Iu0lucjxmqKWdNSbHVcMlYBFTmm zG1k20hQZfYmnodE+xX6/WTwYKHU/A0uMUqCvDc2A14Z+ULg9729zS988fPqQhDUUeA26obeg+3w CkjCquwyUAtbM1pFuHZ+F8WPyHSKuWrxO46BIbYu0tuDXVNbgt+eX/rIXxLUv/oJlxEZ+1GBzT2R s2J1p52f6N1JQM16ZdI6tJhn6aT9rb22Gi60BqYQrLQK+JV1xY1FQ+2uSz3ttjnqgiD4MU2SoOQs s1dv7rUhS5IWksmqcW6NajXUZe/Fcyia0m9R20WDc07hTiJ3zM3LRQjTF/nNKCfQV+PwmdMph8x3 FHZiNvL0MthUlsJ0AWHc3GAR65dEmUTlREuwc4rsjG+0NptIYkSNoij7i3ISUfqJ1paRs6bpoGv8 ztaHqnlVMNZdJJ1gsN5G/ozrB9FJTX21IZxUgmu08EJwNBwv0mnLG/7JV/kZEA6bgblh+nTVGyt1 K4Xyne4ANbRWe688OWjDpR6wac6mi3gDdnvMCH30r7zvvo3gN37v15jyozll2QRnIBPyJs+evnQW +fRs/n3vfPfqwpITWBAsaOmX9ULtapvQPQmJd8w8136/uYOeTKu+225gkNXs1A+H1Z1uZa9Z3Kju vFy5++3mzgutvZfrpR180uSTS42TyIUzS9H8amx2PRTNI4cKxYmVwDwVbNh0JoeBF9tFlx0jQcum w+yw5CeiCSxNoJwHsxiWjff3i2zZjVqBqBlXdyeyt7kzwrxlv3r9zubtyt7Nwtarr2xu39yD9LWU ymi2ut26fvvmzcZ2OzZCLlkJ/4irFo/EMoThfD6OpB2LNRGJo/nBJktlHMstDAJJBDdktkjzvdN5 6etf79awJKfzCt2Nqwe11Q9dnNKDcMW9nkIHhUZXT02dwbAFjZppZMoutVzUVRH705PwlYYNWvkp T6p1OOyV6ehrupYXIeNm7HZ97YFsduXPP/8MeVGzxUT1+OSpU8iPMs5bLO2Xirs9zF9UmhAaJmyM TzzxwOmTZ1YWTizMLayunDx76tKFC6+jwpa3n2PQg1l0igr4cuSxWmBseTIUASvm0OgjdJsNTEer 7UZz0GkaJMaYBkz+GVqGmlakNantEK7J2Ow3WKi6ZzS+yrisqBkMs/AWiP0Q7yjnkqxwGs8iNLlG ndtQTKXRrXXdVtI81yZgk36qZAbdPk7nKIlIJhMVkVEfOfEoF9k8pdR2IOdwNYA/gI7PQbG4eXeb XZWZaF6Oq8DC5U+ZgDOtUBXDbOvGOuvCYkIFhTPnZsycPLibVudjd28vm8stLS3iIUug2t3dA2t1 UYcD5mmp6cHquRceuHDx3NnzN27c/Nazzx0eFniXYlyF4pnsPDAQiYTOjEQsNPulRq+iihJkjc4q uogTrgWE9wT6dkmRGAznpsBgf1JfgmWvfUhtwQi3xuLS8g/+0I+8YVD/jd8Ffj+K3Yb/2T9ei+ju +2mx+1r57Wp6RzWf/vlxM956udrLtVnpWCJveeJJAAzXLQCeoUompkrUFiFbDGpD/kQSQgBDejq3 puIvFiULRePj3FPEfPYvyciYl4/oV4Jw3FJwfQM3TmcWqA4ZdAcodq6lYVNo2B2r49FZKjN9y5ah OazfAr4ALbPqkyafCAx8slzZ2GEPQeuDRZEAdaDqGntYG+ZKNazU6OEUUYiCBi2vEMSVsEXTHhwA YDfXXW5U2lW49amzZk6+KS4drH+u6UI+iy/MjVuvfO3r35DFowS6dNkdz0FghZ1QFeXCrwiFDtAy KMtAEddCtxNiJ0ZBRHQrXSlxVWRRa5fEKH10tK3S/uUPvzGJUvC75+u/aVHcqb4ZSGXpkny2pGOq 1rQRTNzLW1fAVGTFKrFutuvrO0VZi73mwWJfFbj0bngfUuZQ88wyNcsJDc4WTWEIXI+3eKs5eenq QU/z02FuO5RQXZ9BrHKL01JZN8NeIjrlo4234bqmWB4NeGnvImotdXPRdpxivEIrJadJxTPwQIhl c9fiYeoIojhPQ5dcWYmNoGsz4N1zbZESA9bhvoQKN+qfmEtmwgwi9UkVnWq9tOXNT9bJREgdFqhA ApZKJBnAYFFrdt98qNzEhc6Q0fn0zs3fRjSFqfYxZ05y9JZBCcSYtmOkYIf1aqA0SN4oe17drzzz rWeqte1UHOfSdme/Oik0o3iAIzOenLQJOoxb93o//72vkwHnmv7uv/s4Nhxkl2w70LGDnuSD5x// jvd8x3w+s760cv70GSY31H2ZztlYUJ8uMA4cYXVYrZhJbXSqd0e9aquBU2pHI3dyMUJZiOlV2vmV frsw6pS8vQbjmdxMeuchFOIyweRCOLcezJwMZU/MLZ5BS/ywUizVC91hF9lS6pV0JhlKhDrcS0IQ RH2ECtmq9kv7Tao6yMEUX8hUYbAyA3reGIcHeJg1BqXKwY29rRulNppFMwHPUgT3NrmYBj2tTqvQ aD4Hbapcbc+GmtDjum104cPQBCdB9npswudyaTh48XDyibe89ey5C/D2kTf3xbM1psyVu09wnmoe Htb2tkMyeRUZFZMAlHbhglJ8USEzECYt9PA4lUnSnx6MGPsU6siAO6y4YWvAGDWLIJVNYAfH/H7W m/WWA6UtnOBDzDxq10G1N4DrO3NmuXMPXH7hpVdu3bnDXsCbZTNdXsbkdA7zsIODrUazbDUJwYKy ePjgZYxX8nQwfaMgeiXh8GBt7XUX/fZLnyOHUIGqLFE8LqFjKn9M6YAUlCGrVCaazCh/xQC+S0Hb qNFIkHbIiNuesM87sdtfHDdDu+iYIUWEuwrNDQvIiHiLAxo4kktjsIUd00/dLM4qYdUCgo7BgEgb 41F5bnu7PLZlqCTuerdQPsSaDOI0SHvx8HB9ZYHu1lA8ahnsArfilQLQRQcEsh7xZu9gH71xY5uF qdEJoWQSCgE2TOSCHEfCDv5df+W7y6UyJG1+SInJV3ODjfB7UQI9Hga3KNn5OcK6e/v7mqE6CpP8 kB0ZM9jl5ZWFhYVnv/EsQZ3OP29GgtO8oseXy4soJ6K73i7lI6C9By6Xqh6de013TS06qPj8BMIE Znd43AmU1ubMNme8VBH+KR+596zilGbG5Cd/8iffMKj/5r/4FW1a07rcOsMuGExLcYuOR6X5UaX+ Wo1+b71+LC7gFof1PbUr8aRveeKpBCsEJZn+MJVJIb+mRq1yBcG63Gj+YDcQYowIxgkkFTgvPmYr SJCVk9Ndp4BVlBchy/WELYA4tN3qc6MeC9ECAHZ1rU3baMGaI5TxJi3ZEKXOUkOj1Dmo2lRG9D3X myNWuS/zIE1msFD9Iy1U418xmZnEmgMF+3yeDktKzHQxolXPNwDoe7wLZVLSadBxhliZhBRQWsI5 QEWfym8MXwaZvC5YkWn+p0iU680O4QNX2nAEpaMrz7/4IreFDonJIP5rRTpJmpFKzOjEiHkGgloQ FZF1WoO7rrv6Fa4j62Ktg1HEVoLIAM4tXEtUE6UIvl/+6TcmUSqoT77xG3beNKYmgEN3gz2jqmqV uPqwq20/nwZ2Nn3uIpEOHA3dHgMIrgJUUcuV/K6WtxRBS8ZUAiwbcHgE8VeZF65cbDMBmluTl66X uzLDmkSVXw2EoZvMpEVoCbmQ+5kDH1On4sqZ1hnTTpQeqj7kpTAFboQ12Ig4LRw1Acz2b0jvSg0t 6PXcg8JnLFczjVjeIQcpwVQ90i64aA4kBKOzi9k0rCNamGr/i7jhhOBEdTkSn+HqqGuuFAhKMDJ6 KtARy3ZZGGfXiD/WtbJxCt4DmwJvn7Nld6Bm+VmuHJMte+V1uslFwKWNHNlphV/Y2L1y7cqgX80m gmNAxlJ9WKzGWcd05fLYkEQxy2Oz/pkPfPd9G8G//J8+QZ7BqUI8JRHJv/Pp937/9/zwqbU1/2Sw sriUz+U4Bl5IoyFKDl33UXcdgIJ3jDJMo1nd97T2h90mKLdNtiCvk/KHMpB/PZS2gC3sXSaX2W5N MCxTjKg3qzUa3OFRIB9Or4WSS9HUfDQleetIUjpprV6t3iy3u3WaFqmFpWAqBy+/0R80QZuJ8K3Q uBMpIiJXqqs30vHPhWefPvXYydBCehDPA782R6PiqLTdRbYxczbnXwrFVhMrZ+azc6mXr9/+2pXN F7bKGzW6oJH8bO707EIOSYX2BE4mY3gJSO9BeqjzCwtrqdQsVMMwdINoojsOjFBI5Z4bDKhk+9Vy bDKO+3wJjYKFkkFPJhacTYbn4oG1mexqPldpV2DLMxwNxQohWJaTlkMAandwAm+uPhi1wBWiq0tr C7k5T8lb2WgOm6QFsiHQ1shMBED/ZJKFiT6Pr/niH/3xZ0kVqDaLhXIuj3hZbv3EIsZRm5sbsn3F YtQfwSnugYvJ1TVcSBn5ozipTCa76+s/ce9Ff/lrn4YyCfPMpqo0V0Z0Jl0FDocOw6IGNAODBHlH zS3iBSfTfgJGSSECwMjnAPlpqKwaJCGASepW7CSYL56o1fRk+dh1Mc8HAsmi41ikoa1pn0SSsGTq nzKjt1rLYqz932oosDhem7MUguYtJQqUhBuYeam5wZsku4gFA08/+djdOzcZMedgAF0wC0mmsqUi +WAZpIedE524ra1tNgiCNDQoAaSU+WS1AN1qrMplC63cp5566s7GncPDQ/TkTWJM8VMeIRp46ds3 E7y5iPpQ7uivG4fAzeaIrMSfYCo/v7B45cqVg8MDpbCGRcgyHJ3NgH9+bp6bmLSCmMctIOsH4+0L FhYTniY63BiBBKCaFHm8FmYYgvts9pjaUimRhPR5sLIphCORWCEqcr1+8id+/E2COjKxRwHcDtge 9lrYdqf8nkrdCpejj9cHdXdtjBSuvVvEbNvzAw8//Eg+P8dV5JSi2sbjwL+arZrMJ+MQx7qhyGgR 094o3eWuDdLIrY4ciJxJQr8SvRXT30hhloPYgnjtQKfYv1W27uhd2W0lhfvhUX7ldiU3mXyMUSiQ S5VEIVJDX9IQU/cHxREuBT0NtX4pLZBgy+XmZucXMR7MpPOsBN4ldZ2DmGPW6TdQmD2ZhAD4jL+E U0I4CJFaAYEa0xNfLtY4DBJQvRRIFRdWIYY2a8T78qvfvnL1FaHZGuGUirYETW0KTDQ3xznT16Om 9hQRd3RpQ8enQd+QjGk8n54PV807Hp2RvjUn9Us//eZEueGznxC6zqJilkLlva0VebRJGVW3r0oK Ou3mMRAKOf1YjVuCepu7OwHIxgvoN0OBcdRuszqzr9DirBGj9rAJyU05+tKykTgMaIJmCSee7O7B +NpNcC3+gkyPY9B0o7XVmb1SIa5yXuR8TYdbOmGAvBmyWXCVFJuKaZXIMo7TEJBJfUJVFEaA/JEp rrNG+aoRQt14HLxRdhTS0LLQKIlB30IXQJ2jPv9yLpZGrdyHNaxNWRpTgSVLfNfUgIAR5SdyXNVk r+ijyk3pC1B+y6RP4xZUNO7KGFdCWaexH2xWSQcj7oMpPShvFfwutIYkiYlYb6U+qdQmCATOJDNL 6dxiLDcbTA9Lzf1bd5gz13hAPNqM+joMG4c8P/+e++cX//W/+x1AilZjMD+7+gPf9yM/+AM/uL62 zJmkCkIhK8K8h66gdVTch/VYBIeMOvgNtWv7w0550m8QtJhqx9fbH0r7QzmCOtj8BNGSRmWgz/oA 2QQ4732c6WnPww/MJfInZpfP5RbWo4kcUHyAaQMvcma++cWZ+YUZhqo8fmkp9gPxpfVzvkRmHIui 1oqYjL8XaVcBswKT5jAXzgcH0c1Xtktb+3QjvJVBAi3/cSgVSGczs9e2Nm8VtyahBrLwfgySBj0u NdY/G9e6nnGUSbNkJDQbjq6lZ6LDcA+j83YVm+9IfDGWyOH1S3+zi8wT8mTSwlUXhbiHCFnr4AD+ VTYanc/lz55ceduTD59dX3nowvqlc/OPP7T64OnlxVxmq0CI6bJMMws4BGCtJbEeRCwR+aNWY3gQ 0dl2sT2qDkbFQXGzNmyjwKQZDpczcStQyOCjAlLJrnPizPkXX7y+cWub/A93auIQ+DuN3tXVZawD 7mxscl9RNEw8nYWl0MlTiV6nVC8XG7XtRuvmpYuvU5T7yp/8zxLGBrLXR0fmGaIoc+1oZksBglau Udog03lRc6eoYhnYQBZSWB2kLBXega3b8MYF12n3tGeLBqhgGNZq0Wxlb2BH6rTEVwe0ADR2SDhd Z8BXJbNWS2p+yamYaY8yooH6aLSTIwR1bS/+Ub1Vgy2oFARgfDxu1Kvf8cH30utUHBVajp4EkC5V YGx357BYLnFs/JsbeWtra39/n+2V8lsvZR8SYWeAKpF4+OGHqbD39/b39vbIpJ0gDF85/TaaIq1Q tnh2A4p4+Wy20IdXZLPQMo2LIPCcyiIOQBgENJGdQSuN2aaWmsqh4PzcItscb1FPLglOG8bygu6S Iwnb46tVD+xaMgTjWmtX0v3mbjVtoFbHSicrHsukklkGDpHbi0QTP/JDbyww8pv/AvjdwuRUxG8a 4O+N6y74WTywGvmNgrqLm0fv1LZ+F9S1R/kvXLwEREEzyGV7jokNXQGBcDY/fgYXPpMVoR2CIP1S AieDkmZrS31ue6UJpx+HYdlrST3LovLx8Rydagev8xujxhu4c/SNSqWpcog2UXfMjpilFEAbNvuC 0iMRxn0cD4uADVZQIrUmI02ECPbSJtxGmW7C3aBhJslO5KYZqWhUm51GBymndgOpwD6MVSp5CKrI 3EmIVA0siSPybDbpCTqGvpDeneYB/KN4KvTtF5+9eeuG9m6NrAlqQNlDUDlhyCZLFRcstLupOuMB uOHwKeXBABXDal1zws6PtURN9mv64U6bztIvffjNK3XPc9J+B6+gtWy9Hde84t4nobeet2ABgRqC 73T+dOKNzaDTMnV34SfWOFHDwNpfHLS0XzSTrSkyOw716fU0rm2s0l/8CHqRcjXw5u5stm/eKKLv rsUjSXIPyR7VL7FYkdsULiS4Jst2s0oznm3U9GgB62Cuibtme5Boai6cCwaXcRxnS76MSBn4/WRe bHm8DfUoobG69FGTlEQtGR+rTWpAHjlA0DNeygYzMXAcjZwpAed66UxYp17sFk32o95hjQHhQ2Z+ Q02vYzXJFz1WQy+u0WWcCXf7Ta+h6eHonNh4PZ96Oiq6EYdEpAgUy8MXXtqKxPK5bD6XSMwl4Ion etX29s0tXlaeeulYK+JpyZp5+Lfe+1PT2Hz0n3/37/9tOJB41zs+8LMf+dh3fucHF5aykfi4Uiug upLC6hEvS8eQMJa7bQKsPYDRPjpnjK4NW/seAcrmNh+MekKJYCyHpWdviNFQY9zZH7RqYIXAsMEI U1oL8RlsUk/Pnnpw6fwjC6cvpRexewfpjSLZNxyi6A6xCZlE0RjQrKPT4okF4vMLgVgcn7Mbxd34 fKZWbx1uISDXAZiZw8Eb7V1fHL/6Uw+tX3z8zO61O6/e3ryygera/urFGW++F5n3zc/NZMbhbrma wjk9n29UGthuDSrtxaX582eXuvUCiHEkOOudJEFrkaqMwW8KJ+C5Q45GRZxLStoJSaB5WNq5cX3r lSuHt28BJWCfpn6fH5aQb3l12evvZrIEmDaOAMtLy7W+//nntxjym10jg6EgViIEbS42w9xgoNpo idMy8ncqPWYAYbY7CIt7R4OXytqRSEVRnUaGP55Nzy6sQiv54he+OkDE1jsplivkDEyizeTnTpw4 uTA/u71zhwRK7ahh7/x5BpulrSvdO2/zwsX/w70X/ZVv/Dm1EqO1dueO4BdQfnNL47SqxN2sBnge Y//KAUmzHEQbVuyoH5704v4hnmwAlHKwKJcJ7Zk0So+6w8HDELxvNQ8G/RoiuhJZAjCQHXyXBIX9 zlFySHmxX4ftxZ5Oqa1ahP9JKoqXBSxDH5Q/FQbOYDYjOiBC9WoDaAFSAvcGgTMVjz386OUajhlK LED4eWJx4Sm7sEWnpGYdcQ65Uxjl39q6S5+b92hUFU01Ee/f//73P/LIo/yzWqnevn3bRW4T19Gt zQ0oZMmMuUwiJkCh7tTCXTXvsHd+RbDHs4QHl8slSlX9lXy+dRGxt8nmZmAU0JdgK5FRPUmS9eGs g97nG3q3vApnJoGZfRjpQ4trhhTzCrwD4X2mDK2oH8ObHKl5QoG2ox/70e+/7152/7Sgfm8gn8bv abnrkJFppWtx/SjaH8dX9zz2ZqffTjMAxzoXkDA5e/bcyVOn2RrIkTRcJeFwPRMDknBFYfmJZwEM DWgnMAsr+SyCcVx6HiM3bNdDtiCsiEUaKOG5aeVgGYnj7UyhER2ASzLcEVnrfPr2XSRTwLPUUL9V U9jN/YuVJhEjOt9qYVDHYmHOlCkHaRRu2EJcSrB0muXyONakmWEGYv9qblNqCQYriQABwiSJty7K EQA/MFlUyoBTGX9ZVSw6XbwKwc265NjUItDk//o3v7yxdUcZs0aBTZgWSUcauUZZd3FhWpG7itvO vXZamw0xrJ3fC+l1V9ZhG/Y4m4tz+Zma0ZZ0+Xx/66feeNzReurPfVInCLYDNKtpgca70HCZQpP6 J+q32zaggQFb7VIxtQhg31ifgOpaC31qrmhB0uWHTmvNkfekpy5oghakc1fhQsjiAegmkLt1s7Sz 2+J7pQ8m2SZbVXMxRyCWxjk7IgPHFO7imYthrvE2ZU1QcIOK7ur1S+EJSxUiPauN7Ei1ge7b8YgL xNmREf2Avcx5i+kUKiG0ol7McHOO0+C6VozG5QOT4cpMZI77EeUWHbP9mSgMlm3R/tXLmfGVzWKI 265BHgBi6XJYfqFtxCwHNPflWksOGnBAi8V4DTnoEloPUhpePfJaDWg0upNKw7dfgTurjlWYAtDT w6e3XW5tXd8mySIqebORdnhEFxeezi++92P3bQSf+7PP/dxH/vpP/LUPX7j4IJvGyMsWVTos7M/O rIaTcaPdKiXUHLTd2bpx0XrEwqxV6DZ2vcP6EFdRfg0NivdNYAiCH2pXwsgFn98BG1NyNpo/EVk8 F1m9FFl9ILp4Krl8IjizwGaGVSeodqdfxZelW8P0mueOUOS0O1BUypu7G9FcLLMyw6jKJBa4XrjT 9KD43fR0+0yMv/PtbwnUu0uZhceefjp9am5ntJM+HZvL5Rv+QM3vfev3PrX8SCq8NOpHB6Vip3C3 gz9iKB/tBYfVbvPcA2c5829/51u6neJgQLd4uLL2aDZ3mrGlVCYfjicRyaH1SbHIG6N7iy46vuK9 wmHj8GDcrOPdhkyl8cuAiTCLDlOWdsftSms3nhZhACj65RuHV149QC1+7UJc7ZkOGsnI6Hd8sf7s Sp4cGUtIaNgAgALjpO1gMyqWgnObw2FjnaJBTDkRSydys8vLS+c+96fPlIsHuqq+AM31wkGZQiGf z549e+LM2dVStVAqtnrtQTrTX1qSYjEsJeZ3Lj70y/de9N0bz0mXlP3GpB6U4SLG3SFWkqPAa7O7 yIz1WJ84JWvXteU8bDexm4dGQPin607VxcFClyPwmJmyEK8h7jcedjka5xKCU9OKvqU5Gik5Aq5z ab+oU4FMJs1uSFogRgB3gcAqKldWtu46abyzo6Il5/ODA4C1G2Sk1t/29ubCwvypk+sItNOP073A lqnCT8ECc3gAc+I6kc9NwgOM0u9E1p/BYrJ2tqmnn34rdDPeFgS6O3fusMKPBWF0IZjEUl9B2hSu oKzX6zb5oS31uEznG1IB8fcAXs2NzX6pe5pvMPmgp04yQzJArspvOY1R5lfFhBUHn7KQPycdyuDO gFGkEmMj0Cg7giInkUyhjrb/0MumIS0DSZRjzWT0pz/0V++7l90/f+N3f8VV6q69fG+BbmFgGtSP 34VVVffy4+5/VodMKPRa0FC09vtW19Yo1jWqrh6lGumcVbSoGeoej4MgCkbcCsSjec8ES3JEvh1s 7mKQKzbFqXY1OU8rh3KqZvs1R+8iNi9old708HTyX/eGzKFX79PivAU5dwHcjWQcCmVy9roiIaP/ KadfjWdBzrcAyA8hs9lEsha67bMqorQ/m3yqBBXA6sT2UgVm/A95fZkqCz9FXAodYhOJE6rP4Rju SqVHf53oPfjzL332ELG5KSalGOQmy6fhehqVDVzRq08/HW5BWDdqgMtw7PS5ct0OdLrYbGMWVm+h nW//5odeJyJ5fEUV1MfPq1K3I9Rgm8ad1AG2FMdOvIp1QwF4foALva5UoFXVS0jUdfqNnm/hyI0t T8P5ETdAr2iQDn+s5oewR6P+WlDk78PDQezFl3YqFbQdQJTFcEPTJ8zhaERN+uqEbYp1cHiK8hiC n6i2BfTPuLB1waY8gOREMKMiKxFaYjxWHpCGK+Nm1B1Og2YUdGE1DOQYh+YnoLeoKQVR5bQAj7SZ wUt7a7ORuQxVuigh3EZmYjoJMWyjQpyqWiw5OwHmDSz8wM2ZT88r+JtpaGjcwnpnBhEigHzPB1C4 OBS6pFwJNN0w2VWHiO2s2hwVqsPNrTKDQGybvkl73K2OOo3yfmX3zm4yGmoNW8FcbBjxdLzoJI9/ +YN/675b9sJDD73lrU+yl9/e3X3h6vVXr908ODhIxtL57CLbD3CEsZc4Hu4T7mwmgBnLqPYbm4P6 JsjoEFMheFHgV0RxcOoQmBPZlGSYUSILpPLR7Eosvx6CDZddDWQXvGh+RRJk8OIzjLEILjVLG7XD G+3K5qRRRQWdcnk0Rs4vEqK7HkiT9/eDZSBM0Mlqu3twUIn7k0u5pdXMXM6fWl84Ua41ls6d2Ons P793ZXtQKYUntwp7lVZtZi11q3pzv7MPzHX95UJpz7e3j2gyFPfezHxw+cT86fPnT86shQqjwre3 z83AIlhlxjEUyjATh3hbt1sPjLsa2/fHuQVbjd0YQ2MYsndauHyagiKCX2ioYezTGqe6g/xoEO8W 9jkE5tB9h+XBZ760USRZCA8uXJ5tFoe1PUBghG8IQJ5INphbyR6Wy2RHgqHxBgj4CWAsf60Xmwwx wX/IOXF2S8Rb52YW52ZP3rmz/9zzL+hOVCngLxVq27sHsNJB/eZXTjzy4BOJSGJn906lsb92Yimd TmAYT+l74aHXWa9W9q+61qYzpRbgJaoots1dgiFYKsi2n2EkAekdG6xWnqpNymjKkOlQd2Fcm5sF hSUCdotJ8HK5UauyGyYzadtpuMcxwZmw2UlcXax16ZxaOS71Of3aRpoY6uSvhORDWzKpKLSYAA/k 52G7jsYFjUTbQrGnS8fdT/Bj0716/er87Oy502f3D/HY9XYgoVhLQYLTgTD/IKjTzeUr27FBvsZB Ebo1Qqj96aeepiPAvUCKfevWLQpu11N3O6VsR8yI09VDHCf7tktoj4O6KjkrbMDb2S4EewgN5U5R Ri4ZwnAkk82jxM07JvRDGYXKyEg9DWXa8e0OfoNDsAxoj5wJ1zgnOwoF+acGDgOoLVF8CKDWpq6K HXog3HI5gjZo0v/cz/z0/eHX/v1b//LXXFA/KsJdFuLCwGtB3cKDfUzbH/c/mQvALqLbXJlrBDi+ nAxsHn7kccpawy9ghstJPaTjj9ncJteXxIhtilFiADeVfWaF53hCr+UQquXslTQubOREd+gWofUh vMQOzUVmuckfxz17Q8dfXqvUX/cAXlBTaPyWihzAQxUZYOBUmVi5s9ESlRnYCLFhkmIh20/IpbgM clfnLuOvSXptBgGkKxGPJDD/iHHL8sYBUUSKw8xBDE8NgZBhIkUPN/5PPvuHcO5M3djBE06szips d2TWkFbcE1NfOunWbpBejohzJmCqEtTBEFaYT78hxoDA2qV0lHR7Lu/f+EuCuufFXzdwxAKRVZ+a BrOW/hS+l/Kj0itV7pqaho1luItwDm0GDlvR3ie2nbH19I3LKAyhsM6+ic5a28Tcgg1/EHrPLjvB 4KITfunlnWaddykZF03G+SEPMzjkjYEdY89IE9AzUHQPgfWEIsyFM54FRE+kk+879ZDCKsAV9TT4 vEpnU5u34VRuLaIMpbOOieye/YHjs2RF10HQgNVQrsSQoKw4lGLMBTyDE/PxhSwYpSRleCvs99ro uBnNOc4pypmonG51/mN2tK4s46v4BrxZ3boWt5Vea41LXsItAX6CI7AgL7mjMqhDMxfchFtgVKo1 N+6WytVeucrQzDifS6Ywq/SPYRKhBLO7vQlAOAmMl06v0WWmbOGy/eJ33R/UfdHM9Ttbf/KFL/7Z l772/As3b13fQn/p4vkLmVTGLpx0wZwgoa6K0MjOuHPQKt8ed5idw1+UhIypAXUg0Ton2aPdwWVD CxYyuFUYdEyYQY/wnRtQIRMKo9NVLzT3btd3bwxqu43SVr9drB5uMkrMKWAuC0wLRhzZNPJZ2IoD 95HQ4e/27LdfouahSzesUhePKpgNj6Uud2377vM3btzlORrNwnZ5NpaifNpmdm7SA6SJ+iKbNxuD pr9RGuQysW63OBw3EunoQmYlM07N9GPJxiA2aqZiQ8QMeVHUbslRTQwrlAC+CDCEXpY1G3Pmij3C mgVQe3wYJ1ZDtcGqN3Q2NUqMDjbvVreq/nG8UBt9+bnt+qgZyfuffMv5q8/t1w7hE03C2K720Sca 55bSLMJ6kaBrIAjLTKtKMd65BuveZ8tnjYcI6oHZmaWZ3NpoEv3Mn3+RjqzExCXo56/WWQPbjXYP Nl8mnsVp4/yl0wflw+3tuyfWV9B5Iq5fuvyL927Yt175CpfVPEGMIGxbAf+iqUNqSQDGCI6qfIzc L+pJqpWo9tGjQQZ11CbQB2Jsaaa1oJ8TpylmwIg0wQk5KAzTeU6n3A/iotgugqYejCocHXw8KEQ7 tRlffdrep3kmQj63YToVB2mTiVyPWp88EgH5GN1ntmW2CQzVROERD2VCaby3uTmbzZ84eZbROgm0 YpQzUlwXvZxzKXImz8qypwpUdT6Vdg+FHnroIbrpvGu9dDCAnCyJrAPV3YeCxxEUD73LddxtgNr1 qt3olNsh9FcWqBT77e4mXdVkD2wphvkou6lT1cgTvMuI3Qg+KFtxo9GAJyfTOUSCwO37XXj7sWga ThkFHkR43HRQRxBgbHrfPCH1PQi/RGxkqz782M9+9M2CuhWBbqt97cOFhOPE5fgXAgdd1DwCIY5/ Zenc9IPfTit1m0Nmqvupp96qgS6NCgHoSN6D0xaWVRiZvQ8eAlfECEii0VkdrI+jl1JQ0+4nyx8N E2pHs37HNKgfFfU64KNDt6Duanj3cXy9FGjsfUxrXZc3uMxGSYbNShmurKE74oxAU8h6siaSdIRG LAUACy12gisWvPQSFi0lyaWILusTiS9B4A9FwwIwhQT56YwYwOUnsXR9K6lL+zzxZLjRKX36s5/C BcPQX/G69HYMz7fMhZd109mGAxu3331qPuWI528pjqOWuito5bpWqdilLnDwVRxtQ2f+sqA+evGT Nsut/ZyaklASiodYda6/qsRCHQv4biYbax5OlIMOnxfVUAx7NcoUUXWy7HAsUTFkQZC0SP42sedu KWvIK41QKBWjjESeSj26uVGuVphgsllHynQy+gBUFDjk1NhQ5PQJCYkCPR6lgw7JPMBuomlPKbGz d3jQBnVKrACKyj3kIKdBet4a5A5yL11sEkZBdoYxq2029YXURgLwJcM/NhrNnmmkVURAFOX8K3Ng /BixKOmizS8JWIZ+9clJMiE5oRdmLS9VXQdxaKDQiTDY7aSEQjXx9NbSEpVDjWp8nlZQCGgC7KHb t/e2topcbsog7D7rLUh5WOBQqkUX5rP4uHKP0KlhA7554xUKPbjn8UwmHEkQCzkHP/99v3DfRvAn n3vpz/78y1deuXmIF/lBfdTqXzxz5sGL52Jx6emYKYLpu2okkkPsT3q1XvOg2yjQuzUiCuP1TFzD 5+62q0U/k04kPV5/Z+zp9NueQcOHdCIqqYO2d4hpWKvfLrWKd+r7N0q3Xm3t3B7Wi6Nx87C+j54s +0C5fDDEbjDQHE1KWGPh8FbvVG7sXMd7pDvBhq17+3D/zvae1PFq5Tv7m4VmqdgoMkNWrFOxY9A+ Kt+pVW52/M1Rq0r9hpiPYJKZbCqbjBcP28sL53b3yjRVx962J9CRGjB3p9/f3d4Z3Lk1M+5OhsVx oII2Pd2MQTDJ6Qv321GPunDQ+PVTmvjGV2aVw5vZL5Web29e8Ry2kuNEPgbh4uzKA+n4yle+duXO btUT658+P7cws/LC1290O+IdBENZYf0hyH8T/NTokuBWSKqqhWVDr5xRGRVqFszsPVRJSvYgl8ew ZDWVXfovf/Rn1VpdorzS51VZ0Wy1CeEA0TwHx5efW3r8iacTiSwZUlQc49CFCx++96Lv3P4Wy80F dYmXms0wlC3jCMkgU1pxUITxmWPGBKaeux9EJxLPoNrAuqbCjCFteVk7qebQTkOjXcajhuywj8Pk CsZistscgDD70B1g+YN8wlrg9oaAJiBOtqS6q2iMcDZ4XTh5/X6L10NeRuUSO0sgxUOYliNzqNdb zJ7bziOklBC3t7N/7oFL2dlZRuohqLH4e6rPmUqX5yrxRv38LrK7yxcuXKB/T8F98eJFSO8ukAim CAbpl4PAO50vm3lT7u5iNueNLoO731WBOaEo+3DxyT3GlexoGWSzsNPjbrSaO0ZsftCXYFjOCwQt ZgTG/Xw+I+ChXecFWBN0GzhOriQslnAEsV4uWgIZTVPN4FnAJWQ8qj8WFCFHaW1a49HP/ezP3Hcv u3/+9r/6uMMYLKJZWLL4ZyFQRzsNDK7ss0a4xQTXbZx+NQzYWOXTkCoyhMKmq8dUqITf/o53GZ1b /C9+ynshRBpCo4k9Ide8BWGQrtcrYS2rUQxOtyNSXkdQMhdnrhb/cwdqJaNB6w4vPYpmx7HcleJC mnU41rN0LV+VH3oR93YMlHbwsiBxa09bPsy4qGIzG6zyH11BzWe6v9N/3DO7EsvUwIzZ7U6Sk4sR Q8YgepmTmtynPFAkZ2J+M8LeWSDpbHTv8O6ff+Gzhi4x2KJkYapc6gp0i5PSaZHhEVeVJcy4kFkd gdypU6BAoda1gfBO18ElPNMrzIK1Fr5Rz/VWeUO/8JdU6sMXtT5Mfc7cj5nOoyg2s2z1tPVCmiZn KNl65w5aV8QS8Z89RyW74QLWvnfBwbgybiBcUVBZk5I4VXXsCHKJwMjPh4Awl0eNJY83Win1X35p FwMzKbApfxgBDIeDA6J4NIyMIgGeigaM3ZOIkjRxqzKiJNctYHx5bxHdY/B01EqnCpK+mzHkbAWw k4jmwB1t/j408HwuctsldU0MY3W462aZpLr93GSMI08G86ngyhzwDEQ59R00ZC5pOYHwxjfiljb6 vdn76EwYLc6WizA6t0foHKt7pNXg7kcllUaD1yyLTGa5WDGkyW/fLjc7nrUT65ncDAkCzlQMwuTz 8wCApdIBQOLBQXF/t4T0VbsPh0hwP6blEPWH3Qlz2B/+4Z+/byP41//+f9m4s1lDjrze7qA65528 511PnVyfp7TW/IDWmta6/MQ4nH510D7stYrML8vJ0Bp+TQqNPj6z0VGv1aoWOSe8Jxqdk34lODyY 9Eqj9uGwtddr7Hbq27XSRrO3N/Y0EmFGE6Gltov96u3GXvrEfDoQ5/aPJ6FT4XfKbFKj2Ro08CgY D2/fvAN9rlhr1jtDCEkhX+qgeDiWyfnosHi4v7sH/Au7fljtnV6Iffe73/G+d7z34oULD16+gAwy Xkm1agX/ZlrUKDWqe4q2k3rGFLo9eNbJXErOKpt7w52Dyv4m9Oq4H1HXDNI2vPNA83DSLITZqcNx dnVavI5GyyqHrXZnZ5vc5MDbkJdKsxoc++fT69evHXzlq6+QMMyvet76jsvf+NK1+kGb+5OmKo0k JGp8sXFuIYGUXnW/50e7hhl8WV2YKoqUOgD2GaTRwIvtRMIGstmZhYX17OzaF778rTub27J+sLFG hxXSwzk4KOztl0s1JslBiuYWF8+uLJ0JBZOBcPb0yfffe9E3b35DhFZruNoiNzkIwg/DnGMfg+hs Su3uqNUZ1RsM7jWbCNk1ZZ+L/IGoH0Ze4Y6A/05BrfaaeZBIRcVboymOuhwGlOjsaEQG9ZxkylzB WUQkGGiuxumTU4ijnUtqweQbq4BhZoz2EtFAIpNiQ2BgpNmudjHBlQaGuKV09kgfhoMeA5R2C6PR xv4SavaGdw8OQQeop3vNNkmVjCW85ASSI2q1WwRCuuYrqyunT5++i9t6uw2Oevr0GW7jjY07mGMm 4klqtleuvKptgPdvFH0398yOxldI6ezU8n2wrUu6U24gxnVyLd/ln9z7szO5uXyOAkeztSCHExxI OZCWqkMj3/FHyXBkZXGu16+XqvtkIZSngy6nxoYNgsmgHypcyqQs4OL0/WIntBC77HVabAR0tTS3 KzdKDcX97JsH9aP93sUpFyipnhzGYP+2oHgEdbuV4CaNjxKB4zRAj+R9c6dbv9SGpSlP4Qo89fRb IUfyzkBEBFsrthO4xQYxF05nCSWnSiHRU43taTLkEiOBl4Qkq6ZEZzL4fRqr8GOgjrHDdZCIPd7+ 7CgtOMpcHIPAgGTbnxXiBY2qEpZzKJw0l6tY815qxJDj4CuYConRO0zYTixtI1LZjuc+pvuzbdSv HYPp1fFwjR/rePDK1CNFKmNy1Ya3bUsf5/Lx25vXvvy1Z7RjwHeyAs28Ci1tUHdZDVutKAmQkxDY 7J0YJiojINjzjVQTLQNTdFfgtOzFXTN3fHgB2Ly+geD6/Pm/JKj3X/g1nQUXgTSopuqR1wX5k/YS z6j+uqAxTrcSfi0Aq8jZdFwH3ZoF1j2waR2x0pxWvCpQS7rt3QnWZq4f0inpnjwwQKqg3oowFMn2 O/4b1/Yksml+IMHgJJEIpJPB+Zk0ck8pTCTpPcqXg/2MCRyqbkr8CWLSxG+ou5Ek9RjUON0Thr3T 7rJrbYPjTh6O3UDYAF0QNh2VG27dC4ZQ4mK8THX2BDnobIoML8P48aml+PoiJu9kAypqyeFkHg/v XDFP7888l5yYEmdSVAOTv1aEn14ZZVemoGAJmFthLseWrJ0hVKbeGoNwvXNQp7FNacI2W6vXzO0C wJ/h1TRHvbWzWyg1K7VBo8UcUajTg9uM9tdwTJ3QasFy+shH/u59Qf3//D/9P4vFnVazioAYcldn Tq289akHZ+cTSkU1Las1xP/BZlFMIqIPO8Vht4Fyq1xQRuNSqcx5G8JAS0E7YmSsQzoFX2rca/j6 RW93p9/YHTYPRoildUrDXpGJ5RKgNQkWw3LBYNPreflg51q9kF5fyXtXPcN4NJZl1LhFn5IJq0gm kZ9jO9q6tfPlL72Qyy96RvHqIWI2wMMYmYdwyWqU+ndvljulSXWr3ytOfuhHzzz51geXT6xeevjC yurC/Pzil575JkXkQ5dPzuTTnX6tWCrxhO2ap9cMz2S8nkhrEA1l8svl7VZnr+vHrrrZS6dj3vRM EwI26V2zWNvfjCeiONMPJrR7e0rQJWYA/66ws7td77eSscjJ2bnYyJvwJnKJ5U4nfOPmzupC5uy5 7PWrN7avVSj1ZWjjjQz7wSiy8J5uJh9DlLVbRAO1zySbh/EY20FMXlATmDYga1uQ5p2CM5TqSyup 3PKr1/e+9dwVQbIm72DrRFsQ/cpqtbu/39jZrlfKUMhjAV82llyOJU6sLZ58XVC/8Q3X43G7vdu/ DCdTdWQ/EE9OtzGmUuhod/Cga8Epbyo/okqvQAwDOuY4qdXRJnJItCQa6B8I0QdPkypPu1EZon6g Pje8VNoyYrmCwNvgp4dIJRJSIADz0ayS5d8aTuRB6Olwa4Ib5pQNy2m7EENWB9hoNMl9xF0TKxwV C3+j3ULanXHJBDg57TMpZEBEha3pA+KGwkRsQAUMbtnBAUtHsl8U34yxQXovl8tZTGBmZjY3t3ik 9bVVKGpw3G5zjpN0QefHdeKOPo7Pp2Or80Du8Vw2m0rEuGia6kIU1sebxRYWORpdQWOYeXIp7tXg zv4WOZiKCDGryVrUpo1GU8lkLib1PST5IGK2+h2c2Uxq3lQx5GuB5B+tCO28vo989P5JFndUv/N7 n3DR6yiiH0PuavHomk83t+MAehQi7P0e/5UVyC6MTqObAxfVHhXVN/row4+z74A0wLK0rcwKf5v+ htPH33BNTS9bp5R34AT7HMJxHNTVXbCfO+zEvbqrdoxzoFaUqe+9lkUdH7d7KreLWiw+/t7CjZ0N t5GqKD4+H1KWITRQ2LmGgNWtFrPdCXTH4I6QXx0fswHdU6Ke2FdOuN4URFRsKzth9Ak+UdhZA3K5 87PxK68+/8LL37Y1YnuAsivxrO2QjnAusyVk7Smyy3Bdt4McjTRarUtvs1T2jVahDtKa8kf/Vjpi Rz4lp00+9lNvTpQbXfmkqj3lSmJ026exwlGFlFe6qmbzADUs3fI4JXSOSeeEao0Zp0ORfotOlvlP KHRZca/0166NBmSJ4vjm+TxAcIyHBbnNYUEj5NCojYqHTcaOmczNZVPzc5mTJ1eI6PlsYnFxJpkk jkC8JGbKXlpj52DyEtXHWJk+Famt0jKwd7EcNBAfwDPacG9D2NxwJM7hNh1goi4aflDL3CKzEeXU 7JBJosn28q6nDbpRf20udnI57ff2uPpKUy1206wQCZ//23SO9rtpHmxGtDZYaQvJcKHp75ReGMAl sVl3702XrB/KCU5Zvs27pWKpCXMzmkiKkOPz4P1XLNZub+yQkBwUGKukaCbiRAmJSHB3wS2pF6AX ScYCsk7zZ37hH7mFe/zx27/3r1qNYhcncOUb46WlmXe88/FkFrMsluDUtI6rjUv6mLKZoN5D2LkH 8Aoc2KiWnCLvMJAKhKLp7Lw3GGcGS+ubXbR2OOhWLWFxsozMLkQPKvUXdnbLQxoGOYjbXX9sq1Jv +wLZ+dWl6NlIeD4SnZEW6Wzam0+WPN3qoFkpl778zLf2dpqbm4f16qBTGfg6TFJjz5ZEeByRbAo4 9ploMDqTSy6c8TQ8g2KvNQnKT4kb4zOffYmFitHGE299Cy0SFL0QKENifdwGbql7faiXdMOh/PmT TwaG6cZesw8kjrKc359fWmH10nCrFQ/8o1YyGR8F45TbtCXYh/qt9u42eUSb2ms2lMyNw7lAZtL2 z2VP+MbRufxct3q71URKbxQjIkGqEhwl8WDERbKzcsId4fNU8w4qXB1AJtpMolZoj9dwZkAMNDtc bh6+QYJmcXUlmVsq1X1/8plnZGTpJluNnGLbqeZEufzVUm1/t3hnc2//oFmqwYqYe8tDy/de8c1r X3Mx3Jb1cdd0uqOxNC3ftE/bG22Ps4BPYie7DNTxfNSgkMlhtNHoUT1tm1XEG0XWQ2bZmgvqh7DB ULGKXk0TKhx7PIpvEPTwU5HmOajAYJxIZbhRm60OIjWodky8ySEcimKpViH3EgoJ1oWai+A1QF9/ pFCoMgquPq1o+qTLcMUBB/o7u7uVMrMAYYAUjpXjQZgWHMvyJN3RjLrRdgc5IHigO+tG1EQ5qzfg zRG5NzY2yDHEwT4i0+j+1AtB63ttl7/3TNopnBaR7Ce5LMN9TNuRQ0rJj+MzSxH1i5XWqxMkCYWD wtb23q7FKQbAuMp0gcA6USKWODLO3OCIPbTq23UqB66A/MhAihFwsEloo+Ixyev/8Ed+7L572f2T oO6O/Piwj0LU/9agbgKWBoe7ktUFdQICaArdgUsXHpzJz2uYy8ZueQS5iXEkNEFBiLJChiEM5jKd PPg0aTjKKHW0VqBL789odEby1oemo/UWLDxYYDuGxKdV9PGz/cWgbiW3wqZAf/vQ0RvQb3+l0koW eZY6uJN270W3B08/3JNPEw4D4I/POd+po8YuiUoJegNyLFBQ5ylNhGCCCM/MXMzm2W6Z/jx7CU8t 0y/r07vbVvfWtDp3NBOtevniyJ6V5dPTlqAn1X5vHCu7GC4hMLaTfiJFZhNetjra+3M/dX/x5g5b 7PfJ1d+yJMu83CGaB4nlgClKxa3zTWqNlLWV3GYzJg4dAZYOs7AYQHTI6uYRy+uj2oqaqkk+k7KY Lo26iQDsE1S0sMroR8rlwMZm74UXSy9dqbxypYRM0/VXD1996XB/b9JoIBzN8IBarb1Wpdeo86zV GuAgOqHV/rjFcA1pOoQ4KRTCrwpT0asfmMwlpTFH053DVplP5sBrigFgOgYiJNgAIMM21k+kjTFl 7atXbFktg6GCoFihBkdTjktznkvHHbYyn1xZysCkoZVM/sDdxhIIwtozwqCxCzWMLpSTZSqVGzfs aV2JKQvUqgMb+rfLZZ5mjgZpLQ1kCNQ0mQQbdRuqKvRfvlq7s9MoVPqlqqfSCx20vMXW5M4unlTg wyMUuRl5gzvXph3HSSGia9RccNGH/+Y/uG8j+Pf/t//7sI+TGE2tSaFQfuzxRx974nIyLSRcspTG 3yOoj/voL5SG/Uq/V2fPYsU1ahWYUREuXa8FBVOjF+FUKLMcTM77wgkU1DWxJRW1nDeUm4RmPLGF QWhuFJmN55fzufVEeD6bOZFOraytnHvo/COL6eV8aoEyPRxLemK+0rh06D3c7G9vVG7jvLJ+cp1R 6Wu3DmBwQH8KeoaxuCcQ7a2ezq2dza+dn0ky/B3zX7+zF8yEUaGLzs+8dO35Ub92uLsDBSk3N39n e7tUrL3l0aejwSTwBYj7E4+dwiAeYdd4Y7wcnFvJnUnGZm9cfbUFMtqpBGNAwUmyp0A0rYKpuBEN ecPZVaDQbq3BOQVuRpYik4yeOXnmsQuPzCdmF9IrK/Ono4FULpqJjPqJcJ0c4/yZi0v5OGsLwQIW E1q940E3FIUi6y1uNdsHw9n4TDQQYoqaS+3GDVgCtCLprzLSRMHMnUyOmskkV9bXMjPr1ab/U596 Bm1KA4Ndm89VKSwwFHVaY0xMerT7e3t4+2zXN7abP/PjT9570e9c/aotfLsv7c/twzXH3C4zVQ7U je+2O3NNo3DQvgCJSzIoSLAj/oe1yQj2FjEb66NunbMjnilK4HS18CqRJbFDnmDStyDfjZCjkToJ jEFILzbNTDSPp7KcGjwxIrEcDu9wKdC0R+MYxgxcmXazBjNS3TvcGvfKtKelxSRbaxk4aA/TIGsQ G8z93X0CIT9wrksEQ8BzCnGkXkkAiNykFBwMkdvFOanKNBqc8OXlZWp38hW+t3rRToh9NdEqnWxX yR2VmNNIIL0Kq37pQMzkILVouM9mTwF4pUdl8jUcugZhAAh73WqpXAStx0Q1wtFBXVFlFEgmszTU qNL5q+6g3ezUqOIJ5OZWHmUCH7Ydn2LeeUBBpMr34Y/+6H33svvnv/g//fpRaHzdf4+sT6zoncLv 04B4jBre94S2NqbV6RH8rj6kfDW9XhSUF+aX2DNRTRQVyYaJDBHGegZnAXMOs8CpXd/sUvlWq8m4 I/aNkkSbKXdJpus/OpDyaIrLDawfhcBj3MA98jgq6xuLd5aBKDoZKcoxui3sWai0N6T6Remgyt/X XpdXn7706y+0SziUgtmDX6u3FNShxUnJzkprRTxXQIsoMR4hEZTOhp752ucAZtRFM5hdQR0XC5vr 13shhAsQNbNio7vbvJHa5FJCoYupwRHaEMpPXB9chZ+lSIb2WjwFGKcVaU1B54PwsQ+/eaXuu/Gv rK3PyBK7s9mpUW/Lck24ny0OU15zZb8IhBwvKpFMNwnAAnRTUOdRxoQnour1lQ8AzivOB6OpXosL m7p2pf3Fz935wud3r7xU2d0ZlQv4LXIzE2K9nSaFkfJ3/hH0dyM+PK+HEab3IRFHWDYDZkZCMQI5 biTcxcRVWDoU3sy3ITAQRfaAF+AoKJepgKDYSZgGFJ6+t/UGwELow4GsKEkS2mHZhnQ5ZHJs8ZYu gKAFvQU5t5IV8CMiPrqYk/k5WgBzUhLgOeXsymoRbVUjE6qjaBCKMCgswC4DT66nPPpw/H9lazab 75ANG2lwe7WSY+jSqmsQDaWVyC2USNF6xCm8UO7e2W5e3aqVmJfxRReXVqkVMul4Iq25+FKt1RIJ SroVGsiX2l/oI794v9LQv/m3/571DqMWK0/uo6effvLyI5fisYiEB6bYIsdEMVxqN/es8hZQ0ajV 6flADBu0ysNmxdOviakZiPV99J7TuGIzzzY7t5zJo/+6EM2uxvJrTKKFUsupuTOzM4sLueWwN5MI z4a8CXq5RNlmvVgfVbcO7mzsbgzC/Z3m3duVjW+8+q0bG7e7LcjNI6Rb4dUC4aosgNHV9e5uwxjr nDpzZmXtJPBAJjOLOjrD+Evnzt+tHd668WrcR5Fd3a/UvOHYyy/exCY1lZ6l23X79o1utzqZVNKz 6TSOdG1/fhAN9wJ4j9Y6B41J0ZfxphC8yfm9cXbYUa9S6m1fjxNgsktQB7jxwHChlacTMaalidep VHZhfjWbmUvAXp6oL8rbiXlRnJ2Zn1tqtUsUte02N/MQOubsbA7HxnZtMIEQ1oNDD/EbB7ZBGPE2 J6VM+sbMACGB/i6LSLq7EYbRl9ZOpOdW6t3wH33qWYattTtpx9IojH1LSCYm4bDC5gV0DSZKcB2V y5W/98vff+9mvfnKV9zAEGfS6i7LHK21Pl1zlktaOqnAP32YuCIGHzHUCJoNvtHtak0SmTWjTjkL OUg+pXB9hHqDdzO21eKttmHUw0lnh81kcKIMURzXGxTrlK2QwsDVdcSEXPWr2GB8g0gI6bpGu1FK xsLg/oxvIbegIfUhbrYNOrhIWXD7WREO31VkKG4uDo2XPSzgwFEGpedh/JMtyqbVpfSezUrRjFMB 6i7/G4pyGyBlBp1fZTIZfk4MlmmmzU0ZPcsQNYsdpg19XMI5HHtaqbNvEL2o05nxU6gw/jONfgr3 fDbL6YFhoHla78jsQcF+4dPNx3EzYs9CIysazc7MMdtmrjwQ9iGNDynfI+EkHCOTQ5h+wqiXc6Uy 9f6HP/LD/zVB/fgxTqfE3oAh64aKH9UX028UtI7qVLdC9OH6ptOeuhF1QjI7P7F28sSJUzTKgJFQ 1gNa4q2T4QGMUXW7cMvFUTamQD/lF7uIPmW8m5ON61W7k8nXI1BdCDNPYXHUwrUd8715ynEuMo3u dj+ofDXynAvqbnzbnkZh015CA+g6IJumsyWgYO9e2iUN7p/Hl3j6uke9qtcWgTsek/Xl4W5Ujd/S cgKBSCTgrY6/8vXP7RdAUjkHjEVoHVlD+4jvphvK7jNzbgMDsWCu2IN0nVQaulKLl3Crsfwsg3VF uha+qc6JNOpqffUqFGw9P/fRNw/qw5d+XRm6FBhExlUFq0keITKAZhwg3FLOiPgCSiH0IhLSkBKq dJBc9uTOqcNwxNcQPV5QtvJ+il5f6Pq12h/8Lxu7W3jPe1D3xO6CfiATa9T5DOSyfhACi1Jqe9rp yCQdi6wurc5kZuZnw/PzSXZl9ETTTHPlMqnsTDyZRm07kk5EcKRAFzudNkMAuHeEemyu4Yqp3S1l bYIt+TKUcjg4wTB7J9x+rowbQ+Q8oS6gcS3KJK+mD/mx0f0p9WHkk7lwIw9TqQTb08bm7s5+9aDY qbQmPW/UH8shuAIHwcyiSbvYuR3CL6xARf9Rk8qtninopEajrUlRKqY9EksrGTBnkIi8BInNUCrN W4zPLWWXV1QYzOIyHgsjY8HFXluaW5pDYiyxsJj3B2Obd4uY1cvmOZmgbQGrCy/oX/zv/sl9G8Hv /dt/g9YsAABTPzz/u971xOWHziD5TVYp/yG7STwjeFN7o/bWqNsQa8OLkjZFGN7O9VFtP9irjEcM 3faZxyWhMYiJ7rw40KiKdDlpoRjneCjIHKsSLGD8EhSZRDzDMOO7pcbBXu3qzeK3vr3/zCv7L2xU b3379stFRQQPEuOdA8/+K/VxdUC7HksBzl1ht9av+ztFb7867la6/VqfwLy3effu5s25udRo3KJv s4ulx1Z1KTpTPKiWkKb1BLavFhDwHMdGN/avemNYhgt54VImY0mYePFhJItmT+1w7nwi/GB4vNwf 59r9SAlawrhdK968Ni4UpKCB51I81R15iKkkjSyQaCJT2Ngt7B6kl+Z4fg+ELlpH9HYTfk+pwrWP 5/LRmUVPND4znzl7au7kieWVU6fn0rMJT2IAmcxGnbDJxjItlo71pIluzfWJBDvoRzJqyS7AwAma tyvrlzKLM91R6A//4CqCpJo7UW1tW566RdJsxzVDNBRpWg08Q2YA9n39g3/49//mvRd96+qX76nL XVHumnJyFlfS5p7W7ekGrSl3MEKrFqhuYjdzA1LjFNW76n9rI+jgKhFJxjOzs2R19IlA15h7k6Wb QqwyAZ6RAECJSsWC+KoYYpoxkd0wN0KnczgelcKBXjJK8q9OOHMqpAWIvo9weGV4Aml3tb6AN0E+ LWwYEmCcYkbXwLuBBJqYZBeLwHh49zUrCMGXK8zSE7xB3e/evctXF1pc0AKHJ8CfO3eOAwCZJ01x M1YuvLlq7+jxr2nEHtGm6CpMmxlpgnoUfqmdzIknlcDfFRnwoIRpYcTpP+wwQNM4rLNzLeCZzrEz eoMhDTMs7CiYNsA6NQEzUfZowlD0sidByVWtqBl9OAZ01DjrjY/+zBtrv//uv/7kNOE7QmGOQuY0 T3GV+r1B/RiuuS+e2dKYlqbH8LtmeUQbZ8xy7tKFh5iZKBZK9ONWlpcwB4CcSJrnWsaGeruA7LAT 86I6+rB/qoHszq07Zr4eo+UGL7ug6VqV9r1rWx59vPa9zVhZCFIo56mV8QkbUEZiUVnBT3LzjJay NG3syMEGxz0Ud8Xdlb031XAH5jqoDqsRdmUIluow7e/GfbKmlZn0MOYwyuQS/lDvma98rtYsa9pc FHcBsA56d3HdEuWjDV80Omf7xUCmCNzqSziM1ZSpTLZR7869VydOKl9DIWHoPqFlPW1y/9xH3xh+ tz680f3Nb206j37U7jX1fAlJcIrMW5QDlR/rFP1wx23nxTUAdCjch5Zf6yfqewWR6dENcf3GXrsz TkS8c4ngXGRyJh8+PRu4eDL+6KWZBy8snT+1NJfxM12cCfcS4dH6Sm52Nj72AjPWJ8M6fJQguKYP Ows0xTvDQN968aO+r9+jBMI/FwHpZMiTjk+gVacinmTAkwh6AURjYQ/0eGr9WCgYl14vI/HkDrE4 72nqFy/bG7dbWHmisfhgIBnEeyeUi0VnMylwAeSwCqXx9Y3Osy9X/+Qru//fz17/f3z6+c+/uFsd xwd+dCfAUElRB3LRpTVuFbglWnY1j3o592agLk10SaJLX50LmGztEBmNDDKpYSbWGbXvVPevZmL9 yw+sJ0IB/DHxdc9nwqmYJxMPZOLMHZLrdenxI4xK7tPsecoNwaf3fXABtP01kNUUXYf5AtvsBCe4 Do/4HxpmpN5q0kaH6qSuGdzlCVJreBM1BZMiqzb0j5Aq0XQwrOhqu1NGsns4RrYJ93HTdWax0oJi WzJDOzHkGSGTN3p2lTGw9Mpmu7pHCGVMMJryRtCazfs9OVocGJ2h0LF3UN25W64dND21QbDaDbS6 WKulApF6ofaVzz/7wjeu7d+p92qTwl7/hWc3yzu9dml8uF1rVDCArZEG45LrjXpKTXrmNLEHM3OZ UDh9Z/dgGGjn5jQ3jHD37t39va0i4EGSHoE3Hx8txIbzucR6Kn9ikJ6vebytesE7Rtezn8yk3BAF w8uXLj+EZxq+vB3surHc3t7sVGtjymRLCvHoWFpZe/u73vuu973/4oOPzs6tnjvz4IMXLmMvj5Nq FCIn+eJErn3kTX1SIJVA3NL4jzEWL9qr5niHfUvFRXOlLEbPBCSK4G30yemEiZAeDXDrJzKLEHtE e02r3bzvihtGN0Xa3SqcsuNs/zN6q+2etsdOQU1bki4rV+GuHN+Y+doiNZ5rPqG+cBy/Kz+JOkpB K6fOnTp/eWH5dDa/kMnOZjJ5WVLCMAVCQBp2PJyZoYqN92Bolg+qh3v1YsE37A3R8i1tVEtbk0Fz NpvKA/FHorjRJdilW6VJ9zAWaMWDUOUhHg5QD5ASHhT3XpejAjGwqQE85vijJPH94LBICD/62GZu jcY5EV1JwNGHKxkLhQIq8aurq7wj3FQp662MU23HpTA8cipNcxz2jks6GwpX1IfoTuAGwCDuGiYn QVw+eaTI8xoj5Imodji8dCyGbX0aWi6XE/SCOCBbWPPYEf46phoIytJmTHUBu4WtEvErdIsJ/HAN Uctr/8V7+X/vT6a1qdtz7o3rthXp47jtYDuSaI28Z2SFiD8sANYYg/6UN3yyhOBRimHhptU0s6da nJNsQlsa8ZC3mesYu8rZuMruezdhr4JJVZPKfau2j4pTLToDTvQ5nUVynXP3hy4NcOUy6NFxKe9+ KLEjE8lhBzsO5+79Hv/zaNOdph4u5OsMOIaT3QiOfm+HPX0TdsdMPxSEVYxRQkKqkMOvdF5UUhvx TDmok013OMK07J4mJHp/LguxmXURbBRpVb2zhZLyS6FAc4TuVaxm1jd2JyozVr5+hLD8xfVgjQ1L pRSe0YPAFhg1UqvIda+b/3wQPk8iZobhYsKrlT+lyBm5XqR97RIiSGucmeLCmGJ29pVMwQkJB+bn QysrnrMn/G99JPPBty697cHk5VPBR8/H3/Jg7slHTp85sRwKdHPZyYlTicuPra09MJOc9wRSCOrD Ax94Q+jojiZoLLLN+xvDSGeSGk2SXk8CI5PxJD7250O+XGiSDoz5mg16MwFvOujhMxX0pkJelImz /kCWhps3nYnPzaWzabBzuU0lAj4S6bCgeo25U9EnSK3DJACBFHqjyQSbDok5p6TbC3QGydYg1Zok Dtqea7vtz3595zNfudEaAiOiWKspN6VHdPFFnmcrliOtvjGeg4RdJJGrlN9tMVa7T4O7vsc/DAVP YTJsFjD8R4nIYCbtWZ71zaV9hCdZ+Y0QTmFCvQN0GQ97+mzl4CvMhIyZAZVtnV5Luen9H416p9Ho mE2qIFg2leN7WOOmwI8sXQj0vRaE9nG/MhrU0D42N2L2HTBJdD8QFyNHQknKB7jI8DFpgKY0pbaL 1DN5MTuwshpCPpu6eSaxdlg/VF2QyQODdnhQj59KXnhs5alHVp58/MRTT5x6aimymBnHQ4MR1rbc VUR3/zgV6kbzo9jJUGKdYscUH/LxdMTPPFSstNPduHKA8XGjNKzv93AX275dgavXOhggpze/BJAD htmdjNoQiFuVVnmvmUvG2Sy93QmO5Dt7lZ1K+5WNvWY3XK2nPv0HVz/7H7517Ws32oetVGYpPHuu 6Un02xWGqjTagKEpzYxYnNBOQqQBW+D1Jr453vlstra3v/PqTYJ6jGiURuEcgTM2MDjZyf1i/fkX X/4vn/79g/odX6wdjHZJJemqxFNRDAgR00SRjy2dM9ltofbCtWNqj5obhQZyQtXLuu18YRESmQBk ToTorhFQ1+PhK/9UvPfKco1tIwLt5f6gbtC6IzA6OSg3BmN1v0Oa7bf8UCnoG3yyIjS2rRFz611r aYq/C1ObnjoZIOpv5cNCo1LhadNYEswtLS6tr6ys4xcbj8WqleL23Y39O1drxbt0z/uNcquyX9rd qB5sw69JA1v7gl1GLMvVRDQ2kyNBDeWRXCVz9DZCnlLU30xFJiSyiDQzRYkMHlkCivMck7RcaFHR MY3G6Ing3aZBFKluDakgwdW5v2iru+3ebd/u5FCpMw7Krz7wgQ/QXz958gRYgsZ9RI3xY6kOhWDa kb3nbB79uf7LDg8uINVYE42XsKi2felJoPxIH0QOi6RwiBVHkjEEs8Th6XSHcATRm2hqBl10HoZl iAVQ6GVpw4QXrtygWd0eGBDThtzQ7KW6s+zS/a9/HL/B6UNdJXGUn1lVYfM/1tB1n+57Fx1MLEWB QLWFK6ltl2BX4LJX6jVm7EHYE3RVYpm7h83DWr898OGEx9hohFFMnsjcqKR/QIpK/1QGGewPyCFQ 4FCQjpj80ySH2R3ZELl68WrWqi1F79nMNa0bpN4m+6R86WGaiLwlSVGNM9k3puVp3Uz6onjnwOGa upaRYSgW2VMwX0xsFQdT/Cn1XAWco+CJMqTmna05aobrJiYyvU2EUmmFT7lJR+dd+5/piCjCGqtR eIBJP8BlApPxlsoFkjACnXHYNeZNfPSHIrbn664VO0H4uaY+mZ+ytyaQWDHgaDTFFGYYPuL/knTm DJoVPAiOcE/etHrOCGwliDUmWPPmQV1EudG131Yb3pY+Kr+8fTX8rQ3MOeI9Sr3FeOyWmZqWuyhk ULs0daK83lgPNgnIpbIy3fT5JMim4WetnrlZRoUn+eQYdbZYoBP2dv3eDuqYmB1tbhwUChUM7k6e X159YNUTG3e89cRCOLMUp3+HfXMoF/GlQ8GZmDcRmiSC/lTUn0rQzsKgYxSj9A7401GI0cQcNGO9 MOTRponH5XRNoA4HEMP0xXAKBQrGfD1M6J06AYxGEqrhvEGp53cezV7DXMJHSebrLB5hDuMy0zgU +8EEfXksTAYTX4ss1Qd5ddxt986cWsANnLqf/EpRnI6pPLBYlnZOLMFUkuQ+nPaey0nVFxW5kDNv qW2ArVwDuFxzW+4WInw5ChiPv9GZXLlapDJco6ubhpvDXTMsl7t7hw11oL3ebDoJzHuIxXR39Pf+ wT+7byf4x//s15HKNTExDfRfvvzAxUunY3F8tFCWQ/ySVxwOkDlt7Axa23h/sRrCoQSlNtUHzu2Q 0TpIu3E50bgOJDzhjC8EMxENHCk/SxnY3T9I67MqCZ7dJnJhiLD2+/XBsMVtw+JlAeUT+VOp9ZPJ c5nJ3DN//JW9je0Bvqte9LNq9DjSqLe2A4d3ioHm5GQitxKOUeqxSTAHCzQhSUZ/pFXr0HPth/v5 +Uwimgh7wqX9WqWMGzdzd/WV1dnTp5fikQl9nFwk7WmR3WUywYSv4kl30qOi72C/c7Ncvt0tXi1v blV3cD8PtxO1O93gmB2YNkdq1C/7PJ14fnESTGu3bXdp5yKlQmJXRly+UaNJQ17ONVxcXL565Wpu Kb+4uhZP5di5oaZi/LG1vXNre+Ob176Jtm9iNnDm0lJmNskksnYMfODj3KOQFzQOwyh70PwNkJmE psK+tbSyeOrcw/i6lJvh//yfr9VaMgG2JN1AHfMfJqhbOLfhE55ADU19/Sf/6HWKQ9tXv3xcc7vQ 7vLHKY9DO75h8vY5rVDsAe61tGLtUzutlod+5ZquKBTQAsRllMUPct5t1ZrVAuUbRq9SSIcSJbsj bzSOwiZXUNOWEqXrtsha8EenZ4BdbKPC7OVwiN5+q8PfQrmKx6OknDyy1aqRQVKxiGDrZVxFoCft d/kkm/GEc5JUFmqR1QluOX4AB2nQpWr0eyO60hHrjLKLEtQB4XlPcNn4IQ148QZ8vve85z1w7Pb3 D1xzd3q+Xuu5Ts8VJ4GHqVEJaCGKgPSoeffVKjAQWniC00OhJCNrNMq7A35TGA41HepQZ5F54E/g YoecFMQlD91Hc2bkBiKI2hibqxA5VlKHj33sr71hVH8z+N3i8VEmc8/FdNDpdBN67Rl1kRV53KW3 npDVYobLaDrXE4nGH3v8CXAjQkoqPRMKx1WADxhj04g6vBCFRv0BkIMaCjpyG6BwzWxJ5VtWYQFG K05ostTvTYzTho8MMtKDHVHMpE1tUNjWojqcAGYWfTRxbY93dE7JudvW6uKwK7j5G+gLgCeSEpLp 8GuNcwnj2AvpYUcr3Nb5tOOkH1r3yf5IOY4ledadgUNmusIOjlbuiAaX3zc7l9k5uPXNb38TiSUx 4TQoLV0jjtpGAexdSD3cpVO61+BAsZrBa2y6cnoH6j+28jQPIzMw+Xw6fwCZPmmwix1QSADPh7wf QeFnP/p33nBtKKiPr/+Oof5Hb07uWWKm2LFMtXWOwLvXEv4pPGKqV3YBrADQZdMNxPkVBmFyadYf kGUZDXE64JpBktUt6RgFeATwtt/zNbvtzHL2zNvfAhe2zSRVPDyJe8L5SDS/5ItHmHj25lKhxUV/ bj6UXgykFv2pJfucC7HO0jl/POOLpr18RlK+aA5c1xvJe/gaznoiSdIbfyzBkDvVkbGMJNnJTTNg dwEl4mDI8hkiHot/RLOe/YW6ihYc46QQqg/LFQ3MMpgoq6XAbC4VD/uHXSpXkorAhXNrdLhZZnSh 7I7VWTAahxEWtdM4gzt3lrQFGQ7lsmadKG1Ayt8wEWLbpvAl8RcGI7l1rSipOgzGqedfOYRMdmI9 J4kUbFPH3nKlt3NQNjLjmPlsVtjmdpEJt//+H/zT+y72r/zqv9SEDAiwMjLPxYunHnzoXDyBqiuy 2xpG14bbLI5a2+P27qhTJuuW962qcOXNgooRiIXEykBTbCaaWfX4CPnwprjbSMcp7puU+KMeJtzI 29ZKh9sbN19JJ1FcqY+BsqliZGs6woc26lmIhebj8bncwtL/5w//4/O3nq97y8xzT8qD1lalfbcS rA/hf5+amcXgkzvKHw3WB+0xxTa6/1bFUoAlVgP7h9UgFGYcvhiaolCNR5hi7A+piX2XLp6/dPac fzjeeOl2t97q7nezvVy2n+6WJozLXa0delfj3hmMWyPZSN5X62eI081SvbQfGPjiFATBQWrh1NCf hj3NHFpx/1AuBKEQfLBWpUryRBgJp5KkdCCrq2dPEsTY0QDgsObc2t6eWZi7uvVKajXw9g88/Pg7 Llx85LxYcL5QsVTh/sR3HCC5g/AcM+viwTLcDHtMuxbNoROn19fPPBzLL+6WAn/0x3ebXROg0H7r FIWV/xMu0VUl55TAA7MfMu7kngr843/40Xsv+s7Vr5ompiNwWGk+5UZp47AN5Chu2U72BruDlqXr fdq4kVvBCkEQv1HY0MVAy5dJ9TFmPdSpgMa0JzS0jSMcLr1qGKIl4TYzjVdwQ7DaCeUE9Fq/VWNe DvEh5id6tQYzbG0GBJDZZtq0i8CR7Fw5SCdYrbKM88yuSkNdPUCTWzahOgUxcy63u8nQXWKN/nkP Hczl0Yox2uihMc4CoR8c7HNnwZ5Dw+bcubPvfve7+DlqsiQZ9wb1aR1sfV5t9JoBwVKZ5ajOOSka uBcTJY0mB8zuDz0AffAUunt4m9WbBRztKCK4wwzQlaQLuyJacjxSetgkZMxfynNdUIhQWe5F3ivY Nf35Qe8Xfv5/a1A/iukWEo9ACtUTbxTU3a6vneoomVNMcx1dk8Uk6IYuP/xoLjtL0yeZyGA1p8vR 79FwJKhPddPs6Qnq7kmE21ur20GSCuaqlo2OTEmuTqWuFF8NT9bUMY+33dKqIEPXrWDUh5B8+3C/ chin+y3/dIHcXVbnzcM/IUzwADEmbFzwaPfVJXQLQ2vDLee/8GE/mgZ191j3VXiMYTPmvC6emf18 lErH9gt3vv3Cc+xxjj9vz6vOvpOxMxdWwey8phNLUZNNpHdV+67gdjMLbg1LgVQ6tayjYCBKKhWg xmRUW2biMo0QtM+dxd//7Ef+EkOXa78tHr3TQ9HF1OyIbkGrIBWcXKYuSMaQZJfQueRm2lqQe4/d MzrqqQHatPlhyY+Uf6RUE0qGw7l4eCYZziZxQgins5S3uzt7I99w6dKp3FNPeTOLnsxiMDsfpKOp GVhPcD7nTcW96Xwgv+6Nr3mjJz3hE5PQyiS04A3PehijCmW9wbwnlPeGZn3hWV9w3uNf8ATmJ3zy k+icD5/QGNE9RUBQKY+pDrM2URTbodPrtkJpFfsJQBGcLGeQjMrnKc5ozHDH3traVuSncT/RZJd/ 3I74hjmQgpCfUVqcG+ADZSga6d9rKnCgnocSGq1Ly02nm6ktIcuLjUo5bYuY5t802tsuaY19rTjZ xJH5afvSrdkfZZ67csiRnDhJ85GUZAAzLRhJ390tIFfFGSYPYY0fHDLEPvrv/tE/u2+t/uonfo+N mLhuXNPRiVNLjz1+MZ7AcAXISBPHGqpoFiat3XF3z9OpA6yxzAK0KIzYJy+pYHoSSAUTSzOrlwbe BI1AKTVNuiN0XtsHvlErgPbKqBX09+HGvvD8s8984c/Wl1OpDHZJfeZ5mcRsVndajf1Y/oQnHIPJ mMxn/TF/obE9u5ikDPccjpNN78I4fDKTX6S69tEnboFAMafY9HULg/p2odwa0DmWjuY7v/exSCyw vVmKp+KLp5e95H8Z/9zawokLD8XSGQRUiK/Ml6+u4bQx9PUDiXEM7/lec7jfau/1G81Ar4+R2qSf 86T9ZX+kH5jLpsvFXTj3WGTFZ9LphXOjQIaJa5KperF0sLsXYMrIGxjg7Dnsx/KZFvEMd50YQgJj 2PlothQODjY3b5PEbu3eLTV3Hnxi5ZFHL8zOzXjHgep+82Cz1Ci2FNFGHnjR8EGc/x73NvdcEpU1 /AYj8TMPPLB86nI0t7B14Pn0n+x0GQbh7DvVBLsOCgNe8BWOVFObNj5KSiYo/h//g5+496IfvPoV N7jiRtqsgnKaKw5xFGJKneDkGYwbahWvZCodWmkPsjpCrWLLDYQxyKWamAP4qj6isbgBZYZMoJGm QKcyD3HphKvNOqADTaAno5P+sZ4Gip1sMMxrFLgJf6AJLeRxsz2s1nqFAjB1O52K0IZPhP1tzJ2a NUtBhMrKq9y6V9Q4/EfwKf80lpFzK3aqrQrlU3hVlCCOnIa3anRXc8PD7PfjycSZsxBFw5ubm7u7 e+l05sMf/nA2m9NgWTRWZCyyVlUMVsbgSmdeWpwwngB8a2V5UUbyPvTwAZplWo25HAOm5jfL5Fc2 FsuA3Q3IdAdtMXkQyTccTq0SWZnRMoSkGuZI4adwSinauMrSusb1kNSoXRuBYwwabKi/8PMfeoN8 y+N580r9f39QP96eXGAFNNYJDQQJ6rOzi2wCjNwILuKdD1HsFsZ8RMhQFHTUDFcEs6qPbW2n+P/R WDnBWJuh0dksHkvxnm/c5JptktP8w31DhHYVuYvfBn0qLXDkBEkF24yDi+sujXCpgArLI5K/y/Bc RJ9uxW47/gufNoDs8l5XcQlkUEZovl8M7rvpR8QPuDosgMXluVsbV1546dtSTLNRNWsrOGcPe8+6 j6QkruRWs22C2V1Q1+1mh+PAbOWpI+kcYLLAwATkFXK/sD4D5P1U6npx2YGK6tLttX/2Q//9G64N m1O//jtOI376xA50c6mlFFX1vcbYxLjXOTALHbD3KY7hknxH8REJQotf+Ml0NED1grH46bKSutGA jgxwtfJlwz7sDPLJerte2N1HEm7l4YvRtTOBuXPB7KlgcjGcYGgKVVjC6TCUmw1klibBOW9g3es/ 4/GdmPiWPAHi96zXn/f6MxNPeuLLenxZr2/G413weBYm3rmJb27in/EG8kSjCRt7IOZL+2GXhXKp cCYWzcbj6Sgk82gqjJhEhgEvYph3kspkFhaXKR/m5hZJwA/p+dG406+9MUxARu3IpEeDF3ZErdFn jmV3fw8TrVQmzCiNBqKl39KTrL1lo255Hlfq0gt0xbtOqmGiR0CP0Q2l48lmq6AuyIpbxfh3g2Gz n/r2q1Th49X1fC4jAzHtA57I9Zub2DsT+fF15ml392vtweTv/sO/GNT/tXXOROQgd1lcyl9+5Hwu xxkG+mM4kaPuDBuFcXtv0j3wit4ltynwdSblmG5kFmlAmzK2lpk/3x7Hxn7KKQ6uMewXBvqT8rBf 73WqHuTWRyCZw/n59IWzC4k4GWU/FkvRy6eeKxc2SoU79b4PG3IffRBPYCWT6x0UQs1udaMQaAUe XliDR5EwxmKl3ShjeUQmTvDKhqueTn59dm4pTdGDmshBu5FNZ0hkd/YLnvho/nQ6Ne/zJ2MzJx+M Z/LJTHZr++7CYmZ2IZZbYJeNUbUHGCFqdBv9EfslorSEVlgW69HVCzMP1PbLp8+tYn+OrDkofGYZ +Gep2QMMlpgZ4ztkawNvIJVKI4DCqQrnUv1wqNEZsMdxLxDRoYVBJjx5ag3dzFeuv0wmcPHSMrMb 5BNbNw5f+PIrd1/dGzfUTcWGVXlygFJb7o3cMLRXMynNMbMcL16+vLh+KZCavXq7+6UvV5HZJiWn B0Fu48iXxm9DYZcWstFb1AZTp4jC5n/4+68baN555cuuInElmCs17Ja0e1gZqEFq9ltHEpoGddUT +t4ioGGbNgXq9K4J1TAHgNqoifgUJ15kQY3rmFO121klci9NBNO5Z2vlLVsOQb+JcoeaXn/LKjc1 a/oPhLdAs93nASRI5XKRaLG2ug5GzSh3td6QLzAesbohwAxIK8yTmGtqmbOZ5JiIl6UghpFpO+MV 3FCQeGzGDD2ON8SJkydPLi0u7qDMV6+//e1vv3z5sivjgNaBE1XiGanNnlszFHjpoRqzvrby4EMX 11dXILpzIzHl5ZrTzN9xQaNGiwN4F8yuhikdRoSuNX1DV1ripGzJ3DveKPUYhywIFrckxSYxVNCC wMxlNFDDAiyTljWX4Bd+/o1d2pz4jAtUx7HKVZSWy00vvKvU3U+OQ6YLbNMP/dgwRXsmm30wFJw9 BfzYvjt37oH1E6eofsJhFO91Mnjv8HMRWrAYZQp2R9CI6sCpYIt+ZWmlFq9jDUttxqnEWKQ8itPT OKqfuClza1werV/rWRpybrjRa0PwujQOt7djliTO0RTDNKLbW3JreIrzu7Om5TLlwdm9YTjClIVg sf+oRjd5HD0559WG8KUm74ZBuGPoyqXSUebZNjY3xCYwOpomVnRccqi0G03MInZTG+vTV3XfVKwb OU9I02uVup1HJS5RHBbxVEJBg5kJ+o8opUYkrSZLHRp1IT/F0k/9yN9506DuvfE7tuCtAyHRcnXr VHCrFypXRmfKoqXgrg8R3YE2roehjMY2HY3X6SZ16pN22dQRtLFtgWTUuaL4keTGYc8CkxFiQtvX tjq1LjPPKw+vjiC8R1PByLIvuDSh2o7S2kRkOTOmTAxmPL45n/eEx3ti4l3x+ma9CuE5rzfj9eYm nuzk/0fZf0BZnmZXnej13t8b3qWtNOW7q1tdLXVL3S2QQ1oMD4EkJCFaauGZB7OQQAzMGuQeEiMJ oSfmPYaBmVnPzVogBiO0kJDa2/KZVelNRIa93nvzfvt8NyKzsrI0EBWdHRkRec3//33fOWefffb2 ZKae9GQKfW7R61vyevIzf87ry3goKz04iIf5nPmGknjVmJvep9zcwj7anLG4P+Ybx5IxXzwRyy9n iS5L6+zUVqkYj4dRqwVuD1EqDPuJGJZxnoV8KJP2FgosfDQkcBP1lKud/DLiVpr/E2PD7N/cmejy Q4vlbjb9RIZQ56Y5XA9hMIhca7/hpIdEUfARVwz4nvk7o/ib75QYjzp19hTWf1QHRDcQoLv3Dm3u QkwlehnbR7C+/f/1T//dx272z/3ib2jfauBRE1TJRPz5Zy9hQgKsw5MJyh+2Rq29Sb846TemHCsw scV3Q48NPgElSJRGRiy50fWAWsfIQIOj7ghd2GFlxsDbANmQ6iw8odaMBJh26wxm+x1UZgOF1OIz 3uhSH+WaVmnS6mRDC7NgLBVNJ8IZTjp2CHz0o5s3evv12DD2gc2zyVCgOqzvzzr1kL82Hdcibe9W oBrqwoUs5GIRruNAYySooOzfLreLXTwBaJ7UqvUePL4Yagb4/TD2m9h+e/vwwS5d+mmwn45lRtXp rEVOlyFXIudPefzrkfzl/PnnF08F2wjPtzPrS6RsxCZ0vaM5ninRYTpwf1+LlHEBRvjg3uCNGkl7 w/ime5vD7nazVPGNC7lcl6E/MtD15R7iuPUH037V528vbmBEhgqo/+or1/mc9qb0yNBcHXn9hDfq Wu6GdAlns2Q0gpdBKOphiPmFD7y8sL48i2a++Nroyi1vj1l50ghnEekNwG3BAF62hhQFnLikBZq7 pJfJwRv+Oz/1rjn1/Xe+fAKpqkc4P8GUXwqinvOQLWQd1woWy21PGyvOKWPwm4RfeZmicTQEsiIe k/JBlFRpZPYoLCtejN6X1R6mFarSXH8OmVfhXYxnfOK9Q7XNX2GlsKTJb/hrbzTF47U3nJbrLQ4t DmYuTr3Rr9Ta2dzy1tbpZrtdrhTVWMF6QXxepvpV8hgoKNyQc1xYJVwqQduasnVBXYGBrp99ENbd jrD3PqXnCtK+uJAvl0v89WMf+xjaNfyUSMCfCMts2ccqFjGr61DqcOw999T5s2fPLC3l4dQ5ZnKp WGIinyOeY0Qu6eg20DwwdNomuxj/0KuV2Y2asYDa3Cy2LuNw4pZxEBC2ZTrHZaWvRcNtQrICyw/K lfnNS57R/5M/8WSZ2H/0m7/k4tyjod0iyrxSd6fOyZ98cRzO3oM5v4tyZRYVnFbio1nd7PVtbp5C gkY+NYxtSPwOcU8GVrHudeX1vG7RqeXgSQUmhXOXSFm8tM6FLTYXd40eob6yhdt5q9uA7fk9OknC TiK3y8keC/DaGKI6OjFia8/baCK/zHcs3s+5TQ4hOPmYbwmXOLhtMH+57stjDSJV2fYGAQnoOADs +3ymw4RLLxoMsDZ9X/3G5/cP9zTPoslwVubcIctaEZYwKOATy+fcEJ3YliLb0S0o3ur1h+0AQgB1 OeTgWDJE65hiXUL7nCAmZ6D+uibRpn/yO99lzHjy1lSpe27+sr0Hne5kq+xKTn5WlUIQ708MBVp3 3FziuvjQupfaTQrTguSVyDARZxmY/BdMnEzQhciBx2tOiLOWijAs5XqsAISYPC3//jUEw71oTG28 sDyOwHVnbB/G7/LUvzH2bQQDBY8/CbuL3MXnIYSveDyLzPdCksBNiw2oT9UufPJN/oq0E/sK9Yko oqJ0kU23j2xCM774SKH7rmPH+DucW/A8OKxGffTZvAN/bEz9vn4mvrI6GTQbR3eng8NerxIIjoLe /lIhvrqSPnt28cKlpfMXl7fOIvqd3FjG2D1WOfLu7LWnwS4y4ICMXphnlOwwJCXAJPqnIR1masuH hG9Ue4j3ozWge4qAD5fU7QLbi0KnbHhYqQBl7WAWe+t6sT2aJXMLrGBl9EzzdqZ371e1N8iXwklG p/eqrWp7+Dd/5r97LKj/PEFd7iBWGMlnyHvp4pnNrRV8gq1qQ/ajOWwfTIeVab9BpiHWO7dcBpcd zl9PMB2ILky9CWof2PWYcPsHzQBaNKP6bNgOBWb90LDl7UOIAonGpaNWL4djKxiJhaMbdFs7nf1e +wHxO8TFDyeZw4/FsvQfeSgO23GzOmo06aNCER9Gp1caO7WUt+EfeSP+9NnE1oc382dyviBgZLN1 WANhQXxboXYaHjR8zcORfxAZtqbTrjIQKMjLycRKOtit7jMStHP/iMDSLfebex1fh7nIOF3bbBJd 9shqCtGchRSXqd+ttZrBbCaWTeXStIPivmgCEnqj2Lhz7Q5BgRvBSu/2OliSlWtNOTn6Z9v7d2fJ 0MLZLbTnIsl8YzJtTHrl5kG3WwpJlmkaTyewE7v59t47b95rNxiYgoJKRmltahHlKNKGELhxrWP4 IpkIUrqfPnvx2ee/KbdY6PrS/+6zlXv7TEBhqdqlQcLgoq0joXcqrMwbUaQ5ycJrS9GF+zv/zXc9 etMfXP2y4qsB8E5jRSxeB1U7irOLb3bW2t+lf2kjSE6dyWK/iVJbta1TWtJXsIOg+Wjh2ri9jnGu jyixxiLSqSupBo4cPTtRXMRShXO2hYK6PhXUzUOdQWIQvAH0f4+fqEjJL7OVAFs4Asf81p37t+/d o02fz+d48GqjSTjRaWNtP55IPXXzo+ZNqMVLj0i1lBrqQo9N4lEhyq6Liw1O7wxy3NLS4gJcmEQc rv76+vqJTKxjV/E7CNQsLBQy6Sy29HzwREj9MGFOhcQgojNe4yqBijoCtYhIwYg6r/RXlEBrHpmT Beog10raloEoxxQgtrw9VD5qkkDsIo2kk7ppGJT5VKmQaLiJaymttp/88R96bC+7v/7j//EfuqDu YvDJ7zhO+zyyGg5zUpb/oUHd0Jzjel0XUG0/jkettNXV9WeffUG0Psnj0AZXUKet7uYmnEuJ1oxZ jFtprra6nhq6ic2Va/HYYlPkstesQsTit3sHPArIiCvf3fctHs+jqbt9/Gnjavo4eePH73QudOP+ oXXo9cuGP82b9y7ku8Ctp3RNJkty3ct2SbDDq4z0ZJHe6nd7CwiCyN2An3ZaiCPNK3XobF/8yu/X GlUbPnd2TXypc1vL1D2g+u22v7SVzFjMdpmL6Jb/WEx3kd2YJ3SE0WWJoYAQ8yLJGMGcGZVplBLF UiOTVw34fd/2uBunWwYOAXYdu/nSUA/JABW3ZbWJ9OZF93L8AVYfO9rMF50crCoHJxqvpaBRQYAK GRMY6ULu7xwCDmawS2R8AROVkKD9kBjowd6A3/eyr6flyWRnNjkU5EjZPT3l86x6psA+HK9EINBZ Go3q0B9fAZswl04yhqixIFPjyoUdxqgXB+wMPqlBdV/BP33OO73s9Sz7YKimQ8yhQ6H3hLO+9Hn/ 8svxrZeXn3opubIECtidPQguN1PnxmdfSD//0tpHPn7hAx89+/xLm6fOZQoYSYcRMu+GIr7lleQH Pkgiyxyc796t+t07dfhuvDJzt3QpnjFLhRFqgmJuKsSCZwgGEgcBUwg3gy8mpO2m3ezq2KwnUWBM EqSON9PijJe0x7ul5s29+o0HrZt7nXuHdUh/yKuNvYEa9KTxeGFlFVWQJ54C9k0eWV2dZrP1YHev ixQXY2kGogCsclxTLvDK7IgxfWNOnwk8e1pfdCVjbDhJE816k07J2y8Hx1Vs2cbDSq1TvlM8+MaD 66+V3rjaePP1uzca7dzS2sfC0XWOqQmofusgMKnPZo3m4IijXu4hkKeJDhOsXeJnTmM1tnj2fP7s y+e3w+3mRryR9d2uHSYWg6cuLIObw40PevovPXv+kx99/r/6rk88d+nU2uoyZ6ScxkfezkEzNYgu TnKeW93BN47uf/aVoztXLj6d+tZPbf65H/mOT37425Zzq1YPIBijqMrCYXw4PPM3KjVIcOQt8k4O Sc00n6UFTnE8pMWL3S0/KZdamiWns4D1+KjHuE2v07hx7Yp/PLh8ajPO9RoP7+7cvXXn9mGxWKxU dw6KPuzyPMlr3zj6vX/9yud+59XdbUJ6dOiNd2fQ5JAADcQjQTTUElgGjIbUO0HqOTqU3tDW5ulk CkQqUe14Sp0evnuMYDKKzVpFRYojxThGYiApNyZxFr1W9TpmWaY6/K4P0cpo1tqnamtgczOP0HeM HWpz0nO1Sjbn8SdTVZrOovJ0lm5knOI026CqJpL0m2RKQtT5miVMn0afJo9tzErQDQ1lIeTKzu6N /b2Rjwmo9tCDyZ375Ov2UJ53nbG3i6WuPzryReC6TrHI8ydmvrQvnEfXILe0QSlfRc+90cgwt8Yd 7PQgkQprkz0zJYv+NNKR6iDtdk2No0mo1jjlOGHWEF1tK21Fi4J834xWdbkA4bFd5zuP0q9c2afD URmEhMPQtGk1YbczAwJbkp2GaNIgHE3y2R0MwBK4qhyVpMDM8hD4KbUNB0S+ScQY85pjPxEKGbQk IJFYc/658g0tooG8ujhRERaR8igphaVupp31fnvZVelz2pLA5/nx7TB295d3leTzqP1IkLeC1OLJ CdjsWjXHDRurrcksTZsP12nJTul1mUYZ/07tRWPc2NFvoqTzXFFpH6GN31d9PI+PnGtyqaXJKEsy U4Gz6lpMBacC5FoeDgIydq0OJgVaG4V3cdZ6PLwoKSKJWq+3aeeX5ZguFZAAIhZE7vw1Tp2NOHLl zQDt+MKcvPOTzMCFfEMX5mHdrsX8mhjuDHSKjCEyHnBe9RTYAbc7+A/JWheJObpTTLrxpwwbXY9K n/yIZJA2C6vJTJ3tAhkC/zDrck/lUgHkGeF1CdggEwXTgyLHkSdvPJ9a7LFgMis3nSd+OHqeHsoV ha6lYv0fDSka4g7MzlaWgK2zYFNuLBDZCeeQEShYuU/9VSFMgza8aT8+BhbmjQBo7FTrevFWZKki uiTHmoJgkhFeJR/Q5soTz73JZNs37WK16hmlPJOksQ9AxshwEXmg5tb42TFl14K3xXXiPR1P6zLq XdjKJqiz79GIR0456R0nPJPsjBTBF1Ra6IexteSNnAvmn5kWTo0TWfTNMT7xehr09AvnCsuXljcv 5zPLs3h+EEz0ZsEGJdws0PIGu/7ISM4dgV46P3z2+UIiQZDwXH2jPJ6CBAiTUKYt511OE70SC9ja 38px1C3XzhWYxaUmnAKzEh/gGclMWccvnHzSfNRLqV4I3CJ2ejzF+vCVt+998Y3bX3xr92vXSq/d PMDRcRKEDBZs9kc0mPEFEFb8hA/b4MfZKWfS9v3d0mEZXtM8mzRmHhEdtV6z25VxFiGZi0mehLMr KIgBasxqV7vVnW75TmX3arN0p9nYKfXL10q7d3A/z49rya53qXDq8icDsY0eQ4qdar9xEPOOmKRm F8AtE1iGny4tQ3WgqFQm8WhyNb+wubJw2KrcGdQ76fg4Ecstpi9dOAdn6NaV6/eu3ByWGqfT+Y9e ujxrNvFQywT759ficX83BvJN3dtuYtKen83OkdZWOw/uHd3cPvrCN95sdCpbW5lPfvxjL3/4o2xE GHaAZoCztFxmfRTesAqEnySkGeCU+9VoQoBjxp5eJvYExf/9t/7jH3z2KxC5A7jVeSfI4GezyWLx 4O7ta8HZuL67fXjz2rBRHTbqz549HRgM6geHXqyEJyHAjv3rRPj2tA0qbQAMHZ9IALlEDfKbqQ6b hStLzGDRE6LS8QIQbySRmQaSeyW03UMztMBjgt7YxP5QHJYSqrIacJEcDaxMEeX4lBANzRDaX+/+ 4O5JZ1UayMRpnALG6mRL9kSzYSqiDGezTe/shUw12Uaa5z+yUESwB+WyT5kxm70gvDwNUvMeTJKC XcmihjXDp49zAl9X2PCA6si3Y80+GHkGo9lg5GUgv2ufyBd1mHycEvK9UED6lOy4MHuCY39kitY/ eiy+yNTPaomtn75w6tzTT136QCCYhnUA8aNRaTdrrWFfYnN0L8DCqb2BCdUppNSzLiYnOEquFtp1 8BHp3antSjROfH5EOOFE5WsXvy2NFsdK1TzVASrR6C6bLRt/smxg9BNCWLPWI9ZhR8uD0ol3zUUW jC6KoOhaKmfMHJJizqbFwDARPZAXJTKVNver/rLgOhHGDXWX8/CYs5VaiH1igl+8QiYdn7iXdadR zmYe2BBB6mkhrG62xmGhx6W7OwadQoFhRMe1jit6XFCfq58YUUoyFzbvreSfO2Ld12KpSOOFx0Ff CLxBTEg58LK0GLkmRaHZi58R8g0+zHNMdGaKuQMteKSB3MlmVTgnDC0XipMOeA3QDLtQgmcgf5Jz nbIdrF7nGOTZOBOBI1HDMnllRUq5nnAoMSXR77b4cyQhDZkZc1S5RMGJaZm4FqxhzbbTnBEwqsQ3 ijWZVMIiuFgZO9qUbd3oloXteeHuQDCuj0IjIJkbzlbewXB0WKtsIBONIJ0UDS/42p0m7E4pf3B2 MrDJAdMPBobhWR8AE7dhz7QP1wh5QCnCcqtdm8VmObiK6rWf3BfdVRMYpwtB1dOodhj1pzUBtIfk YDCCUe8MMUNGmKEah9+/drOgLh7pfBRL99oqdWHFhvcpAg1n3gFxnThs5Hjug2jw5laq35qrzZgK ujmzWUnIQ4BIOdEVCFkwRZwrglafWRny4KO2LKh5K1KPUBsJA8dmMFSC8oW5lX4DSpW/PWHgaUpf FIBV+KATrZvnULomktHTJ4edlOcd9DHPWS2u01yBKQPZnQfsyN3FExtOct0eNiTno/kXPcmVUXI4 S/aTC4FoBJfMoR8WzgzZOfjzQV9sOAty+BDOMQ4booVKzQBdC1KYNzjwBipr696tDUacPQ+2B/UG WYe5N5iEu16MLRKTT+JEEMvQRJKU7ho/wTIq08K0PqbOHwdFGHwlhSZ+O4IAjgefEM9BY3j3aHD9 YPjO3uj2/riBpgqW454Ao1tHlcbe4aGKhid/uMRIeBMvZvfB/u7uYbuBiZjB8XbNDH6ClqXQ41Ah M672hQJRy9240Lzppn+M42p10CySAiEEvF/bqwwbo1ioMpnQFz31zEvh7GqP9uCoVm8+YEgXq52g byGZOpdbvBCNMWWPaj8Lj1diz8WO7I3L+43rNx8cHDWatf7h7WLlXvPf/f++uPNOaVz0pMfZj5x5 KdL2TardtWzh2QsXv/W5D//Rj3zs5WdfiKP9F4uyqfu6G8FsLNdpD45q1av37mMBh2Lu9s7h/Vs7 tcMa64WinCdlfoksPxqmGQ9pVmaozMdEEgnsKdj/EBxYsmh5YTq2e7D36ltXrr59tVVvUNyTLnOo 4ASfTMYQ6tm9dbN/eLT96uuJXn+G3efuweiomp6FopzqfQ9N+ARSqX5Ift5sxLOQCiI3AFLHISFV BC440SKGjoIfPAr0AOw9v8hkfrI/jtyFZDL0+eF/M6fH/CLS0iEaH1E4EwjEzuij050NMI7IJ01o MlSNvzx2z1VbUxYB8khzVLQ1J7ahaXebNdUYsrk9sUQFtL8bklfJYptNbUKTLXGf1hyygR0Nypjx 8HEqYD1FCjEinLxGVevDrSWc4/5Cs1gyg3IUUvXPM3qxLxI8QEHgvnBpili1VgbQaK00u8EYQvjn 49nVxZXTL3zgI6dPXWC4sFqq7e7ulstHnPfcPapxtCX4FH3UGqju7TiwnbKbysiVX65Sd8FeFSRx xipL9tdJUOdduvfnpgDdIyi0W8Gja+Xku4ll6uRTvZLigFgId1WsteqZXaQZLPoKymEVnhlN5y1b +58aV7GJ4EBeqxantRPsWJW+MnRiSlx2PJgCs4vvs5cFA7CIjBnmntQa4XMCufFwjaHzX/hxEl8M VmUYmjs+mjTqNWR/nGwpYwucEpwWuNrwhfMrcyjAfE5Xq5tQamUJYZnlw5kyk5MD35JGjaa0dbRg Pe6qYD7mlHjju3F3YKwiHWhKpgDeKIvQUabRoS84rYgrHJ+oqYizIBYYNSyplCVLx9U56ZrV7bpV 3HEBAjbl7v60C+TK2JPWxRzeePSKcT3dQtIK0XCvnkDmbIbqCz+gKygoXpO11GICx9RF0ZtHOJHq nAvAraY6G5PgUMUIZdAeYJUZZjrHSubJlVV67gWwW9vMe7baXDXxzvEgJXkVRALx08+QG5/vd3ON RKD4qta9DbsIKzeNWeWkiogcvEZoEf+JP8mxALpNcP7kQQkA88EMI3tZCmSJj9JElxBZb15ernJj NsyG0S800QAlRFKNoC5C+NQl53e7fn/H4616EA0JbA8mt3ujvdGkPvV0cIEiPrri8rG3ZEv40UzU fq5VYx0C9olufwc3cDpbXs9qOHQhEn8K/tcIUSNmanptfovLsHtnZ//Wzv23bvcrQ16IQAll26hi cjmhgwv2JEMH36GZyKLyzrrRSP/M6TynSrPqOTjsYp2syykij9YMd05uE7x54qLyX20KY8CBFynq G6tXPUi7KiSVEBw5LYSpSg1pTojHyF1OcIzfkbYNvRGU7Ch0oD/QrAV4YEWRE6ugaD+csj25RDbA oERe1ZS5CQAW37x2u15uDrr0gGXe7BIJkwbUOeNERl0FYPMLysNUykzHAbxZmpXBoK1uEwNVwUma dYbETyWyGns+xUgh2p44sg+bYcQ5oglvZDEYO51InQ1HMF3NYlquJ7EJD0r/eq208+Dg7Rv7r752 q9foDg9qmX7A2/DUy4NXvrTTOpp924c+9ZEXvwVfrzffufqN62+M497FxVOpxEo2txoMJvOZlaXc Riay5J2kX7t6yOAYBIDMYjCVYfRsY9TOlna69f0qySFRGYILOwX5J94fAC1QKklcfnkZvAJxEBYi y94j45X+rXtvx7MIH/Wv3bpVqcLVanLuArDTgI8mYhM0DFjpne5mJhHptw+vv93e20l7PWuZnEf0 tvFyPvPU5vq51cLltYXVeDA6aPvb9eBgxPwElSn3gUlULWLuO7T9bOaZ51/K5JfZr92+7+bdJjYo XOUpdBEcZhJJbyKNmJc3nPbJ/TYJrY5ALlIrunLwXbh90p9514c1v6maVKPzSRPf1uM8W3Tg4nFX UU0Eg+T1p44cQ9yNLXdCm7NWu1MBdtpytrGs52rdY4PuxPC10knh38gkanurj2Q+XSYKatm+Bcg5 jcvAVaGvwixEgwKJwPLXM2lzMoQy3lgWEb4E4/+rmy++9KFPfPITaxsrlHOVytHOg/v7+zuEHBBv Ho6obtNPHP76cP1X85lDHErftAI9SLOcDxXoxpB3RICTtMa9Qgv/NqDi89F3xwgG+1TFXwsbFio0 eN1HL1YYGm/XhLmO9wvZIjJEjFlpBBGnniDTDXG2Npte/J0BQrOdYb8DQKcWkkvwNf8ckQKBH0ZR kk8f5N33r9TdDLed8iIGcpoed9gtBh0rmM+B47mOy39ZiCfVogii10JsQXmJx2QpSfzE0HBSOBPz twE2x04XiBNAIpHoCgJCpcKrmrGlCBvTDobsgxETDvgPCTiHt0Auzms1PVe9Be6I65hIkxjCLdYB 6QQzqwlkQVCyTESRM6IegK8a1TxSfmFpZfMUvbvz/Lm6hvjvBtyIQiHPzeUWAsyx6FiWbqLd8Dh9 cPveRYO3mtNi/JxJ+Ggm5HJE680jxkVbB7zdJtTn4/k6G1UkDBB4BnIHlxC0TiwHVAAYxExDfi36 1F+JdNphkm9g4XEV52rwLlN2rMZHeyYM69kqwsYe6oYAJNmTmiiNMwP8w4K64+A5EF7h0s3m8Ree hpSK19Tsz9qDSa03oKnbGcBedeixsHr7VP1J72iez4t4M6fWWMVvWLjpqFlL0BSkzZM1EAKyoqVo V1oggxI6QAxQd+UXVY/n7nj29sR3KCQFVp2oNxzHqlytOp93j1xR7q7H8ddz+MS9JftNo+azxwDh Z0ve6Ybfu+kPFMgrBp5D6u+FhRfimef9oTMe33K1NmuiHl6pDHstCcOrNgKyRSiXUS6qTIGf5OC8 HMv3yKImy4uxaIh0yF+pDZRo67bPkwzr9LhLQG6l0Qhr8pk3rmMSSgFGnBnOXAf8sNOJnqALTL+M JkFKQf7KEQmw6fhHVjc7kDDGL3MukXZKfwsZlkdYM+++6270mCfXAdpqde7cvr9zb6/XRvVaFBAT 6rJJBUnEmWyjFTBWfRnA5caPIEmwbPt4kUPvQqwltJlInYpEV4bRy6FnP5T7xNJ02dM8nHWafnDB QCKcXPLG17yxJQbhSIfwXbUCwKGFrPVuq1XrTsZtDs1YeCmXLARmualnMZHW1BvOV1P/les37+zd n8S9w8zs7eadr+y/dqd/pxI4+vKNz+c3A+ubwfPrkTNZz0dfuhApxHuAwtMkdgFvfP7oa793de/W bn2vHGLqHCIpTNVoBBGCeCqBx14qk05k093RIJSO46ZCTECvUv1O5E2mg7/4l370F/7hz3zLJ1/e Kx699sb1Hlq3+MEvLDIhl1tYQjacXDkRDLfr5d37N4v798L+yamNVQYfa/UqU1KDdod8Zi2TvYCt Xjy16I+soBI7CowhOzLEUOr0qx2Ua6WFNPZunDm1ceZcJJ7iFHyw19h70CLloFuNzEwgHvYlo34E 1aMZbyg58zPKQdNaK0S4LnggEV236/GgTojWjJlR3uawj4kgibWjtiQ/dNwmtSgJNiK6mc6V8EEF dddwd3HfuHS2ZvnT2kOOS2epoOtq6nQ3Woge3zUN9ZuaY1Pypr+omU9cdzrhTjfGTjIWgjEHyRe1 KmCYAP+A8XO18ccttYl+U0itTWnXNcjpn37mwsVLZ7LZ1ADt/0oZud5S6Qg7F45X47iJX829dh6s xHI66Hw41Vi+SYw31J0c713a4K6f6ojIrmPtIiKPocwgnuIQ4rAy+Ry9P2oumql4m3CGc7Kpf29q X5RWfVTbWUUSmYBWSc1NN1elFneAyWrSb/UoBMJCXjGdQAPN5WnN9lUsT/gI7QR4krb3+TCUxCl7 Ka1ygdwB73OkYd47tjtjJ81/Tkh3kc/QQi0yS/B0y8tHRc3mcdvkuIt8UodIb+qwOsB06SxoULOB bHD1JKGqTIfjg8KtUe/ut3qHrV6x1QXJbw7HTQisYnrQFLfqXNQH4z0opIdCiXQ6lkpEEszDJpgn TmONx27la00X5+0zl0ymw6RBeusq1Z0YgzMjN3MdDkuoHlKD4a8SM0LyyQAVi0fuc85KcCW7sbDm V81V/G4t8YpYGNEYAA/Vv+473+fe2SWdqQtAF8KaGArPIpsBxWu0g1g+QZKJvpdwGeMzK5Zrn7g/ jcxmcPec1WBkVhfb7YXwdNxf+VaG/UhoADBhXMJChtsQjb1vpW4ysVd+6bhF72Y+HVNCBbfZi4ym rQHMXYn4klATmDW7LCq1xXWrPE0B2VjwonUbH8uMnK1bYuW6orqZSJjgPbM9pIGz2NGdWvuwF0qE Fs8vBjLMjU0ZGfJ580ypyf3J0/L4GpK9DaDnvjSbZD0Q5XzIgID80Fx0jSFXfsxnDI/zLMt6XH7q KlT9Gq/NID6gdf1z0VXGk8bU2wwH837fs15PAfma7PIZSWTozJwCalJQaRDMBXKrsI3kItIH/Ro6 QZqk1krOXH0H6blhIDy7dHExCixvqQZvX+2WOfFQF0t8d9sC+h+dSL7lJ70FvzD7HJNOpFSQUDGc O7TCYRX1ZvVe6NpOa7vcw2NBHFFpsk85Y7LQ4myqmGXc7ZI+61D6G3/77z22gX/uF37dynSBBOLt aFEOORNSyRR1D7sDWadBu+rtV/Qp3WYbrGOj6ZqxmvITb3SCihzp+XSAANug0wjHguFkXL1Adr43 vlJ45umtb8t4FimHm+XbWHEhn6BBSHVbAyCxmJ5R43p9KRvVCWg2il7ZsI9sztqpM6eee+GFlz/w 7HPPnFpaX19c7/RntW4PXf54hmXQKY/KxUHNGwvs1yrxjVTXXxpGamcvFZZzoUmluJYIreXDy2u5 u1h2NFtTivBI9vTyUv+oenF16RIV3sXnz56+UMLFiyJpMmRiDbyWXGhlfXlxcy1aKMyiwkVACcGg 0Lht1dvTWX95LfOJb/92TEHffvMq38oXcAlMFfI5bHUqhwelo2KlXOl06lSoBJDV9dV0JlWvN/f2 jlqNbrvO1Nug1yJnmAxgi3lDMZrizCiitdJnt3A+ejWf4pmsLRa+5/v/xJmnPhSMJ6CPvfp2486h r8Hthc6NYJl6MDoslMPatJh4jZb22YmuGsLRd//OX/+WR2/6la/+3klp4vBD/VRnhx1qx5nf8RGu DXLC+J2juCdxQDX3vLZXy8R0KrTt3cEzT+/dueSOKkPrbI5OmJ98ER3P2DBaK0xs7c8jkDsZ1VaT ohUSALANFBBanREGP6unTsP95cLCQWPTobNNODx1aosEjUfghG1wqYeIkCD2iqabMgkbFRLVWIpn lui7uTIi+vLyci6HOAzmjvgaxk3x03ap0ZtdMHOZ9pz6bxMrQsuoNEF4QFrlxjK2XD4g3MJY3QQi EgWhYXNRFPr9wUgUIQ4kY8F0oKnYdLXRUUFjYdJxIWlrcPFICGz4VQRDmfto6FINeKsc/J/+kU89 MRj/s//t1wxL1uysO7HnH3aBj9+LHYJ2Y6xhMmfLu7fsHvYYoZ9nZ+7bhtTp/hhFUv98fWPzAy+8 xMGAKsPRwQPH76Ne5yEFwIIp6taro8Wa5Aq5wAlSoynIKYbE4JcKcRRRRilS6QDKw2s7kYE7eZvc DDJBGUobMZsFTy3P8pQgA6RQeu+8fOonaxxrcIk7D+uh1eIPLrEauwpWU24XrzwWjbnmi2swuRSE RMXe31zVwA7eOQzDl5YqzYtGrgHvkWfI5nJMRhZL+0yzsR4Anojx7L8HiGfeum58C0VxjjTluYJV KXSVIVO1i2WgEGkENOU+yuVcL3oev+xOSOJF1qZQK3AYB55DLjVSWImlcqF4MhiLO9MDpX/CiwPe D595sjCRic+8/cvu0bmEupHzQGloPMlFb0TPFijF3jWAEINyFKmWG7rl4tSaNICodEmrwuZhrIoV MVGnhf5uSrL2PzsRGJuLHNwqoVwC9XXpwlIwi7M1udei34d6TGpC3Pc1iL4MDwdmW97ZqneaJnvV xIsH1z9LzR42jU4itwVv9wP9odrUSnilKXZqcO24o3p5inCa2sCsaW3kW5/6sxNP3BvKJtZPZxYW AUVBXibTdoB+LHQkG7W0Q4v7w3Yeyl9jHPWOIxy7NAX3DvrFapdr8MEXt6KBju2FOfzOUxPLxb5W p1MAuPOtVm9Fd1+etq4dZAcM8VoD0syKU3t0euNmd7JfHd/YbhbbGO+xMycM4pGbkGUgmK2+XiAI oZziwO3T/+t7gvrP/vyvuOthn2SSmjYcQkyKpPP5yNJyJkYZ2R8NO0e+Id5ZHFScQbDG5ICJ4j3z 2czMeSKFSCgy7ndlo0lFwditJlPYzsmZd2155cPh2NJ41O3Ut0OTpmeMFk19NmrRv9FAPdl0GMPc BbrCCgl29blCAuzw0C0spQsL+fRKIbW1unxxZe3MpcsXzp5aDqXgJbTKrYNmdjpdzHg7gcb9Nn02 /2LTl26vbiULSMZUfdnAAjnQg2L14KB3WIRVjdZvYNypf++3fvz8Egp8KZo7IxLt5cLmpXPrG2sj qMuBwMLaSm5zzZdJ+pLMTII4JIbTCH7y/UEt1vX29243W/eSiwtPPf1SmSHUbrXfrMYZogj4K0fF o6Nit438J7E6lMqklpdXsulcq9E73C02K61xHxjGjxlRTQ3+VqmOh+pQIympWGM8qnQR1GXdAXR4 kmHPt3/yWz70qe9L5k+PAsF7h7Pf/UKxG4jUsOOLpGRpa10cxRxYJ9wCmymagBLRVoQLa7WhNbeD f+u//qZHT/93XvnsccqvkOXip7SsHs7qPPx1i2FuHsXoKegIoikBfmpDcSoflMPaVBtB+jhH1tya drVEjdQaN967lFAFCeu1ERup+p0zh3SErJ4TDDqPQ5LEcIeaTlrtU2r4Hr9LewsU/v7OHqjqSy9+ BC2W3Qe70IeXV5aS8Vir2USKI5nKBP1hzNYooCgb8TQjsgPsAm53u80u9KWO6FQg4RYYZplMamtz Y2V5yfB4qQi4OOfgdzv+Tj6Ul7hpFF6Wo8IQn/qgSp0mrqlI6cGYQRtH5wFtHfYfMVyuJBp7odHA DQMpiGNag6w0h7QuO5kAmCeYlGnL4HhkIpvzqGmNABv6lyUUsBkt56k/PPUGfuKHv+3R23ry9b/4 f/+63TURqG0nuYvKhys6LG865ra7vT9vOD8ZyXs8qLuSzYolraN8Lv/BFz5cPoTJUKpVS27cgFRM JwXLD5a7om2QQpizjYxZdEy+AvbCGGrcI0tjuUtmQPq+8o8xPoAMUqVodPzh7O+6vV4HMACKHbpP GqJWPUvjRCAnjk/iaXMJe3x9tLu7/2CnhkZYqQROw0lIdcXC0y/q5qHSiEGnYGrLe/SnC+oKR0Z2 Mn2QuRuHdSDVJXbJmf2ybgY9O/4V6SAYRal8qKzRkGhuL0Pq9+7duHv7prB3cHWIgCrZ5lmw8SDV 1NKIvxpU7tOBQa5ydp1O6+8ry+Hp4MF5YvEgUGASX/FcKLsUjmeQoPFj9cebo0zS9LjhNC9tPXnc 0ebU3/klo7SrxJ6L487rWllQTrpDOeZIAkkkXqxTplH1vdkPdqDr6tglI3fQcWALyTg5VnW6JFJX 0rjxLhBz0QOhuHcS2rt91Kr1g4ux5efPhFfQb4+ijOL1pTV3roOIgmbTN1vz+9a9XtQhZDzMwAIU dysRTgAlRe9H1upJ9mmabPNfcxeSB5VasxUYItAx5e/zpaZewnlW88BekecZSEAu3pdEjS456ta9 447tCB5JhavNveomCU4HblC3hmI82Gh5MAnpdMfnz+czCYFWtM35RV0ojRIIgdRF0KCgcDmuirFr lLHzWCQO0Bh6pLNU51CFB95Ge1xrDZpd1Npmxebs7bv1Rk9+CNCtMPKmG4FFEqVvWIPjo0mvh++P Jvdns598j6HLz/3ir9klcgm6FquCKsUifIvwbHk5Tw0ajwV7rb3ZqEz1DLCmyQwdFxzu8vLl3qJR Tn7DsatxJ6xYwc5pjukvsLbXMvk14n+3UYr6elHkGTTSC8gYmvpSodhCLLUUjKZNIS4IusG0DkkZ 8z2JACQiKnBycA99TuplMVOlm+xbKuTOnl06s7pwenM9t7pw7vSpm1+78eaXitFwHjAllJgk6M5H U+XKoNHzPGg0jrrVAT4LOKxh2zoehPqjDz91edYZ3SnvvL7zzlffeKXRavAgl8+cuXj2DN2R+OIS 8/ge2iZpLAOiYFCRVLbda23futI52PHpWEElKZ7OZuuI25RKSZpYk1G7Xa/WDjutajoZyWUTCytL i8vLeGsigHO4dwiHS4xzwS8Kk0ZVEzEXKni12d5vdfebgmtZQvAwEfA/f/7cn/zBH1w9e94bztdH 3leul9+4OQwmForVCowuUxWluDchOe0j7VBxqhiXjWD4G0Kbzs9cDeQ8X+Bn/tILjwV1S/DmPar5 j44bdw8TPNuhVsgoEjjCrPupKIS2mZUvHwdiC8xzXE+PLmK59jrB3hLBh9wfN0jmMDTtf+PVOyaT oqmDXN0MuZXshiSJfiMOrrWASpVaKpPFyqx4VClXS5VKpV6v0jhFhP/B9g4VmjudkZHB0VzrVSNE zMdqd1mTF7gyyow7U+ZoGywuLvDFvEZPYq2sGRnXytVzH4d2+9pl7/PpJlfn8aYZxWzLvL0JmzIe RzaOdrE4MkqqDDIxGTozGgljKMLOotuDYBLXwQzSyfVEFTDWAeOjpuUhfEJvlv+cMQ/HNnKVjI8y wS9Rzs/88Lc+MahTqbv6045edxNd23ieoMxpYvNg9l8c1B1BX4+sfGuK3dKLz77YYO6Apczmonfe Q8cZ2WYmBk2xF+CTOcNgkIujZgqItPJDP1icLEDpPuDPEMefwmwLoKhLeRrAdS4V5+6FxoXsdUsE wMSMmPNvN5sISe0/2Dvc3b174+aNt68+uHfv7q0b+zsPjvb22g1cBIDWu4RUXqix5WRq5vibgofn wLrbDXoWvjCsRYehWkvAOEJPradtdZUBqwr/SmpmotbSvoknErR4Gk28NoD3od8ESQ2BxN9++429 3ft6BBv1llaNWacbf8nEF00P3vbRnGvpcK6TOQU2HGsQ+hsZCEdsPBFCTx5lwmQ6Gs8G0gVUaBgv 0E/VUFc2JMYc+MGLG+9Shj5ZJwrq43d+kV0JoiFvOCswNQLBpaGe6A1neK9ItxTC3AQ+uDcZGjHQ w3yzn7xMchE6vhSoNHZInOBuyELHON6mGu8QLZOYlYScNA14qx5ShYHv6EE5mkmf+eZnE2dWfWEQ J1EZ6TIRbtDa8nlWPLNnAv4VjwkrUrwSs7QmRHyzx7SSf350WRZgt25+ksx/Ngf5dEPtaOJf2QS2 Eg3xcDWqQ3tyFtH8Lw4i803BKo1K3i7A0BhJo0YmMWYVdiQNDsAf0Hv2HleHHgG3MwpB7f79MsHq 3IVTmTSdHPRQmGnhrKNlbkUKMZ4pbToa0D6nkHLZhSJMiBg89aM51uxNHzyA5B/BNapY6R/V+uUW Sm8eyPdjX2L7qF2VYqa3kIicX06vpDy5lD9DFUoxMB2kwoGNXHItE13PRL/7L/70YwfBz/3Crx7n PSeZkPB12oThIJ3r0MLiYgoDluCwXjucwoDTPSSH4agSFQfpK3nKTDxIKRH8Bt4IWQ8yQ9xhqKDB YCabXyPS4I857lWnvVqzfNgng0N2L38qlt7yBHO4iAY1KRqAsymfL9KgYXP/PnS0N+5feWPnxtVm /WDSxaG8OR21WXmSJZzh4TJIhKJry0/RoUAmh8HBr33hTvnQCBjItuQz02jwQbW6Uz0YhvuzBKTz MTQahjU6h0NQhXwsde/2vVfvvV3qN8+ePvXJj34Lon93r9/m8I+ncdVdSRcWmfJH1x1rSdAoAiT3 yU/Dr7FXvLsbmEVoDMXS4cWlU6Wdg/3t+8VKsd1vxxLhbCG9vAZTZzGRQiJ+WjoqHe4dtJl8GCIk PPcVsTDBvjLpFVNcqYBCwmoD52AcyzNG0uxP/Zk/+8wHX46nU91J8n599LXr9Z0SU+lBlIUkYgSn F70JtfSc+rQ4Z1BkdBoyA8ZCokaMJdFamISjP/Pp808I6vNM7jjNnd98m6xw+8QAcWWctomtkrGI rkDurMPmrXLHjtP+cZienUvaU05fwUU+e6gTtNNUw6yIdCwdB3IKXpiztY/BXjtq5yePqnqdrKQL mBO2+5VSA6MwAjYN7FKpuHPvHrdOw6+I1BJALJAvovSWz1GCix5Fv0o+XaLC2Uh6MplI0Fx3VZoJ yaCpPTfhduPR81TXUgQ+XGA+6Vm4b0ouYjphQr1crlKdFPKwQRnH1+nvshOel64tv2P8NZG1KRy5 iiIiAFuz78k60JaBnmJQn3NnnD+ncE9eEto14Ae0qCK8d8ey/8yPPDmo/9P/5R+6F6Yk3XVkDUZ0 0cPgGPdXd6eOk7vj92rHpvun7sTUrbcv9U2XeakGs9OVkxud/A+8+CJSZjI2DfuZQBa2jOt1gquL DrSWqBwgg3Q0QuwA0BInGwy2E5gx2cxEMVJgEZ170iWhSSyP+Ri5qYpBCmzmA6kaIsAezAMmyNaj qEx7Gkelo5292mFx0GzRYmGgrd/tOIKHDHVAQXTTFJJpi/CF3QtV6tpkBgNZpFAZY74mVpsRtQXu q2RRHiYxAbHXbMjYrqTNXxvEIn47PYVUNs21KJYOUFxnaeBPDp8oFkfHdfbGm18rFfeETIgoIvtP +9cGoSjH04t72Kya8/NNJNKJmur49UWiNGvgG4UQhY0n+Ywk+BPFr5SX2cCIIjpGbXK20+Cf+uJ6 Gx9Yf/9KfXrll6wlbU0F/t8kZ7DzUlXbHcLOYsqSWVe5zuBtCvYurED9PKmkMZrCbK5mnfjUSUAt S8DU3Ct/OPDOtSnk3irHb4p8wHM5mU4RdN/YfPH5OJYtcMJ46wE0L4EBwLUgSOeC/iWvb02yJ8oH eSdKZk1AwGX3jvt20h2yYkAvQhD7I7WIQ51teA+RSpoes6HIAl7uIng450IHCnYQvrW3M572iCea 1cTXeNJCWw39WhzeEN4V9QGZCG1SSajq7mMIM8W/ZGjSunHfLHX3zl6zOV5ZSa4sM9vchumvJYI+ qOtyqSznBUeQppAigbGBgQdm00i7G9wr9nd3640aRhm+Rmva7HmaPV+z7x+MAAPoryUaXVo2nmQi spiNr+STyYgvFIuGE0mIoUaPIxVGT50hoPQf+bN/9T1B/ddOvnNyhDmaBsqWnWZ7YXEpno5nc0m6 ht1mzc5nThbGcK1bBptLMSU9mTFJnAnElwPRPJQ3tOGQSqSrHo4mUBHqdaqAlGw8UVdSS5nlc4Hw wtgLuB0T2gkDrVvrb988uv12o/rg/r23r77xlYPtG4FpNxocRwKDkK8/gT9WP7h/51qxuJfCphyX 9Sjw0/ri0spgVA/Fgzfu7O3db+1er9271YxnuZDTSqeNUHx2AZ+e0SQGbkRuGB025fvKCOmd7QP6 BB/9wIcvb2w9tbxJS6F4iE8MdjKFBlB7swsuTD83Ek6wGzkIoOJCeMxEx6jOTQaEBS48s+JLpcM6 H2QWi+trq1sb+eXFeCoFN5GZaaT/iwdYvPcY5TYpNdVcOjkUyXROiFNBYufx9ii/ZKw8DiLMkIx+ 6ju++49+359MLqxQE1c60ev7ra9fqx1UpPEXQ/QdplxAY9A6EmyCjFvDYcGoBpFIaTbbgZAfI7HP 4Dj3t35o9f2C+qPfVzPPTnBXgltQB06wXNc1Z+bqCRqC0RScQLc5a87+av/UhQoDzY+J9FrpVtCr wlVgF1vWIcAuxKgXpejnouU8lBoQ6tCEeYCRSBXXT8qqHp96SoPJ5WeeIwDU6zVOJcqqhTxGhUhj EwY0L6NIIA4kY4kJo6kTVCaIcys1MfdSHtvxq11cN20ZR9k19NGlJ9ZTt1ftpK/FeXb/xH042T3K 7RayRBNfNlMgpmhzmwon/46gLgM36ZzAhQiGCU9B5CWlNmJ1uaYLnbaMOKcclzb5ZsAH71xUR9tx dFgoYJj1UkTlunzmhz/+2F52f/1//ov/wV38OajrakEhHfZiFczdlRcgpxjtyE0nIKaD7Owuvrtf aYerUchUkykaqjBDuOWlD76YxOxg6jUpckov7pF4QOLlrK+nU0neqD+IlDKa3GpwKvKqeGMUhrAC oy2CLgDOolTtpFwQGiQ8g2KumGIOxZnnrdxUhjo6FaZi9hr7R5N2Z0obezDAX8bRCNgTgtn5iw08 WP9fAJOT7uIPZ86rzF/qTPOVbt0Wsy7VlWHm0JwPrWo3XRhcN4kI6iOJbwiEqzs07XTb5BucRJDf yuWiDXb4+30EDPCJkAXIq298uVI7lB6OZgJ0ey2GioRKsLHg52KSQpI1QQhixASm+ERlp0CnWU44 J6jDvI2miOvYhIaicYbRp2FsrqO+KEQ5aSWSO5npuYEoPOAfFtS9V37VdWKMBaa1pkFR3jD8GxyU esxt62HEcUPVUy4KzhMX72yydAiddOFAT62/xD6G3CytOdORVZg15QrlTVTDNk0Ofk5Oyu1PLwTi aV8sbionU/aDdAZ9iZk36wssUpES12fTRVXnSG9rrFaTtbpix7ybOUJiKad9qt/i2A/vCeouBe3C O2VTGUGN5UYTGpSnP+ke9UtXRqOmzMZhQVOf6qRBFY5UE0HSeCCZxSLZHwmxLSF/aiCWX6Cqx4xc aiIAszSbg++8vdcfTPL52OmtJJR4vivXVONCilggACM0GyO3bgHeSHKjEUluene3986d6mSSsDLd 3+kHivVJretrMbc2hELqg3GFtlwqnygUOLZQ2+Non3Qnvu40WINXWkWoYFCGXVpv07L94b/6t94T 1Ompu0tkR7f9ycWSJsPYw7RYb9jPLeSSUEwTWXKNcDQdSSyFYKnF0mTViHdShHSnhVhmPZZe9QZT NmyDcJDqXMoSMMnDgx2TihjjfJHIrMbyp5lHQm8fZ1E24LBdaZUe7F1/o3H9tU7joNo4OKrsNrpV nKnTGLHkaJUy3Q9C2eh1amwwLlCpVInEFqPZM7NIjiucSAYbkw6CvW+/fn0x6/+2T60/84Gt7nh0 8161XJwEJ4lIMjoIQMOJjvt+eLJdFFbRs/OHzi2e+eDZp5JBbyaeqJRwE0OlLcfyHLd69VLNL3cB ag+wcOxnACSYcYtywgNJMFnapmL2BSp1SOpBrAuXNtZXtjaBEREe6XRGezuHu7fvtmp1Q59tGtBM xwWU2wy0ihlHPzMUiUkWzjrcAUlvP/zyR3/4x38ys7yBAh23eK/ie/PWQb0fr5QQHpvFw5NqreNP 5rUpxiOAPujGYMe8PFadSOq8uMmEdjKIJ7OgUGP/5p/Mv19Qf3iWu3v/EKyx16rYMj99tHFUQiob t96BS8uPRYsswJOTW/n9KCBmxB/LCVy8t8h+XAUqW5h3AayOEiRqMUbImdXK5g0xLx0ptqjA1JOG agbGzuG7uXWajiwctWwuu7/7gLy4kOeIYDxdc2s2diyqGu8FGbm0CNJZXomU3TT/znwLPHM5dxHF adnyhZMbU+cfxeVjvbmT6M6PLNVwQrOGQ+o2Wmd95ut2h0QS4HwyPio/TDg5OvUqsTAOAPiLI83D GgWPfyapOBseUYFuTQ6ABEtcVEcqp9HAhQHvsxnDNZDeYyKB8faMZPzjf+ZjTwzq/49//ivzQv24 UzC/rS4FccFeN8OVNHYDDLaxmD2P7cdB/TjUHz+TFeoc+Ubg03/E7jGeN7nsIkWq9OBCXHOlHYYx z5jwRUyXsXQOTyDzTr/Hd6AOUlcKaoKrrcFq9foYQCcecx1M35jTT/MXrnGgyzgYUrTRY68cHe0g z1lCHQs9FwHkXD2SLGAu2YlKDtiCuvXlVV5KaUMrS2W6WfnZb0kvBAojFaTJK4m6xLeNB0ApRVPe +CEWTUzMThRL3pDCrSkIkai1Ou0cVh9hjMWGtXLFxi9JMCa8X1RQ8at+9fWvtFoVGwvRfMicpWg3 wGRKXJVuiYeKUNN3kFwSsZTrQQpEREcrCTQKui25IKxQciYm0cENOZhQEMfnl/fCAJZJjYuQ4O6K 74Mbf0hP/fVfMUKi5XN6f6Yfpx4vuCHCzdKHJEgbwQvQICAQcDaSwgpdFGp005TS2kcmRYJ9Mgnm VbMuuXg4WHDyM3A6IZzD/gVl4mWCbFMbiWQeQknIOobwK5jgwdoii03LzJObzjJEdzHSPdhwu3Du AENusvIxboYbO+HvhrFwh0Q7EzhvFfx7PlnjQ3Ps1ZC05HyMQ2DrAinI7cPtuzRwUomYhL9U7POM DIWDtZNoSz/OT3hCDyQU0jAKdZ3N6mjeUGdUGN26ne1SH2brbHzufA5ZWqzJuEaa/BWV3ZrnE7+R S9Tp0JSDst1wtTa5e69+UBvvH7VMVyoE7/fWdun+Ufuo2TsoNQ4PGrtHjcN687DeqDbrFbTV62C9 vYNaZ6/SqDSYlCTc0T6e4kJW7w//8t98D/v9F3/VXQ9XnrlP7k5mccUEqZia6wGR0HrMZJYS6YWB JzTkHWEzQkgOp/3BTCCyEFy6kMitaCSae8CLp/kiZTR3R5DRQNEFm8lUPH/Kn1hn2XO9tDpm3WZl GxG66vaN6oPbw0H9qF3Zrpca4A/B8NLC6kJqMZWAWRplOQnAouLvjjLZlVg8F08seeLJCTGLESdf pANslwxUS9e/9XtWzj+bwNkrkVnojZLNuqdd7qMnEiNg9sGuIRh2GSCeeWFNDyu75Uwy0B4Xe7NB KJaLRReg5XO3ODj7HU5kP7uTFRiMBAAKNDuC80soGUnDVGMNh/t9LG7j5FKRCHY/xBHwl1HtqLx9 /V55t4icI7dQnXOneujmxFyZOicu6VIbG2MSCU3D+MIH/RcvP/0jn/kLa6efwt0Gbk2xMTuq+K7e 2qYN0qggH9heLETKjR7iso6H6ya1zJeMXubcypQlDrPXska8cfx/8/vfFdSvfv33HzvBLdfQy7Q8 w0DJ4zpbOYltblNCAfg133PurkuTnRS8yikVGgpwxgC1fWSPZk7adjoaydcFlPkiO84grBJwAibs FgIs/6+85zioS7ZBaDU0lIkGniNR5rzrzS6DJ/jjcShubm49ffmZ69eu7u/tLC7kYgz7yXJCjynO MztK+mbym4SITu+c+MrrdfN3RsZHkAuEMwLeBskIQJ534EaW7R3N/b54VcaMcxCC4jr/XFW4grou EfGFQemlJSh3q7lcptUp84AalBdNGlV5RtKVZEhoBGBP08uybubI0pyyXokip50AriThLYQpzdHB A3XmT3W1ZJDjUA3/p3/om58Y1H/zn/5Dlz+dYAlz6FyVv/um/VR32WK2iYY8kt65fG4OsD/2FPOg rm6ja0nDhPFdfOrC6dNPDXtTlISEzSonQo5cJSRzfcDiRkJAF6FPWAA4gWON3BDRg8aW+ewJaDcR DqpB/Ousxev4BAaJ62IY4nG0t79/704TWglHNIWQjnqNCWgNKhdTFBf5W1NJOudVWDBpkEjEaEeD 0xlCw74gt+LXTf5PWSZx15B5XQlBX1rJbj5tDmMQ1BlwoMaTHIlcSSfNdhOQHU9enqSDUHCFzsuk 26HJwo1OQYJsdktvXvk6qgSOksI2sK3C9rdGuraISzWcJ5oiurxTw1wfIHeqcyI6+RDQBUeSpN3l xkawl3U69ENCqIR2SBEVJGGBmFiU7SgOVu+Htp7MfrclRiChhgSK5gJqhJLz2TttjxUiiBU0QCcw sUQUn+Eq3phM6qMRCnZtNFXRgEZVdAZNkQFzEfpHXkq1/jhAkxi2Wd8TgCMezi0F0wVvIjvE4QpO L5qj/rjov0yNc45IHINzkQ1EfgL9JEbGOpnQU0eHD+lBwrk1Ogwbk1ifldfk3x4vrxWn+iHbEBq6 pI9kC+ls6t/14Za4xTT68TjBREDLg74k3CyUkfj0+KPBeKyQCeSCFV/1NU/jDW/vphcxM2836B1E fD0gCxrfWpqpdOjUuejZy6P88igcJjkH+eQF0TOdeAfJNEEhgKAklr59BP+hsILmGO+f1gI5jVEy Fc4lxT0bQ/Cgcmy2kY8ega7Tbm80uwQIPwMNHNYe4vSkNfJVh4HmBJmyAIpyeIrhiVYbzEr9WXPk 60hDe9YazBqDcXMIuuxvmzjdf84HoQaheCJzudKAn/3m62+//saN/YPOOLgUyp8fRQotb7Q9C3dm sZEvF0ufCxeWBwE6xIxp4bh6OOgVtUREEvBF4rijhdnG0VR+EsoM/DlfKA9RiWBfqz4oHt6sH92e tIo5XOcL6W46UUFJLZleOXtpefncUu50PLocCC/5AxhZRqYjpr+y0WBmdel0Cvs8MHmAd9zVuumM byviTa4vJzqxdtPXaA+bVNepNOxQry8Bll7qH/b7dfn0lGu1qV8zLRTcff/kS7ferEe6wY3wLAMQ SKk5DEx6KH3Bim90mZq1+X/JvXFyk+MksQf0Ly4VLm8mV9dOnXsxEU9OR/VEGLFbdO/Ltb17h7du dA8PfV3gC7xw5Lbl1Jc4I8zrw+Z3BapCSZhC28XlJRn2LiX9mM08c+ncn/6hP3Pq/MVQPEUTptlq l+rDWnNcKzbw3I6C/Iw6dIQBiRVXTaSIvh4Rk2gB75r5apUlxFCeCzWrTodoJrrakz4eO8TtV+bJ 7nxHzIlsJg9pgkPzuty11V1QN+HYE105B707SoubVXegr6MEH1N8j7m+xzHHFYgneYaFDcVU2V7h cjZEmUtT3+7XOV7d8BhfMHnGbwK/r66sMYdGgQQrijYVx4dkS8jG4FyBw5vCFGcqmxxwnWo5l8ku LSzyz2lS2agx8YJsnPgUdDNQlnXYFbHK1YV2F8tdfsavWY/W4fZuKJxRCU2988SpdPypp85mMyms Tbg8Amx5KdKkoWSjgy4hMcTgAXfNVtWpf8jWQ3YNEuZQGUuUswxJloxUOxIWMXjZmiQOs33yh0zw zNn2hKU/hyrtIruXrfJFf7i/vuvi/5+eD3YfbE4F3pfynlGpXBTIIq0/DfeSupqmFnEIVRZBmJoc xECx3QC2pcCjrqVjRbRnO3Al4RjWarWD/f0q9a58eSWLYIxRuZMoULMyx2NIcHvb9yHHmXmd5vj1 I0GjggZM2kPJgfIDcgqSWhxWlJlw5cjkEvFYknSNlQBO1+90bAO6wGp+r/RcuXCS55XaeER0RvB/ TRWCDGnwPRIlKsON6HFyYPowGSfSmBEoCWs3W/IrVPcVBjE5Gmf4oNWqM4RuzpfGSHeAspIxqXIp /XC8PSngMa1inQs6ZjEUkCJkIOqdokxlBToNDonmMq5G01xFLmFD8uccSBiA0O+lHwcpi1KF5UaS ibvI+31o0YxR1lCIEQQO9AVBmUA5ao67le4IpWZmq8bQUniCiAesGE22jt9LQK8xQD1AX2fW65Hb ozMW8KZnE8aWlnyh7NSXYDp3QD4ajgezwOzZWQjBy5Q8G3xh0BEuqnJ3rRdEREmhk8C8FEYQiUSA AOv0MzPMsiYF7nh9iJd1fHzh5bl7AV8vEOj7A12fftr3IuGB27KwTUmumZ+9g+Ktye+YiPpkYZDH WV/HgwcitGtFdFraQKmH9Uq5sV/fe32w8/nx7X/XuP5b4+bXvZ7b3tHtwPQg5K0H/F30WBmX4nz1 ZnPp8+fj57YmmUSDFAh3Wybso5NYJgI3lOqQUbQebikT/wBRIe1o9gDRHVARxSgv0ko90l3geaws pt52fwiCKioOLRpZu5GvgKySAQNtce/wk49PgwnkYJHBgUI48YUG/hAN16E3YI0OuGcSmCQ8O3W5 /9Md636B8zAainVHrNZmtdWsVQZf+8LVN1+7fnBQCXDDMnkyS+Id8vLTWNKfRRWGrQy0dlCt3ut3 y/5J29+vBidYpEKOO+q3jrSCQ+wBBDcC0cB40NzvVh+Mu2W65pRVi3n0QrLeHkLloaN6r1bpJLre WKU3LZU71fKwh60FEGSADA1Ww3DUHEzrUzohGqpDShD2mD/vy5yPXcjHnz3YTVy/6z1shtvDcTrl ySRVBQ7GsXv3OncPWtd3SqSgq0vpZNab3Iy+9MNnv++nvu3bfuDbF05nJgFElFC1iXQo5ntcSOh/ 9eGw1m81B/UuLlpTLDmmreLw5uvlr/3u3pduh/eHmWbI35oNGqMB8D8U9lJle79fb0o8xAPWohJW wBYXXzYn8jLhjYDSWA8NLj9Ir+xAYVxCfllaX/2eP/4nn3vpW+jqd6feRm9aqQ+6o/7+g0lpL/nV r95uoTIWIQKxcXsSP5SXOtm5o0Zzc93EMycFKwEQTf2yUXeAP81jN90NJbs4+siHGSmaTLbBp3PZ QIPz5nC6IzPr85EA7Sbh7NPUDtwImgHXoktJfkrg8rxFbGW81V/velHuZTyMNybr4VBxvj8HuXWa KVoY6UwfFNw8zEKhQN/8y1/+Sqfd4V9YQc+JIzKLiR/PILYL9Dbsjjhq+mY+IjqyJYyw8VM9jqm4 E9p5WL4giSDY6Hi3F+Beq5tmPvmaGt1dSd6jY9SnUmroV6pH9+7fun3nerNeZQaEiK6BFvIwFWnS CDVtGTl4HKcOhv3NI6XLb6xv7SAPTQMwJ6wQKmE+zcFg7mJUhPf5YJLGPoUGc91dmc6He8ST62xV 6PzjvY/02OJ47BecS4t1rnVdG42a0hFEQsCFzc+D3BIgooVlQrtJIduhEVU9GnYZRDlARPnWlTfL uzvjbotxlF69UdnfP7h/7/7NGwfb21Thg3YDWUYlb5IoUB3N++YMLh/iFTlyGY9mpEnbreRFTkjW wyqyhV+zGGJk/LRKxWEU1q7y3THapYFGWjVoVBE1KA66iOQwwoq0VSAWDsai9H9tWlP8rxlFcTiG PrRMcAlDgHZIGIjOIpuiCVkD9TEoJgkM/S+Td3Wj2cr6WCzISfPSjf6pCRVzOqcRpIAGA1mov6ht cmFhSJMWxDyQJ4K4OsjJ2WI5836g68jWiTcn5EIJsXMpMsV4ojgM5WmvMwWSbbfG6OsPehTS71u8 2Ujb1/+BAUFaGSTk6HP0azhjDce9KQ7ZgNzNOqoODFlpK0k1VrU7I6Wg7moq2SkTHA4i9RrvP5na fCpIaS6RYIY6pBmOJCLjnUIQZekKtKT0WuuQSMbbjoUC6Yw/CgRKzgXRGnwmxqwT6sdCi6cNz6zu mTU9Hj5bHi9DFMigEuO74CTWqVIiLCqKjdlay8hh7y6QK8DrdFJbyFocx1pvNoXoOkbCQxIqskOQ vFiXrSb+zfVeby8cbAZx2Jo2PVOk5WAugw3IEpoBMs2pQWHIZsOJOIoDpIWwJOr10e4up8bs0qXN GMwwJJNI4xn0IpWf+OpMMIsLi7ooRqM4sfu7Ax9VWrvvK7cGxQZi/zh5QZJSncHiwcuFkE9nEURG JZslKm5wyA2dOlqlmIMGTindF4I9+xs//Xce258/B/xuH49uY4Znsnnk84pk0mSFGLeAFDYbddLJ dCq2kIVQ74VrBjYUQtGM5ghjEP02oyyJGFVKGue7Xrd6VL3b7O+Wjh5gPpHInh54U+jucWMHbea7 7vVb5UmnPuu0W5UyptlV9F/2a0d1ugmlQiiRaY/9lWarWu6P+3Axa0f7nVqZdgeVADW0xLv8sYk/ yggdRDPgVHhHVNdbZy72PJ4HD4qVUhOWRzZWQLAkE187tXlu8+x6ei139uLmJz768oeeefHy0xdP XVo9c2oRIzAqPAzPaIg290gRQwEsUGbwCQaTfqderKajWcY24lgwQMH3tLaPXq/27k/CE7L3Hjbw ESYb2+T+3Xq7Uar3m/hvGiKklFgEQoM5bWjb5pv5K7JEJtuh4Mc9c7LU6ZXV7/r+H37xI98ZTC1D tWHYAf1BjMfIX25f8119ey+9nA8kkmPPIJ+OVErtSUCWozwMfiL4TiHigncTu5L+JKUgq5fjTftW xqOhv/6DcgQ/+bj+2ufd7X70m1aIO/KX2/DzFrgbZzNSlaXDFr/nnpBWvB6/x3nsUNHjjh7HmzG5 qTl7WvFk3l83bMwqTqUXEt22LJ4cx2pefdgsmel2yT9W0UOkHgmke3ytNlALSVsuEkusrG3AZH/t tVcfPLiPps/iQjadBtVj63O2wsUQAVGGCxyN5tJtZGztfoNeJUZhSmXKIQwanUJn07S0FVMu+3ER 1AV1vTI7OIS5idYgnNYZKKrFAIeWwq3dOjzYo/40jh+v2fXRdb3IxV2qobeualvuFzrMrCg3ftaJ HwSnFjUqxUZkMmOb+zUco04iC0sS5T/+Z54Mv//6P/llI2tYzTJHsK1tbkegVqS1QOaMSAetHH+8 O1eYn5punbgfWY3PyxTjzBjRkkNJp9If+MA3wV6YS6+S6LBBIaYSwkRgkyh6u1En9xx2uq1KBano DBgXCi2YMQaC+VQSI9sUNHrY0uMBI0UAztQwZG/MjDUbTL+XGuXyqItGtGU3ZvIKxK81zMOzNij0 CIzWIychVNk9UkHIgAM8erAcbhJ9ELYpd8gUELSEeXS+BWTClZJeIV156xS5LIhb4eYUxOsQcRL2 FpkZ8EOMjotV+CLYM5F/tLvvAV3ga44ORszicQZwHxzc3t69pZRkrigmdTKjpqlSF6YgiX5lKDKZ oe3H+YUSLmqvAtiNGCBFd+Wm5uVy3IhQv05AvigH9MZUqupsMesOLScNks38H7v0h7Dfv/Lzcwkh zW14e61BF3iXkWgcJOIJSn4GSygBEcaSDD0nlwhkAVAH4BH11ZltG0e6vfiXvnhw9c1SOiHdfcB5 Z+BApsKSwDgbyzahCyKegRdqyIOJpVk86ElGaNzSSeIS2tAarTLCuca44Q9OZ0e4L04xU9Fn0z4b Ft3pmFqP2NrEShdMNdHmL9xk+klQt26gWbXOm0vz26ljiWzATCvgSPmjqdOJlWeTq5eCyYVWqwFY ERqVUaKEWYA4rMdPc7zj80HShs1BWdlp9FEOj/IZSmH9QgQnR48e7nWo1BfzKBYHRv0m95s0TxDU yAPXWmpU09BkHOl0JQhKgAhGssVat1QftEdiFmTjsRTG30N5oXRNw0TyRFN8gUY0ezWAKaM7Wv7G s9N6n5/avBXevLkaeP/a3/yZ9wvqj35fKq+pbKNRpo0dCsZHg1kilsQ6staoxaNoLcdy2QwacNQa lLZSvyeBHQyYRQlY9dkfQX7bOerf2e/dYWdnFk6N/FlMxqBjj3pHxf2bCUTbBp36zs64UqPxCxzF EqXDBuaciibXY/iiBxbT2SCiCilUzifVo92Ad1TIgW3Ss+Hs8PbGPvJJxu5Arxin4ejAx07OBMHA +sL6oDFbSGwspk+t5E6vLm7mCunaeM8T7YB3PHfhA2dWL6cSycGofO2da/5ErJNsliJ7h9Oje4d7 4LdHR3u1o8ryYiEZi/faQyZK6C21m/t9T/t2+V7l6FY2NltfXE6G0I/jisbQ3+3WGi3mdCn1MYZx Z58LWq4dbcHVlWKcy/IzEKWMoUANQ3JWrG6d/54/8+nLH/6UP7Y88MRag2mVGqZF8zXc7EW/8oXd zdNbq6dzUKqYhc6nk5UqAAKdfpQpxSElS0ZhReUfTCXZNNiIqI4hUc15jp/60Xex39/++metCalD X0HLtUY1pTbXc7dgrF/RWIYjC1mE5hcN1H3YsVXcNZjLZcEuSFvsPwbhjeXr2KnuT/ePlV+7wtEC uCzILIJyhhqQqyDCS5u3tC20iw1reuagWcVSDU4jQ4NLy6uLS6s8wOuvvVYs7nN1lxZzmUwC0J5i D/RXIUjjqOq8ypNNPQvNEvELHJ28R5t3IpDrQy5pQr/puUYgc1mZbpWXFehqwFvtbOwtXT9lTuTy qKWZdS+8esSHJNcgG9YWlbLeDiWZs2TUlLP6a8Yx4IElF60QbgoVqjN12LtPtCbNaUYsShAd6U9r EkB0KrIKbq1mbH/8hz762F52f/3V3/hlGzLQDXYveH6DXER35+Lxpzv6Hi3ZH4nrJ2mfq3/m01+u QDCXGf4TsYsA/cLzH6LigCcHT7NYLNHDICTbiqd9Ox/HxwmRuD7qtDnNKZfxNGNgY9DsNKtVNg5Z WywSqkNYBaUP+BAM4jGqlUqr2aDWJ2+mjubS2AJXGihUXoNTOhFgyZmgHELVelmad0giDS9hfzXL QV86+N72yb0Us62WE8GCDvkMYKaNZjv3q9vrcAfoF8zbHEKYJiYnYLRGAjZDrvRJuSu4kcF54mwM BcpHh81yjQYV15vCjGePwpYNe+7uXD84ui9GLIJd2uhqxLqrbQvewCir2jWyBwmb3pnNmguNJzQK q5fekAKXJjkF3khvTkQCSQ9K54jWno0GKEm0jSQlNJliez/x3A8/cW3YnPrXf0H/ZgpE7KUob1aQ ANJwIRc1lopyfVtIDnSIfAGkkAbQseRa6ac/ReNBrfAgjM1kpTz72lcO2p1Jf1AJeUb4RpMX89JE N1PGo1zLDJi0dxkLZ3LMh1hnJo4yJ3bRiLIaQRAADQUbGygX+tDF08Xn63p9+LjwXMwIYvQCDg+/ iffIpVMrHahCOI1dTMvORVvS1zZdT+vdGvC2tRxx0KUD0mh0OQA/YKsvePz5sScnle7USqawRIbp 72HujhsBoRiQH/4OBIK+d9T0ebs+Tw8CgwrxbgPwJAi44w+k8msoFR4dVXnSxcVkD7ct9QU5L2iK cJvliwuezjnQ7Ex2HsBbp2vuqXN5JfCDMt0sRT0KENHulVHa5+5KpZb0XW5m4PiCX603ZAIdWrki kWiW3KxwREAQHPlX3hPUf/YXYL8//gE3LZpIt5pifxCqfZ4wnZtYPInuZqveEj0M2k8mg3wp07US PZkgg6XqkJJ07GWA/qg22j4c3mkG6vF8rIH7ADztXNo3HnSKu73WQf1op3Ow3zs4SpARACCruaCF mUymttY2VjGmz2SxbQjnks1hJ0qLNDBD0QXaCPsDLZeDvYPuyNscIpHbzS0sI/ehcyYQGIwGX/3S F6v7tZee/qbF1EYmvkB/iuvz6tWv3Tm6NvF2AEOWcudyiU1S/kh4cG3/Zj85LY7BAfbK3ZoXTfaU 907p7jtX3nnr5ltHzQoDhq1x/e0735gGWlfuXfnC1754Ohc7l8+kvdFcbLnTAK9KLyRz7XqLT3TF uH9uCkdhXCWRNcCUIlpQN78DcSgIxuZJNo1E1y499/0/8VdOvfhN01i2Pws3MVJod/mceaP9Yej1 q6WvfHG71Smml2Ci+MmrcqnkwWEDA1ZzbhYpRgaUg+mgM4iFYsQXLMbVpzPSLy13ds5P/9jaozf4 6itfsKEe9bgU8GwszRQyFMZF5dOnlaUKXxbI544NFuctoCloKzA7io/+tB2kQGUDwCCm80xmHkos p3GfDiSzdMBsUFSyaEhMC1WWWoYz2hOoc2ibk/EYlbS01saTYqWFduTC0uby+tbqBqKwMTCkK1de q1QOVlayhYVcnElOcTapvGUjYRkKlZSejndt4uwqoHhfvHC+bxZhyAFLw5sTVSUmdGwyZQoZk85V CmKIAfQibi0T8C6LkTe0rPTIH7qaRh6O2SAy5QBe73e5JDKPIXUQZ1apgZThDERxWYFld1C0LMBa r9TOKfT1rNAW78lN6qp3wOY20yuwUK4uWB9EufcJ6v/oH7jhCt0gJ2FuCb5BLXYKGulB61S30ZAZ d8GtGrf/HYd/Vxq5QshSN6VedECBNxRVwYEEwqNz/PxzH2RSRsq2gSDx/KhSRHufMNmoVlvVar1S QZBG3etAAMnWKFlAOo1uBEVpnOKAZJ8M1TOuFA+8MFoY2BSaJcfAVCJBjiZOIimUWI4YD5ptHWGf /wiq+uRqsDhQukAAneUA60TFLzeX9E1KdF0MzWisaAhU71eb0EAR6LKmxDZvDxEsZWs+6EwOe+Nq vXG4f7BdqRTJNqQfIthTKA2cfJSD9F7YOMPR0c4+3CHtZjV35M4FrIup3u37V5hnkyQxC0OGxjZU qFuq4QpIYswa46ohH3SL6KYEp3CuL4zoYJtLx7lmzQTxiXQhxxd6K0LmJLLMFnHzJjo9zf7Hbq73 j7z4I+8b1Aev/CKVxHQYmg3C3dq0XeM1qkGLR08yAxbhq1fhOcygBnun0S4Qsoou2FyMJEPyoq8w C0cXSsX2UbH51MXlZz68vLqVw+nDntfblyv4GCqFfBg9QXDoYWAczEQCmXAgwXtVLCZ2iWeqI8Od kX2M2nwg7ZiqCcfgYaRnMPMg12cddOK0QAPeJcEez2o0WUFkIc2JAD/1otfSQvpEaTG4/axIfS9P hVlKT6S82DX8nCEZURM7SypFelooyaAVpEF5HKwZUB7P6sFJF0mIWgWdtQGmct5eG8bBZFBm6jjE CPmwM5uiAdoCfg/EIoFEcOtpohW2L7NIItAV0YbnDUMzhFOFYg13slatcnrRzWsi+O4L9Ub+0YyT fdZGWoGb6Q+iKgrrbUgGwYwXBGHyNpP/Uf3H5bBuoRTdJAygi6dunOoD7VpWJmn1X/gbf/uxm/3k oB6KLiytVatHnIYg6rAIuUesnWQ8WYVUX21yjzFEYiCbeQuN1Y8wGgHWoOrpN0eV8nC7NLpTGRdR rPVFh43BYXfakNA7/MpyOzjrpGOeTqnSJsUZTtnSdK1YjwnKfybYkilNUEAIzyfHUT+9OIR/IRa1 8ezoQUWrlyrITlR3SRv8gWqnu39UWl1Zh94qXvFowMF38fT5OJ2pCLABotKdr7/xpTevv9UisW32 NpdPLxVON1vsXM6OaTSbIq1/Zu3ps/HLW9EzK5kF8uClU1vJbPLV22/fq+3utB7UfKVZcjQMjxu9 /mIyj4VfoNrIYGk+ifXbk3Q8w+AJDS+0eAH4WEOABrCv4NyKTy46j26AhTuFqCCzvFIPVXLtSaYu fPPHv/czfzF74elJFGKEn6wYqzfk4WGSDmeRatPz+5+7O+kjwp9KFwJ0ZMitkcytNXrjELZsamzK rpF1oBa74DEySQA49W6HGgE2s+PZT/3Y+ruC+qtfcDHTneLGM1ecM1q+PtwBr4NcNYox112UMeT5 5Kcn5Z3ByHNE2QKEEhtX8BkcoH978vHoK3FMLVeuu0cTTG0TI3NQeB5yEF5RjCeXb7Z73cF0cWlj aXlzeW09m8836o1XX/nGjetvY3l8+vQ6UjOaMlcryqUE6qyrErDg7Wy13HCRs5lTg93SfjVEJWWg IWQyHA5eMF0Z2yuKclvtpQn7NIV7q377qDxSpU86ZJNqr4DXtbvlYgnfFh5ag1PSYOCuyaLGoR9z iN2iprueljQIzrDb4daLldNWyRDUJaVouIb9sqIdRxPX7NM/+GT4/Vf/8S8pFzFk38aQ9OnaIq6R ehLO7RbpyZ18n90v6woZOO++YRmB7qer+F1vRKWCEkJGvIjrkPrCly4+nU1nxUQM4LnCUILWJyuL +AZmwkXM5wuFxUWkP2AJwufm8ak0Ne6uNhJWGiGQdlKgfC6DkCMdb/QtUskMNTSUOqiRiuepFN1G dUpgN4aB55gF0OuQEyvhEXa7Ie3pTMbMVSnBZXZPSBeZ1MTL58ttTg7U1VfiwKwdVTjHMdiqNARn nLjIBSH2PGR+JpZClZXmOBqscmeBvdUTjxIxBBowzXK1elh2miMsM4irnONkFOg137p3pdEsSf5O +aOOZ4NgZAarnjoR3Xrq0oCbp8baBWbh6lajVZiSlRUf1fXREYqXYQTHpXa9phvhasgq+RiMmXeL vN7v+OCffeycd3/VggvOYjMmfDuzZqXXqvbIUzV9Lq63WtZkSYwvk8rCju/Ie8+HREun72+0va0u b37aoM067Kyeyv6JH/zot3/fy1un1+CkKPSIBcMMSRypZYEKtPzHPZTi4gsZr2Z1lejrAwxfYv2W q9BEHkMybPs8ba+n6aWhTrSeoRyOngnnFzoSvDgiOkk0RXzd40O0r+bxVqae0mRWmkzLM09lohY4 Dfhdj/f2xHOPpJ/ZirkfDsZYXu5WFwtXPTKP5qSsrelOVmZCZjyR1LTorvDZBpYIZ2LZpZk/QkLT qdGbAN7JdzuRYRtKogfeGiPWmAKOwXZqB35v89ILi9/6HZe3LuZiWWD6brPXBoEfa0Is3RsnW71o sTrtDlBDZoSPYoHBBXrvmBJOAuh9omxAT9UGCUVe1GFpOCuCBXKs1R42a2vRaK2nRRWsw0C4j3MM mG/iJ97ud33T8CINAeING02g98CxNGx2W7VGm+B7+/bRZz/7xhc+f/XuTVgtvlximanxEaxJGg/T 5hu3OGK/cb+xD35MPtTqtQGup5Fhs1OMhTxLEJTUV++K6OeblZoNiLCcYkgoMMWL7gR72x8LplYL iaUslg8UndUS+EAPeOLazt47O3s75Vp3COmCuUAmwQL0L6E1GdrIN8PrKxsJcn+4qqgBTPpX3nn9 9auvkdv2Dj3xwdrBrcbnv/x7f/Dab71++8t7R+UQHHqsX1Mc5BFAbAyj9jr3/EuJUy9e+Pj3fTK+ mRqkB1Xc9fzdxQuXPvXdP/Ds5W/2jRL+frhf7jV2DpEOiE36VOneRCazvOpjVJEpjRjizPGIka6N +modNA2pmxOQ5mnRYAqEl9c/9QM/9sd/8q8mN89NBHgE290p7q3tDnONZJbR3jB05fpeqaK/bmys sfpGfXAX2r2MhLTlbGnio9LQsAFMEmQ4lubjiHyBigYKBM5T1sd777fFj/kwj6wlTODNheGTj+PD /eE33S8oPrznES0iz1Hcx3/4rpj+rvBu9b7D7ucf1hZQAWm1ijNnV6QH3yC68Ysckblc4dlnX1hY WIZJxV8PDg+uXHmjXCpyBMKu4EDn+DRytrJamx2y7q8U3X3g5BJ1s/OHp3RtckHuNsDmBON4i6RK GBX32m3qeiSmoqFJyD9YXkhkU4h6B5G00UW1EW1+URYgxmDgX3K+EUU4dDV6R1PRfGX4lOmdBgCY qGaVyg2cpMHhN0Y0nNvcOR0b5VWWYbgIai0AN2zoKL1qg+ikf5+Pk/t4ck/cazu5QScxYB7o33s7 3+eRj9M4gRTm1GxQtma1GLaoQpJTSavv+fL5hYuXnwFH4VDujMd7pWK12ZAxtZRZYsNev4MUF0MM PUqe+rCPTiUj/kLbKFGGzPKMKaGmjVaTK8lr4U/rnoDzx7I5+pdZKbCgVUcQVC86jrQQsSQRj6bT SAQS0SnQe9TobgbSMS4VMu3r47+aMyEtT7PctVRPG48jNDCi6FguxE9vLl7MRFdmI2jgISa1yRTZ UmTtCNi16/UWYsUHR9CeRaWDEtnvWaNBH1LJRhbe8BnuFKuF7JojgQ6PMeD0tUM79PLc7IQ1imxc xIB6Y3KbUI0b5kXTnn4F74k9LqYtCx0FD1qEyNLEGWunFy9NFDN5mtu5PeEuCn5v/6dfa9QGhwet elWAuixlLJggbcPQGSjwaBroDT1ViD2ysAjTUeRwt08UkLzxTCyznE7mMdlEp60LaCSrCsKiTjvQ E6WR2sCa8w6EuZJhJMEHkN/dKJ9YapxivNYBJPweI27EbKXRE0Iv3DHpvkEwB0InnzFI3R1WlmZQ sguKpxFpA3maxtO1UPvXdzjx7DECpjF3eNNeRl2py2te8d1U8rguu7aBPsn5Ic/zzmgRgQT0feQK 08NO+QaWJuH8SiSLXIkfrZKAhwQy0xuGJ97kCDC2M4C8wRg+3Gsf7T3eLKu4U8VgJZoIZACcSE6R QRlMi9V2pUH3aNhq+5udWb3DvIvE7VAPAnmkTKdkB9QBkWChA/hJhE7TlKR5kma0DI7uHXijEX8M hJE2lqQo5/uV/Sy+h2f85/+b//axW/3ESh3EL51ZaJJpTga5fK7Z5IKTswPO8sTQT9K1WrN4VMYE iQZUPMJmWgBC6o0Qv659/erXQoVoDxt3z4hWOVmy31+IBDcLka3N6NL4AFR7jzMwkcqxG+FR0OyS PQO3czje39mnG7m0vhZKRlGtCU099d3itSvXjyqVWrdDYg9rcmF1K1tYXVpahZOXKCwmsgubm6eT WLNbqcNQCeGZ9VCrF197+5Wvv/mNDhlEezgoTW69eoDJzfK5YGyxjSzdK1+4BrMfklmlub9T3jls 77THe/FwdjPz0lKwkI5meLf9fnXYa+cSS5dPf8ti9nI8khl3OuRQ6OGjREM53G5Wu9NQIIGCnm/U wX4N0hy8yGG71ZH5pEGgrEjdFBufoefFaNr6c8998k//6HOf/K5pPAsAOepCoPVoVIc0FSHYWagz CBcr/v/4e2+UqnhDeuv13ZWNhVpdtXc+Hzis1CbBPA/POUDO3yMPYC2SYoIxkgaJ9m20SVacCvnp 3/r0qUdv+tVvfMG1VBUl5ho4ttgtuJKBGPyqvWQVo5XdVnPrg98wtM+Fd33OfzqXQDv5lYdfOG1R F/bnhan75wq4rjZRC85wXbM91E9cx0KQm9WudBIkI+2DOeGJxjIbm+fVE5zOcN7c29155+0rzXot EQ8vLS7EosBnrjC2ctOhCI4Ja0R6TnDqaVepK9DKHVHiFg5gd7WOoqhZruHYiGd3JAhGFXj+6UuI yXNMq4UOKKRxNUIOIL5h5uTZzIP0+kovEKbA4AgGDLkVPTYN3Cp4q9VgR7l1ZBxdTcHbTm+F7WOy ujJwpUjU6OLKaZjQvX6ujtrvVlp/+oe+9YnB91d+/R8ortq4mrVG5u9J1Z+dB7qzjkl3DLafhHWr 1Ofwuz240znXPXePckxjRFuNF2M0T0GAATzLNzc2PYx2Am2yDSdjMPBTZ09nUc1dX7v09CVx5Yhz /JgBkybDlnI/1UBbv8XMGzk4EYHEBxZ1tdGh90dHnMvB1eLRSNTy2RwHppEq2SDWOCAVg/gQiTKs TLuQ8TlHtiS6ojBIaqtAYymRkcwcIjJHR2xJCAlxMBJJHitAp6oEEgjdYcbvZ3SuNNGtDMqIx/yY buuQ5wA2bNVqrUqNzgLMF5W4RpZkkILH5bVQed24c4URX3k8sHoJdAGgfhNzpdAy/VQ1nFzfV0w4 J0Rrt0jtU71qMVrM1VgZH4Nq5ucm9IbzBqBAYseAST4nn8sXkBKNcCoHv+/8pidX6grqN/4//7fd /XatTtKEgpy/D5qIUAyeG2FCFxsMCY5of+KvNLpQ12kNI24G5AcLjiC9cmp1/exaOB3qTftSWKJy ArTluhN+5BJnCnU+CaxSzAYwpQqp9qAohlhg8vuaUeSCjuqNbqMG2YygzjHlmaI2ikrrQONaRGhj uZvZgzaKkDWJvFK4u0BuEVrTn4KoJRvgaU1mu5NZHT9yv3fF51tWt4AC3VO3Ql/8FE1IiifvOESs IKbVuqACAv+9Xb+3NRnulQ+uhdL5+MI6l5MuThIllgk9nYVwZnM2hA7uGdY7/TKTXQxFe7rFMuUZ CQ+aM9Nhh5ln5iXg/+cXlvg3lGcH5SquK/QiSFWowmkFQm7ncbkOINo1JAG8TGiY8I9p4srkyKiz silWw8aAMwFukv+mQDf3J0Hwc2B0zCiIVtJn/sZ7grq5tB1/HJdl3kA6m6dRzNlVyMMN5Ppo0bF/ 6QNwc3jHDKocHRZxjRYiEEKJM5pMxbrD9r29u6F0CGZFD7rasBvyptOhM9ngmVOZ88Fmd3C0DUGY PIQXm87lGT6Rg3e3T3ILzFUpliAPb57ZAKopP9jrHJTuXL3OWChTdEtbG8ubG6lsgUItCcE+FAVi ZwMh0g787lBfroYHj/lu97C4+/o7r1659eZB7YgVhVHMtDSQFqdv/MFvPV1YD62trFX3e74j3Pfi qWhiZXHjzMb5M7lzT+c+tjx6NgWKBGkknEAiB5Gd5859eC37VNifC8eSCwX6EuQc2UkoKdM3qrjs ejJL6hpPx8IDIJlGQ1523CfSXs0swG2iPtPtokgP5jMf+O7v+ej3/omliy+MwumxN0q+imcYNQnq pRxizOeh5dAbxj77hev1hg/SDWKCbP2VzQwDFHFmplLj7f36xI+zvCOkBFWT9GBnSOJJXWDpGbkZ KBlyc0cfC+pXXv2CC9hW/Cm4cryIfDrnvZ8g81pWcoI7Jr07upzG0C0gu0/XnT2JEy4AnBSLlgvO yVonoX0eJ6wctyplXkvZV1bx61lMQkoPzHcIIUgeiI0AbwH9JcZh4onM4tIiQ737u9tvvfkGm315 MY/kC+vf0chVsgjidvWqlbpI+5liTLMBqVbvXPiEWbq79oPpkJlsjtG7LLRSqXtWF9NwYBlZXVle O3X6NM1g1emCWxlD4TiXqpWNp04Zua5USjwwjWKp0nIvLLMW84S7IdIALCttXkNKeIkOGJ9r8rhM xwmD2cyKyGFWs6mBZhQESAAKMfyrT//QJ54Y1H91HtQfjegK8McZvsvnuG/OQtPmE+wuOrDGsgtd dhfU3Q09ycaOGyUColU9m0oPX54/f35leaXXZamGeBgqVyA0otDCyiKkQ2Z25GvuR80pAXGhUa3z ZrpMt1TKvX6LaJTJ5XTVeUk+f25h9eyFC6zh/oBqTcGXC8VkzRAZH4gSjPwI4qZrLjU11qy+gAGh F4rDighxZGkuP7POueupviutpPRXj+YkxbQr4rJOAqpV1yYmYYwHUY8VZbiXeoGgX81aDTb+mKK5 T+UmwjKXDM0DZtvJEuEHoPh1d+caNGhLXEXrUgErmqcYIyrcLf9QjJHlqps2Md6C/A2k/CBRW5MK V5kupjtPr4yL+aMIRqsgwAy80YIAGrSuvIj/SNNaXOeWfufL7x/UP/ubP7990GsOg7Wev0SztAlh 28uAegvTz47qw1pztLNbLzc5VSYtMtiZN7eYWFxNn3v6NAcd7iQceoi3UDmKnRiKQUXQHgWe6LZZ E9KbYqtCm/MRpOF9CT+G2o9tC4OAXMP2UalTLAHP01SjcJpOenwtu3kIewx2wH9UYmOJq5J7tUYk z6ZwbtCHZVgO/1QDmh7r8HA6rflAvKfrft9Zzyw39rQnXprHMrQX3VTGCcytmrCYqVYgVyCcn0qd 2XcfjLzaqLePyTjxJBDN6LhBR6k3OLxxL+xBNCoTDCQ1Ndmf0UhHDqZfbfLOeQ3dVhMyTpDwzKAp ajwUB1FM9BJrm+ir6BbC9mRsUIxjVXWsD4hRE457aHFOHlotH8vk7JSSdhNtFV6uhp153bKzl7iQ KVpgqyPYUjxPJmWhugV98Uj4R//a4z31n/+FX3HnjiXkhnRYZGebIbEAHSOdyhtx1NwmZMsWZBrP /MBizOMdlpqlStcz7bDAmOPMZRfWN1ba9L6rhxSeVEYroFjxs3lvZikSbe7dxRPFH5KiFFUOWRtE GCoR8HPEmCTShthCLIDlVadSru0fHNzdJjVAw+3UhbOZxQVkEhFK4xIjJjCl6YD4YCCUX1ggN5I6 CgA1YGinc/ve21/9xh+8+daXe61yIRZei6W2IqmCIhd97+FLH7y0EF9ZiKxeOnX5hfPPnV47nUnm Il4SqEzKezoVOMvYqu2uQCG5mA7mTy9fXF84RVe/066nkzn5/IQwSlkMJNeTixcy68+GU0uUC/TP /UBByOGiA4++G3i4FiaUB9IpKS940/H15575lu//4dPf8n2h/Lonkh5OA53htN4Z1InKGk9hDh+H +GB3HLh28/CdayU0relIRuKn+ggnRDGq7+ey8Vr3qFxHZj/N0hZDFfKxYrIOLuqFkMg7jEYwY81F 1slAgPjbP37m0dP/za9+3sbG5/Lg2hlmnzqv21TGzZEq/pUb93xYl7vaTSWj6wG7QHC8aI4DgIsE jjRuv6yjn6+NT358vBq2rkNOx56MvByW4UplCyiSg7QTWdeGld5GVKhFYg01Pb61dSZXyAOKvPH6 qxTr6WT01NZGKhnnxRjXTwEdPw6l5oID9ULc+zJw27X3bHR87mBmXCP3VvQ6zc9tzjbuLxUS68uZ cnG/3x8VFhai0TjSjZ2O7L+sOy97G/AmLin1aKlY5JGy2bQOurE0/hy1wg3rGe5uzCvLJCztVqXO acb57xR7pCsizUolMRZlLfNSTi2KjO6I6fP9+I98+/sFdWW4x2W6C2kW1F3osEs7z7FmnYYAAM9I SURBVCPcOlDG7r6pWnF+Mx3OP38Gd0tO7p3Rt1yyZmCLx7u4uPj8c89Vq8CZCmBkStBW6ihOtJr3 7925+tZbTOaTEOM5K1HVKpX0iK+TNKzRPZbc+gB7HW4ZfcaNrTNw1+liIBBlQVnhHgVuethMriu2 OZ83pEVCwVQGwzJUJNRwwtAFlqgun/UBeMfW+LcW+jFpg3dhKeycIHK81KQi7JasITxG9XQaE2LB Ceu1T3N7mYw7zRaVOi+AJFt600LRxY/jhUIU4PXQLby9/Q6T1QJadN2kUKQoblw7vqIg1eV1V1x3 2m0nVsBc0UmrxmxvKOqE53P642IFETBG3xqBWARXkSbBtknmHkgTqTCGfCc6n3K173z5x564NlSp //Y/+aXD+qja99R63s6ELrJHlaeMrqG1h1q9ab0F/UhGZcDc6Wzi8vMXLz67ll9CF1yVN29UY/Mq 7rFCQo5AhBHsvLrdFheI/M1EY+lPE4TpPGlYIJLEO53wFEbLpHTr3rDRimm+RCqhQIvgJeapLIqB 8VzUcJjTbqXUb+qsguVtBtSBVuRDmidRyJ8Oa4NBUWCBf8nnO+ebbcgswVOaeQ8o430iusfhcmpq Tho4BjIKfBkwaaluvYduPRB9m94xh3gkngOW4CYYZc1X3TncfufO53/nc4V8ITzyVSgS96rlUoNQ h/4rhs70U1AuB5MmIYEoS0kBtAs/NBrzLi8lV5byzGphQcKFMJ3/AMzlQX/W7UDC0SwFRQxKRvLK MUiX/yMtMyqFdI3o2bAujKiptjq/w4K2Y1tdd0RsaVpjNvdDf/mJ2u/vWQAIo8TxiGVovs/lAkgE RuRMsixHE2VSWgNoCkU5YmrV5uEhQ+UkliBDTLstbG2cigWTvUor64tfXr6Q8ERCnimz6a3qTtg/ gFFHKiqwAScj6McaoBcaCamQbaARfi5Lu8WAEE24zGJh4xwJ4kI4FY8kYiAcvFsNRCpijSKx1PL6 2ViCDojuc6dfv1O7f/P2G43D+6FW/VIm+6GVrWdzq8CmS+kwvbjnLyITcDHvK+SG+cJ0MeTHKJ1j lxmbTgADHsgSIQh3sKZFXOQKEz1Ixun8VUsHZBJpxmc7DU+/5YUCMu5LbJ0NP6xPusVuZdtD/33U QvBFzHbkvnlAqLIBXx9r+rOXvul7//SLf+S/yp162hfLevwRXJCqaHKg0wAJUhwVrdYh1MhpoFTp 3Lp72OsGEP/XcRBM9ycNGLzJSHRpJXpQrA6m2VkAwy6dsxQA1LQyvO9B0nTCDLIT5HooovMWItGf +rGtR2/wa1/9rKvN5hXafIBNL2Bec1tp5opyBwoafn2S+xmAZSIzFnIeierHNfpJpW5V8pwHp3hl HxZhxf1ytaT7cCevlrGBj5YwSAPOPRWBD6ommF1/5EmmC6l0dmV1DeWY/b3dr331S416eWEht7KE yq/mI8iRNBEm/2J7IabCpU8DJhSIWHJWuLPXDPQ2FNZQe/ubQALphCgpHuNUtbKYOrWxAM6JPXe9 3oCLCvK6u3+IBCpPZWQVKd9Zr4PpjDJXFHEbTmWgYOUOBCF2q3WUqaV4Ace9fFdJSmPCLo3QSyvT OVVMssS4Ve7gt3rT+dObsPTM+xM/+kfeL6gf88J0aLgAbwwFN6A/v3FWmrsUZz5t9VhQt9s0f4ZH b+hxLFehZI1/yohpJpM+feo0yFSrgQiYVE26dO+ODuARV8pF2AkfeenDzSY9cvHyyyi3j6era6sc LDSLMWrlnGGV4ESfyRVsgFkwBnFC5wKlmkp/yM4inFqTUUkNJyHjCpbhkDWJ2cYgIT07razj5aQk 8lhX4ARvOAnkWn7HaYuAdxG2FX1t8SnC69YJQLexBKMmqXaGuwIg025jJIdFGxowymskb6xMkSiG O12pevDg4BZnPcFhPt9prYA5eOCgGIeUWVWrm2K9cBNoRJNO3FXJRWoZG4zCRsFJI+KP41adpJ7y h7Ail6g69Sk/IrTTMhUBhddJLvCd3/wT7xvU/9Wv/v0ahh4sWUjtjN7T9jAsiDkNnpQVjfoZpdXS avrS01sXnj69sYU8OA58Q83h8ko1yagaXUq1mlEIdBpSZoCoyP2ACkaY5aZyrCpAgSKEUdNJIyzf 3y8Vb9zy9YdoQalnY+pSkuknKZQ5npFO5tufWh32seigpO1cVf0Oc1W2U7h2EvrRvkF9tTMZN3En h+qF74PPz/Au/Ah4LvssM78nDTikhtCMNoAzWRURRt4tpBxCZIYe30BjUfDqcdMKEGBwdgd70d5T mVjvdAhvuwerhRyhGUfQo1LzqNL0BgGcEkIWpkH+ZMITwiOvzdR5JugtAPFN+1S6E1C+1RVspsKl YnPA7L/MXryUpiRR0GuFwWgyR1LhVN70jU2GgAyG5oJLS6WqqOvk9rC4Fpawi0PnSbIBZuMf+MuP V+o/96SRNrU/aFeBI5l/ZSqdYkKax+cCqwso8F+Kcjw8coxUFY329OiwXS53hrxBHMgDiTNr5y9t PbsQW5g2JogTBbzdRmV72q+RyIjvBx+GmxmVTBxxaKxhsGE4MiVk0xRBSQbQhkNQOpNxPFbSLBVO Q+lUmZkS+GcqoQmk3MJGbmFrggkQ29DXL1d2a8XdOKK6xaNTyfTphaWtrc21rVPRQiKQ8i+fuvjU 5ZcRUQ9M43jsBSZRPF2Ayyt7N7vV7WmvqqnzeIq4Lo8WIdfCbaD0jHqtDKkl4b9TGTeL005p3CoP GsVZvzHr1SetvUHl7qi+Gxq2+g0jzgxpFbHqArDU/IvLL/2xP/HSH/vTufMf8Ge3ZqE0vgat9hAG OzgH1d1EM8cYH1AUUKhFuJJvXrlNynd4CMEobE4Ykam/EfalUwn/4lrw3k534s2Sq3MdSI8VVgnl KOVAjudMYD+BD7J40DsTJYjF7P3pT59+LKjbgX58XtipoaPLOqwunLtgrOr2uFKfl3j2QIoCduzZ 4Xsc1B3tyw7Ek5LOleknscFF83nZ9DCg65U6KF6/e0KOEYXbBXUBz4PB1JXpmdwCFVI6lwHO3L5/ 7603X6MvW8gm81k8uUVup4fFphd7XVPAslLVyejeoUsohHrKtINYYHiDPlzaYn/hXB2ZPAjSlYFE NFDIxlaXszi4ojn/YPdg+8EBNIZuj70hGryJluoUpgYVc16a4RIYh9B0nCLQtWUChv3E65E8nIiJ x118c52x4lwXyzzZLOWxOV46ylyO+fifZQ9qlAjLn85+4s/+0fcN6uL9q0g9jm6KKK5Sd5fAcQ4s 33CjXu+t1O0+Hwf1kyd6pOyVgZYlXErbsLjd2NwC1W7DV1A6M2jUa+MhObpIYfiS8MT379/vqYne R/cXijSiukXG3vpdM6/jPBFfEwRZHiLy2kHYr63qVn1aQSCsa44E3jjXltem2TO6XV1s7BvMzlni p/Y58wvSiTWFAAnfWBJ38vrd4nT32ZXsbi8QP+czHsr8zIPM0R4e8RdW1saLQMu+3QZmwUMI+rSm IWmbCQdyDJYZlfru4b2j6gNMqORL6rpWbuXbc1uaKnMMAT0iCBgh26ndiVKpmXjLfmwmwvI5FmI4 Gc7kE5lCIpmJxNPhMCA8HOwoC0sguMp0kiseSXX9+Ls+/pPvG9T/3W/+9460RZA0NQRNfpMYgeOP p1SNnnAisL6Rv3B5c2urwAwhI+N+DDltXFHrXd0ySRZLrYbxbW54u4PXbDKVQJcPmy7UfMT+5pZK 6gEj+NSsNyndvLf7zs2UP7SYzkg4iDrdRgnFDDIuLLdMy3rGPSN7YXYI60kuN2rrtBO4NiK7mZyc LORYWHTnGZCG1SSNHnoRwQRUP5jIqETMpnVk6ejjBwN5U7aBea8sSvWu7AboJ4BBUIirJa/BNi8n BjxjHErSqtOcIQ3DaYigJtLpxcVTy4V+u/Xb//Yb1cbg/DPPo8p+d/fw2vXt+7dqkMhxDvdMB4jy i8uE8EKH4X2c7uQyiCrypN8ClN7aWl8owNKijJCEBvK/nfGgRrdjgslbQpcBXVkhCZpo0ySTgrrN 7tjrNrTKuBYqUTSwLJ1JnC2Ma/FDf+3vPnazXVA/ycTdT1XeYIISi3HLYXUipwmZ0x5aKgG2GXgq tDuI12Ma6mSMVIm1WvvgoFSvwhfDV5FbmssvnF4urLEtEdvptepQy4JdZiKFfspxCwVBNiLthX7X P8UKYEb7gDxK8w9ybJYVZoQBF0AGI/qpkuWNKwSN6PczfrG6dTEQyXNjqMo63fLeg5uzWr97WI17 glsbp9cvXIifPVVJRLb7LSzSEwvnh77MhBk7+Vf30GdOZAswTvqNg8bRvUbloNfpIQqujYJqoSuU 0DYEK4PMgcrVrBset6fdCuG8VyeFOZj0ap5+Y1J7MKrshca9SbsFlZ9pJg3oRVOxjcuXv/U7PvR9 37/43Ie82VVvDCOiIMEAUiSS/m0WEX1bGpD4tcv2hawz1O2Hbt0tw3hHGcXjTYQjGZoqMALGsway XUuLQaTs79wn5UkRoSBqcV4pSngDMI9I+ekxqutEnmd+0jZqCHgS/ql3B/VXv/IH7iCzqGwVrDG0 Tsr0k3raFesPD0R3ODnw9qTWP+ZcaQk9gts/Etd1nLkF5o5UBXWryk/KdAX1OQGYXzATJnsGI8Ab 0ItG2NjT62ESiORMDo8O1iTn/O6DB3fu3BoNO9CeIT87uh24jxFiVPXytFaPzWt1ceKMJaChc1A4 g98NireC9fhq4Nghd1gSLp8nFQslE4R22VzC5BjCcSHlnvhoJOrUIbAfNzJ4xfJ8QwVKpSMUCd0F vsVWAZsF4JWugHnVmBiOGg7yPAnSMxFNSxmSEWOskLPVJ+FeXpfDROT9aU6sapqCE//kn/uOJx7c v/Jrv+TQdwH28z+deJ0wZZ37blhRLAoJpzp1YQPirb2uH+pJjW4wT9rmuI2SAuUFxgnQI/FCOIUh AGVySx//5HdFonn6isVyGS1vaHG4SwFJilhAOTfo48GaSSR4e81KZUj3otVARC4ip9xQKimfHTrv XDgOnE6zNhvhg9iR2ILxh+aGLcyqmS0oF07tJrAs7gmxhrOyj6anzfkQrYklcjRncykSaVzfRGkc KcHhHnxt3HMxMNTMN5YDj6BYKslbl/hI2Xc+T4SaPSYebo5BkTtON6Hb6kLI0k0aT4AolB4Bi8aD 9x7cxh6WxzNcxelBORKKHdUcz6xR4FQpGsP+Yq5PYqxEV60oEWw1luxonrxf9LvCKW+qgB43qz8A 2R3fQXTcoLwb8Z3hPukvGsfMi0M4IlTf/am/8L5B/Z1/85uGVAlWIknSUhoj1jqLRgkw0VPnVp5+ +szps4uEcyYXvLSRRRGfDcgCrInAzBsrUB0BCGK0RIaaH2D8UIWzKgneI8WSaA+BSCIYSVML3fzy K/u37oCvcckEVNGMZjLESIkaKgwi6oJ5m8B8oj3K+Vx5OHhAtYgJsmrFrhOgy7SUbpEOBNCIQY85 Z+Ia5zMm5YEgrHL0c6hGcXwRQ56GHoPydshJL9CYKCwRNdE12ybPVrIabOkYtUDfZuS08Ag6hH3I +gi3M1ohaa+Z5+DuLUwdMPG8dnOXKdOXv/1TFy9f2lpfhzYw7Y1zyUSUsWtVVJN2o4V6GnkBSmTj 7ogqmKKVcM9RxRGztLywvrnG9YN5w61lECIZD7L0F/IZpq8YSZaZOx4AIWUDGmaktaOUVrmlpSCs S7m7Ov0CTVihfxn0f/9felxR7uePZWLdInBnsVJ6Gt6pFDxf8k/2ODTjRqOhpDsqdUadQBrfl1Cy pZSQhwUPdnr9YrF6dFiu17rdsZ9mMBxICLDZ/CLWw8PmdNRU34rThM3Ka5J05xDXNHQJx4wSIvDb IWlCo5B0QSoh0mCX/hDEJcog/iW/2m5hmVRv9nJLWysbT3kCUVIbDtLt7RvtVjWeW8doZXnjVH51 PZTLjcLRfcRY/InlJARG5AUi6H51y7uzXm3arSeTBdjjzMbB18xnCxQbsWiWkSXepV6ioGfJFzBj QLN80q33GvvIGiMwh4p1MhbKpCK9dm1QK/kgQuN1i1rBLBpKry2fefbihz9x+uPfV7j8oVl2bRhM D2dYuqGK22q0OgyZowQFUgEVEpkBd7zSX+/1Iu+8ffj5z7+1vHoOviD+qq0WJBK2P8HbQ/Z6/nwa e51aKwU1lTld4Siqy9FqClKp91pdTkhdMoK64YA2vqoW3k9/5uyjO/zrX/pPKs9cV/n4wxxi9WIs eJz8aajvI1F9DsU7SNB+b16IuIjoBE6OF5KryB8OQT/yff3ITtoTotxx49MN5xpM7BRTHXmbUD3y wKeMki0lUlH6sYkYyc7O9jai4eiNAr/DPVZ1jUGL9SVcecunVqYgK61tTfjqoFZM5fEph5yinCHR eumuN0CrUBmKnEUQy2KjUfmRcUoGFVko2o7ca84Qp8HHi+NBnF03Zxzbjelqmox0EnR9yMuwYoUN bzrp0Kf54DcFA8i+XUikCmYBkHoVJgpmoyoayXFmFZYPCXiXCCifVql7fvLTTw7qv/Yb/4DXILVw ts7cCIQ+oVXq7gUZffyk3UA1Kd3ZuZKCgzPs6hhbSZfEFQhzwTtLtFyCb6mSjktwkUD4Qx98+czZ C9lMDkV0Mix+TyB1p82b5AmpaJHUB4HniGtJA/6A17CyugJtp3hwgE0LgZmXGI/GFxcW4yLTFamJ SUmdzr1NGIg85PByERlM7IWXwAln9kEeykUt7AmLRJONrBvdd+NyHiej8zLd5ZfCc47h95N00yp4 e9PKdaFnKh/VnaWbLvskTius/AKrqysXL140YvqkUa9L3ogKG2dqDtmIb3vvbqNT1bCQXSGXG1tD b87bVD5lL0CaHAbzaPKRNWT70RJn7SWbgmXcKBjLhBNoIscjckClNCXgEMNF0ZB1myHYQpNVUfSl S/O93/mXnhjU9Wb+w195Hu4xUUZ163DUbjdM4X22uhJ5+sJSKkmdIHqH+spSymVAUOUxJw5ZoABC 8FWbgtLSV/eUmhzX8JlmtrxTFECnZGY+QMp0yLPYqdfuvfp1Wu6nzqwHkpFQLuWNMa4AURwBLmg/ 9OAxGYmLecvyCgYYmOd0JDkg3FPPSVolEuR47pGoTPsJP3EwpkE6yC3TMd1ycDEN3kPcTyx4QiAn 6amHKj8woBmJjHOUNQMWnkJbnrJZMJfge+l6EMUlfzKjH971TrvAarBimLecob8djMsXmTAPRE/d 323X9nYkNokkC/4muw/qe7sLoMfMseHc05/evv72Ug71wnAGxEnzxIN6pRhKcGNI2GhB4EKLAxvq WWFG3WiV4OTkC8X39toHxXowFIMmAV2oSQ+q28vkMiQ8INVsbw6ycr1J7aexN1nbjWnWklo16VVx bHERbe6G3fsv3uE0etdHNLHhDvZHv6vUJhBaW1sD4GWkjr5sJpOp1aqDAXOAbC8odzm0An0ShRXe jwMucYbcQ2wf6X9N8KHNLsZPP7X23FMbW6txaP6Z5DQ87lTv3dm/f7VV2/eO2lDiAC/JfRvDYb3X R8YJozk0BGXMPJwkcXXFbbeQDqRYRl5U8umRShwZggUpdnbr8kufDKXyPQ47LFuGne17N5Cc82c3 JQFbr0UIy0Ti6YA4mM8UAsMY4sMsnV632G5sYz/DpshvPIvsBerCw34ZvUjVBJpLhIa/CkjOSaVW KLe+XenXDgf13cCojLHzpMfQYSedTLENURDj6GddTwLxaHYtvXqmsHExu7xFTd2P4BlP2A60gWrR sejJmEvmLsJljNlmkCsXnuOgOwgd7I9/67e+sL/XKqysLiwtQx+tIy8HjhPgWEwtLs4+/JGN3/vs raPWgualZMGIbFFHtQm9i+64U6eDw6zvDBEvYJleq6UXj2ttMFz+yqcevbn/5Jf/7nGl/pAQ54K6 Hfmi8j5M71wv2v5zQdkV9g8Dva0c+44Or4fourU23aE5L4WPg7pmcUzV2tj7RiAzqpGRRawJqd4d +05VGdi5GlQzH7DuUbmXKaxRFOYKhdOnt1g6X/vql7/65d9jQPTM1iqBRCWObBlZKTouLRo5kEDU LdOSkx8MHGkVgJSPHa4ThogYWNAaN7l4wQOsZuSdiK50LzzxgHdtKUNrbGWlgMPHYbXdnYT7EyYU NPUmtz9lVkid0C9jWATbn04VwlibKmJe+lOPgr1ThnIBID4AsTC4TkYDEqbuPmc7K0mqLCCBXBYJ Y1vvXKPojttmeEl4Jg/J2MwL4KVG8mtf+NUnHtynz2b4dZspYAGIdS4chJXhMArFYKlE8eIlZiI6 ltRALM+ba9npUsz5YhobcMmfi5EW7RHpsGa0IG/N5NHmKCwuffrTP7G+cTrKGWXB6GBvb3NjXcml 6iFVS0f7B/VabSGXf7C906w3wMnzhTwKMcx0s8lAwOOJFEiMpjAo9ALeZCaLDjQGGaLeKWNkPIGN Yx0Dy4pcJCY3Uj/WAcMWOCWFYg0dq08e4kePZrFKC+gjmz6BYGApyDok0liyUqRR2JPZrr19vhi0 0V3p8dCpbGp1fa2Qy6KGe/f2reLREQ0FMBveURKhVe/gK69+vtjYRdvDNoXSV1vqApIciwJhca6M HHfJ8rB/MpzfMmVDEdRJIO7TS+Zu+2Q0XeBECTBhRGIJ5RkbejYQu12D71JDgK82Q8S9h3InajL9 8T/7javvG9S/+FNPswbhL5Ak2ZRCI5NNZrPJdNIfDwvilkKqxO3c7jX/HNQwXH+DzohRhtg+gkT0 e6qPGfvhMuKJ440jIBDSDhyGbn3j7s7bN1ZzwcsXT4cSoRlRIpeeyrKzB9BClIJZz9wC6AOGfazQ xEJ+FvZjSc9m0J0DnqVujaFcy7vTasX5JjDyjFpd/q0GHrj7mJ+D+lLhZBanGLyGs8zjoTdpEi68 Ys2l0MKmrLWMmCMXGJ/LzTugm84a4pRgvHLAQAwjahjnxDefHgGLMKxJWmOEfA5T52nLM/dKxdrN m+X7dwmAnNpnzl4ctIY33rmewAMFEL7V65Uqm0u5ZvWo1yohqMDGID9JZGKIVNEgISK56TUcS3st T6ncrNSxXiWyZ6D00s5nJI5DCA9OrZJgoFpv0qDBqw8wnJBPKwEp0t4AzFxlCDuXFi5nz6f/+bX/ nKAu1nIgRNOIc4cCnbVGCwyArFjcZuGDgns8iVAoGwylALrIsOJwC0DPfTGur5MFI4fiBiSj07Xl /NbWwqlLK0sb8YVscBE95hnDfrvdo+3Wwd1247Daq++1q0edzgG02MGItna7N/D2hquRxDLMkCDK Nb3FeGo1kfYimSvaXngWDG1c+sTymRdBNkbmloK7Kl5ymWQq4M9EotFer8k4wxjdHjQfx/1EMo/N MWxC4+W2IoFh6WAv6I1mcqd9oWh/3MZYx2IjMDs6Tf5IcgkJKYgeOh+AEJpF0PVp52jU2mHH9BpV gj8dUhj7KFb5Y2mieGHtbHr1XCCzMQpnx0GcV/w82mQwxaGn2/NC74IxRTpsBE4DP3VSCIJlVREW dvcnr766Vzoa7e41WK6JTEKK0TDeKPPik7B/6aWP4F3S/73/1OqHlodgQ+ytIC0wyvJJ1B8btNHL 69ODxBMDNzl9ksrhJcoETCBUendQ/81f+m+Pg/rDTM5mcR+C5G6RONj8sV+eH3zHy8joLfOk8BFu uw7/eaXuqqLjPIDvW1Cnj0bR8XCYzR2vboqMI1TYmBfVDgAjcWIorSt1ZIz8BVx3swtr6+vrayvt bv+1V7/2hc/9TiET3VpfYryNyg2OMhmA8gKSfbGRDNe20t/BEzAOKCBdVKC/xQwUcYVGrwsV7nXS FeIgw0CLcg/CYzToiUcCWMUg9jHxRxDlmPpp4mjKn2DQgdAgofIuZQ/PATUaI1HariZ8radFMiWm trH6/czjgjDzkiRWrmrSugAU75iNs0jUbUkwBaJJNl65tcCteiPGs7PoL8Tgp5JGkq2++rknB/Xv /q5P8LSKIDYTzzNYc8MY/Y58ZwAGEZwVCsbAuSESvwKjiZ2YvqAohE5F0upUC5+ugLT/yb/LNenV ReCi5RcKf+yPfS/JFu8ZCvoyWan9890HO+w6zNriyUQunWU4JRIKlQ6P+jiCxOAwoUlalSa8YQLq n4o/KSU/tkgql2eLgtgxM2ycsjE3RaMLJHrq3ylm82rNPBfYS6CEeefMgz2v1HXN3RTGcerp3tN8 QRr5d67qz4M4+CRXyDl9ZbI9WxssmT4/gspbQ04EKWjMuVOJtdXV3Z0dbGStzSWkh+2Kn1WjVfrq K19o9asEdcsndSDax1wxQNeMcD4P6hq/mAd1B3e5XJ+Qw7nNTo94E4VUEjfTnA8AgkXFGwUxJabB 3IzhBCPqMALc+GnC/id6EK+m/+yfPH7Oz3c07/yVv3defXfY7cRo9X98jGrE4ShRLWFnITIH2e3Q uiGU6dqVCmko3UdAp83zWfaxuH9Kgh8iL3NbLHt8FuQLHl+YjZLNdvDVz79y+/UbF7byfCbIH0C6 csnA0gKTWLTLA+j5kJObhJIscu1P8RQTJEZiwdgoCJ0NgErCGg8cQXHNQ/1dbzaK5VSu4A8nZkN/ t4ybJbPByWAigx2GL5JBS4w5LCboeDW0MCGP06a1uUE1ScDFNfJOhg87DIQW6K5Xi3qn9d3d+1ff WUxlVj/48iSVUUqgSG64N7XwvNYBih0wxIYwFVEAO680BMDurLh7WK1WWH2e/uRrf/DFs8vLy6kE w60SkQkTyJCwHeSzEOv8bWwB0SVJZTihlLDPAt0eE7ozJsZ395HJg5sbIWklRwI/ZjaEd0FKy6AD PT4WBgr8TMLTiSCnY/5+MmOeUmvr5b/32mNBPZw4JZhoLg7FGxeKr+liGSOElldXWhipNZv5TJan JFer1tDPgczOgUh4zQf8SRwXmVeQcY7yOcnMm/6N4iG7j02G5EuhEDt7rnDmVHZjNVXIhLOpUJzC gwnt9tGdnetXb17ZPtzZb+3iS+dPxnokZf1xdBpaiucoituj1rlY/GIsnoW/EEpOUovpzXPrZz8Q iKRJJ0V5sPOp12pyXnj9SZIJPN373RK6Tx40fWO5QCChEdPxgJ9hDLO7/6DVHW6cvhhMrlORE6V9 U8BSzaRBO+C/WDyjaUGJJNn975IH+IbVvUnjPmVWCxXrcMIb5JrjA7CVXjsbyhQwCMY4eIRIvi8C nRJtt1GPqh4KIB0i7qCGKOyMFxXbKLVsLLYHsLyvVOp85St3btw4SKUyyysb5Qo6SEGcDyVeGU0y JAGT+ts+df5LX7q9s78IHDzwtX2YHcsWQpPQSO2Sx2KS16fDpzYeL7hLZ5InTGdzlJLVr7wLp/3H v/i3rXh9F5FClfq8qH24QNzx9+gvu9NQZ+gxbulOfPdvHPnW/cjw7fkXJw/ivi/WqxlUSYzChN44 MflCh50YXk5Six1Hf1psWMXC/qRc7wWj+cXVM5k8/MetTDq5f3j05S9+7s3XvryYi5/eWqEY5pyA vqmxQ2OyG6dM8rf2vBZgLXITwinWDYrXW3Fnt0PF3duhMAQlJkGGqOuntzFsAnzG4yG0y8Kx9AjC cTTJGcP7Jmhyu1kSrVZL8uZ+f6NKTK+J1eVm7kmI4b6KLaKuiMmGqo+v+WURXjSkyvkun25srGdh TzDhC4Bd60rI51bvg7xE2abfn/D7CepBUWnG/W/8wZOD+v/8m//8+BYqRBi0ZneH5WwdFgvO9i0X 6tTR1xljtbhK87lasLCZ47RP99ihOObnrhPD2jTiLKjS5WxhPo0IBMTObaQTxA1dW1ktFUsPHuzU mjU2KalFFJAylQaZODw44HGwd8PFUviYvTixfwIhbgUrCf9U6lykvZAHiaeSxPlRh8xbcgVynjYc iDuoLp56DFJ4YTu4iOACuUNfLLmc56bu/bo1fPwjq+aPSXNu9vKpS09l81nWKA/ibGn4k6qmXiq9 c/Xq7v4eDXvOSJ3rddylEVFADTPBxDKkC866g8OdazeucJhLtswQftVdRtazlF7XjLEiVqrocJrj scXqrqa2kkP/OTQ0kOOP+pPY2C36mbUCRdTcPM0SPz11tKjpW4PvslwDiM11W7QmEeHkLJz+s//p ncfOefdXvdUv/1SBe6OsloWWQHw3wQXkJXCEc/BGoQSH+OlA4D4/EBFU/QGCRCqTgANgvSGKaIRT 1NrCsZWZP1pF8KoDoZTHkysVPf/qf/9cZbf8TU8vXD63FmBaf9qLJyPQJelOzoCs0ijxcAUGcJ3J LOSSy33yA416fFl51HNRgDWU1Bi9NYLWTiw5I7s6OJx1u9QpOIN7/MniTg1mNA6cI3ZNLEn7BRWi Hg12hIuyadgaHu8CS8smQeUZY9Jy+hQ6Kr02csLOtN8KDPrVe/eufe2VfCK5+cEXQhsriII6iBCk nhcFSiBeDPtI0vu4CADaNKF7+RqDwUHraHuX2o5Tm+u+fXu7ulc+t7y6EEnmYolguM3gd4jGAWU6 DOrxtIWSQxThEZSVsQ/ivIxOAd88oBHh/cNKqVxdXlseTAXr7h3Wmm0sSjkaI2Q3HJu85mSUo4Rt I5oPWipceaZpnv/vbjx2s8OJM+I/sqtt5VtQlxSdFpffv7y+SrZfPiqyGzmgotEY0woDyRUiXsaY fS4YyPDCZiG6F0bIM415ijFx8DWVSUuav0t5iB5oPhfcWMtsrGfWVnOFhVQiHYhzDkRZ3kxFVO4+ 2L6xfeOgudcYAHFW4XMLmPaHG53RmtfzNB2z3jiTXTv1/Denti4EwtwyIrWajqLODtCbpHfOOQjP bdSt3KmXd1gtqYVT02B+FkyxfeJB76BZbdYreF6lCivBeBohELL6yaA9G3YYlAMRQw2KfYgYA6iQ m+UySirM0FCjvOvv12ExhBPpRH41lkbSbgWQghYMPW4WH6c8LQ9MfmhYEV0YUNfuFXTqYEoXSFWL SuRXDTV/u+NrNmZf//q10SSBLSQQLizS/MJitYJ/dKM7GKJ10u0dPv/iKufC57+4352sBfPI4TCO EW624JwmCOrtepP9wBnAFxQT3DywfhpjnV4bHQyOkdpXvvPRm/6Pfv6n5wf7Iz0XsVv/0KDuTsP3 BvVHSnD9igvbLsyfBP6TZ3ffcXg7lboT7XRt9Xl0N7xdtBY3vKrjWhYanQ5uXpN0YX1h5VRhUYU6 59u16zd+57f/XenwHkPkm+tLmo/SiAgTj+YUZ+PXSnCt4epY9K5oo7wjqFOvc5+0WUgCrVh3QV2/ A8eNhAqJDTl5Yc/Vu3QBanf/sFyLJtNCyBlY8FmtIpMS5rImSJTjucobBGSmcyzWtzlzsDjV9bSA qVelg96cXVgHZhPDPuMb6tVOaSmCdYFfSqvLckBntcP/ibIZ8Cco0+m2Ub0ABr/6uX/8xIP7t/7X f3/y/Yc4itrSsPZ0X2w05uHNgSdlnDlTXlP9fVKPKwt6eO/0bd1YAg4Zh+scSYieGxoEcEJBqt2f coih6y6YhMWsUyiZMto3Uo+AFGjwTcmWUHFGWZ2CntjPpebq05FNxWiGIrkfItfSVBG9SIqKM2f9 cOuIA4nk7XeuYXOJfgn8HnhLvBpgBl6UMkRWg1tDJj1kQIMwdbPqITucL92T5NKyLRagbov7plJs 1zDy+bIL2bNnz4KjYNHGX3nNBCAwhuL+fqVYrDTqTtNP3OTplDKBN0vHkCMM4yq6GpyAYqvCILP5 o5PsVhxnC9+uha6gblKGGkg3qodwEmMyamzdlJFI+zWMHmV6bxqKQ/sX5dM8CMQhNW0KMQB40Tz2 qA8oycMSCye/8Ou//b5B/ep/jwmSRpvIgKxhBgeEE6vPhAYdLFsx0GvBkdSsVx4KgGki5Aj0c86a ObwUerGFhJTvD/X8kehkjFZAdjSMvXN157P/6fWjg+6nvunss6chgXE0I+reAXNF1pY8ojcex/IJ X5RsYARjgotgvrmQRWdMwE+TMbi/wO+mIaERKAmwBIMYSw9aXTrWEZKAUATWQKUygPm+nN0IxgPI VzBiFkin/EksNPDWCAVpVDCXhacL6mGSQ1K7TVfL9qB1l/okD71GpVcuIQfaOyjefuX1+mFp5cLq wlMbuQuXqRdZhszq8chcLLbyiLKiVueq8EYYnhSOR519/6h9WO/0hgflSiiRrLWQu2EHx47u7o3b vUJ2urkaDE/60dkon0m2qzD/uqFYttXrxxIjRnK5hAeH1U5vxihXOkdLG/4enuvt/nASS6YZhS3X 2/sHqLMzNkKdIRItbJXTGwskj8CI3CzkXF/65ZtPCupyu1HmrTRedbYYoRSYbD9EfhcK7Uaz3+7G ka31+OLJeK1WUi9IiFMoEc8zZTT10oYwKzgzlRK/0cbegEAYvlOAV7LKpPsoGvEmE7PFQnx1tbCx nltcjIOxJeKk9mQesYlv1Ba5uPRg/+b9u9fu3Hi71xtjVRfqd9fjkVOFlWef+dDi+qVxgESK16zQ CJTLeESzejDqNcg7eOnjXq1Z3kFTOhhNZJfPTphriCShWXSb6ECVlmB4JuDAI3kRiDDI0CyTYjMr aHMW0WSmQCoHQ9+AB1oZ7CdQHBUBFFuJODYxcU8oQrNnhMu1F2f3sCg08CXUIcKcUOsR/qqpPJr3 toYw1SGz2tFly7Kc4pfxsyCiv/767SFq/4FEq41lJ5/sIRg5gI4DZHxAYUPh9svf/JHf/g9vluqx AawFWDOpBMqyvCYCETwMcKBxD708AQKM1MNnpXUjWiqkLcZKoqHyF9410Pw//OxPuxPdhV73oaJs TuqZn/fusHv0d1xEPwZj56WeC+rHZfn8Ad0/dNH9JHqcnG4OiTQzDX249rbpsUtmwQitSoTAvSQM Kohs1Gh0cZddWj+3uMKg4trKyhLR8OqVt//t//Ev6+W99ZUseoPghZojIB9Xd8LlUMLQLILaAxpR jj/du6C2hsfFpeLDJq2kRCZ3dJqpskXyMi4UB94MTHPpyJ/7sR9izf/27/xHzIQk9sFMTpgyQ3bH 9H25F6QI9Il52O1797AjQK2WRc9boqEuNrXjocHLlQ2edaltNl6wpHHmqa8mHsy0U2MN5oCy0oDk xXNCc/xz2bUXwbxm0xDdWDqMfO+NL/zmEw/uf/XP/4/j78/vkUuxWJryBdA4uNEXjrEWu3+OwGXB zy1S60haRT7/OMFdrGXOrxHttLBVv0j1i2Slf+vBO9VGeWvrFDUzGedCYalYpISpsVWTiRiuS8pT KKDHk2q5Ausnk8ly5nSb9U6tCvmbAOkkcwBjkeaIFQrnXnyxsLGRW1ygrnjjG6/0GvVMLk9/jceX yppyDq8MTBXuzJDSgrQ6CA5AEuFQlP/3rmStELsI+kJ9dKow6cyzFMmg1lCqZtQBFlcIpxkoqy2S NixiyQpJHWKp+NLK0vrqKpXtzv37b7/1NoQIph9H4KvVej6Thy2ojMekTgytmm+u+TXWzTf6n33y CvW18ftRMhfFnNutf+c4iKJravTVNNY09KUeosnO0SsRUmJ8WAVnKQKpleLx/ujfeFyPxN1Fic+M 3vzf6AfxZPInwBhHY9DSIiYTMk479DVNTRA0WKWAWFxbBRAW0MBGdbVeNI1GtaZ4jCnJFC7V8v5B 6Pd//+bv/PvXW43+1nrq0tmlOFj3TMJt8EPZlSBzPAgECo5SZZea5wOMD7BwSGC4b5yg3DHB/2NY 3/ABuQrKYCeki3V8XyYRijCNCviOivWjUmvrwnMTSMPKP4JQMHudNo8BmZA8W5OOncYY9R+5MgL9 0oglMyPt4XCxwVnUYeVDN+tWq2gEI+ROpOs1OjH/tH6wHYMtIFMNxte7XBct915nXG1M4Kq1GF0i GagNWz1/Z+Jp9mp7JQZ20I8EgkSH/9qtuwRl2No3sSq5cdRqQ9DI4DcIcRz0PwVVMESLWSrEBHi0 ZVFyA/4NIXoylWwt8u6MZaI6gohJq9GGyL26srJYWGJ0JJ2KYG0Aw2x5YQF9+XgkfXhQx0b1zB// a48dBD/3879u6QufjqOhhFUAizlgCnei2A+GKM+5FoyYcY1orlOps4jIiDrdJroP0HvdBKx12dxM oGk4mFuc1pt4Z0G61IMJochbq4/3D5uUNIeHrUoJFAu2CIzFikZ9ZhDj8hts54vf/PILf+RDz33s hcvPLRdWVzbOXHjug+nFrTE5BFoCNvahGQrqOTQCSnujTtUzbjNK3izt9upFAEoO1UQ8q+KmV5vV b/m6peUEWRQNe+5OpVPar+7dq+Kh3mmIrYx7FCsLK8iUrPRiyQyELETm04trqcJaamE1kl7xJhdH wUzfk+x5Ep0ZbQL0l2aNFkXksNHhVkNR1HqcTEnybApDULLGK01O1ToA9C8ncES8vb6fY+3a9YNm mxAepC9bqrQCsO1iGZVu0+HiSmZxOVUvbX/zx55+483bd+76Rt7MwNdnG0QiKatpSEKIO0GGeWzH IXatCyLqkkVsbh/Rgirqp3/83KM3/Uuf/113nNjtfvzjJIqfBHUXjF0sPDkcXYB3v3ySIrifnnzf PfSjQf3kOzYbI3j6JNK733TDbIYTubcwZyFDRgPmjCdz0XgaEjAYIRuzWi7fuXULGW5seTOZJJWH U5Jj6nT+wo7nsnVmHncNeBJXrx+/07nYCN9RteQ668ImqX7k1aaA4Z+99OEPnHnqfDpTuL/9gNPB hPehCpmyCNdZCRw7ABbcoFIqqv8oLFhpita/m3dW3a3yzAag5f0q5pENj1jhJkq+GXNKItKUeI0s peDv0A8Ob7ll61tGevuLn/6e994+vnP99WtOk8pdOxVzBpia1hhr0k2lGSLploGzap+HP+sSzVmP x/HdHQsmGXC8ZvSFVpj4+fZtzqNB/7Cyd1A8uL+9DQQiJmA0vnXqNPKxzVbz4OAA02QANVAq/g0d PbKgbDqdjifRi0U6hmjP6+KikQ1geDEORi8899zKqS0KlFavizQFadOp02e++aMvL6+skm3DlkIR BRCUvepDy8EWmrRhVACT7usO6gKYWKJlUPNewskKd7o083Vg2aeYcSI7ogRH+3RYKVd3tnfu3L17 dHTIPaUtms1keLOMkUIIeO21V4qHxb0He/AhMLDhHzfrTVzdYmEmk6gvKDJFBwUst0/jhyhlVYvM 6hwpd3NbCR/SWxO0Cd5APgfEA4YAU5Dvs4D4azjojYe9qRCKpR5ki5OoXgZnfJ0IeBN+L39N8HXQ m/ROolTZQOcvfvybnrg2FNRn7/x/eQMkYmQHUG4hxKGIiSoJqVEkgrlNPJPNRXGZNBoF3+Z3uIqc MixV1iWDW0ZkVNNa0wdwzybZK1cb/+bfvvHGW4fd7iSVDF26sJmNB9JRHwRmFjnvS6P04j6gR0Im hFRWn/RbMvgSrueiaCoZuVldEbUdSBehV0I5nCBC1y7WXBbtpRXS97Wqw7s7xbMXXoimskfbD8Rv yqbQGuWadej9aKoN5pwpVACnMXKIrkuAqXc0Pczeh2m6KdGLtzNoV8v9RjMRilUOK2FK8kjqwY3r gcHk4N4hGp77t3c5S5jXZkq/W64Ir6FCL1Yn3UH1qNKqNO9eubaYyh3uHdab3PpGo1nnRIZXUiqV KRCA6am3v/bK0c5hD3dYVAbwMMQP2h+GztBFSXo0CbbazH1BZyUFjkF95/LgquKZhJOxxOLCMuI0 TcLLYEjfBZkSlT7ccGhu1Sa+aNwQ9PnxIH/2B/7640H9F/6x25N2cpjYw1z4wsiYmmTxJVEgF4t+ KLQQ1dxBnxutqZ0+HvbsIVA1lMswOpG4ktvqPJqI3nLW0bkncYW57CeAN3AIyl8McdGh79FRPjhs H+w3cVltNEbMtqAkMWSPYyI6pc6M53OLZ89fPnXmcmZpI5LMxxN5OGNq96jnw72LcviyEWVtP4Yi 1qfBgV7b1EfbJeWPIt+W4ABFogXUfYis+tjXG0JfIAFmXCIVy68srJ9d3LqwfOrpxTPPLWw+nV4+ U1haTxdWoulFfzg7DSSxkmdWjXnMHsF4yDyFp9WdICDTbHVV6+G5CjFSYhIMRsKpZ6mauLcEzWT3 a6NiLNKAxlz5HAfabU+5Mnrl1bto4M5mgluZXEduMZXKajizXmbCdmtzaW/3zoWzm2yj168czPxb YAPkJyITMRIRYjhTgmhK2QkPHGKMekpRioJHMotqkGn8Vmf2z3zmqXcF9c/97vyvFlHnwPQjAf6k Jns0wD8W0R8rfewBdQg89n0Fo+PAf/KwelZrpLv/51860pMtP1s+xxiw+yec1wAbdGJSmQInuHUK ANBG+7t79+7eZkg9m4plUnHQQgOEzfHIWsfGJVa2YF8rrLp34dAF+0IB96T/+jCPMRo/60mUCnHC xxQD5y9cXFjb4Pt7+3vqM6q8UyOXmCiOtPVl0WiiBuWm0Auw8tGVYQbR2PNqTN6e2vH49AJ098z/ XF0DsVLcuxenw5o283+uNNH8KzVxJ/jnz/+573riwX3jjVsuO3dv/zjlUifIZrVd4i3s3yVQsga3 13fyebwo3B2Zf+qu2MPyOFwXTSnQSpBuCWvfZF8IQGFvDYSxVn+wu3f37t0K8+iCdX0Li4tAX7xu 5CoY7GzhTSTOxBQeDHdLVtzMic0ZlMFUNq+9ml9Z2YIUiY+qikkqyGQyc+rM6UJGlN1kEltLunqx SCIbiCQp9Oh7yvyBZpzMyU1Aj/erVMTUhm2mQweR45e7dMXuhK04/ViHm4piBNVQABWtp93s1msN Djih+1A8TMmb04+712k3C7l8tdqAvJ3OFuBXUNg/fekZGkP0dSwFcpmksdqtsp4X5rrkx1mTvQo3 4yAwT5dXSLdx5TgxNCNDs9lGsR6O188zMk08qsBW0mbvVVprNgxPJ/oDH/vwE9eGdmPzf/0EKxOR FtJWhVtWMGIhsl6lkyHsCEdh2gFcRCNGcLWQ3Bm36jQph3HpyQSCyRSWxTBZuVfdQeTzX3zrP372 VrE2CYWT+LGv5CMvXNpYjE/WAL8DCK9y64EfJfkrSxshn1wRCK0cjmDvfsR6SGd5OiWfSIbCiiTd sTxy2O0RFuA/q4tFbtH1VXbrV6/d37hw6cyHXrr7zpV6+SiWSOSX8iunNoihCjmQ4skgElCcvP5s jGKUxI8jkSIaUjfbjFxExvSzYYOhhUrVOxjjmeoPJoLM4TU6r/32f0h7vFdu3IllC9Vue3Fj+eJz F6azPrVEvMARg1JvlKDe7rAOMGZthcfe7Z0H2AfC52KhwJ3+8Ec/9o2vv9EbeEDR291wvTH9/Off YMRuczn80qWli+uJpK+5Xoj3W+Nysc4m5FITWdnX8TipVBARsV6TI86PkVql0WS4QLN3k2kJovxw WigsVI6KsHyefe4CgH+p0Qylk5/5rcPHbnY4fl7ihDKycytdV9aWPbOIRhTw+05tbBIqsMEAhpFd Afd4DKMi0mjUSLoE1M+i+fwStTHML4+Pzp8uoCkF8RgaDmLwxAHa8467KVxR20gaT+tQk/RMpCcS 4XQ6ks1H8oVANutHfIjhYwyJaNShckyDRVM6gEU2424grQApH447TLlP4EFK9pxM0PliyacsEKU5 x+rn73bAqfFvWuOEALBddVh0hkovSSJCIw9DaGwX4UCSeCMNpVk+kdet+SXp9AYv0YluPVt1bKUH ZyYirnlouJ7qN1rnKg5EFhUAQY2FCi6qkpPwjeu7V69uR+PL7TaVNJSg+MFRhYeDcgRpP5NkgDA2 QnqjVX/55W/63c99pdJJ+GKnhh4Ng5BO8SYoBrC7IPIAagoK6mAPDzuXf4TjW19EgdEIuJMpOkJG +xvf++hN/wd//6dPAq2LqS7knMTjxypvvu+C1kmEngPIFq3d97Vu1Kmdf+fk6U7+iaP/Hv+mRXRj 4XCSzpnB84l1wTrGErbjTT/W9qY/2xvOMgtriewStpvGrps+uHv/ymuvTofN1ZX0ykKWIo8qmLSp Ld0pV6xLUczCG69T98wBs/Zq1ZAy6S65gLipNvchxhw2t5o0AxYB6aCb7UmlIn/qT/2plz/+cZbB f/wPv/3K11+hZQqFZQS/iJNLOlfwySd7e3vbd+/x9lLxuBtgUtB2erf2CsDTNeatvj7JgIbpzfZW +klAWV6mcNVQp+gQEs3SNB173os0iyHKkQ2T3AABc4h//Q/+4RMP7n/1z/71yU159N4aDOJGthSo T+65lekigbuM5+GSeOKjmxaBorhEqLUnAO14v2DgPHh2JXHt5ttf+9qX9/Z2Ge4DzT11anNlZXl5 bYPWKD2qXCJLNo0kG8k/MJNa7z2xQNjUzAayHkjaiJH90QxYDgtjtDCQTqNv2CR5HgwxgkOPALiY udCb23uE8Wg8xWVW/0Jmpz3OR65Un+kG6C0CreU/zPySY8ppvyorsa/f/eEWp5EtNBbGF4XCClUd 5VdviDQ4IwywJNOQihYX88srCyyRNtUDfFiRuWbZTHoxm68fFG+89Q4SE06iYM74PN5ejz6hIQcu u9O33b6wj/kU6KO//Fii/O6/ilWqZEsTW/PEmMv+I3/jzz3x7qlSn1z7X6QcF5wyGqOaDCK4Sd1q cpRznTSsR/UmEVeJ+8gph1JJLmMc3hzDipGT2cFB0R9KVGuDf/kvX/vCl3YQ3wjF0a71c/ngoVaO aqwLGlDwt0PRBDuWmEp4QG0UGBtUlJvCnZGZvSyQRWcFLDU1SQdSiUQ67vbrxQrqOmEcrdnGw2ll p3rrynY+t7G5eY5eAKNN5PIgtqR+5GBwCUijJGWDE3y3Tx2PmKty9tG4Xq802zWYrhTo0wnThx1z 4ZkY5T9EOvjgzk4slOh2hkf3ijFfujcIgiRXar3790usS4yiGNJoz9rxdJq0p7SzT2+zVC4vLi0L oKNBl47G0jH8bIh7GDnt3b13mTG+rfXOpDlLzEIZRpJze8Xm3buNWnkQ9mVQnMVEDjiHy0BwisZQ E/MflVBGnGbTeS7x3oNKo8X0pLfdxcFXM6OwfsCc63jJ9CTfsrSc3Tncz65mUkuZS9/9Vx672T/3 C79xnKFrdTn2u/2ONr8bmwTapQsDr6nZbuIYbV5aaruA2ai+kPqDdBnY5NxxhWgrmJRISnPXlDR0 VrvGD9UJi4IWvlhGyk/J42bSPKcabnf9uJPXauODw85hsb9/CIGhXyyPKsizVqftJnR5juBRi33W G7GFmX3rDH29UXA4jYwpeUO5YSjviS17+Ywv+RNLs2jGC0k+kvMG8/yULzyhzDSQQFcOpnFnGsbp vT8N92fh7ijQHfo7Q29n4EGNtNX3NvueRnfW7E7bvVm7O4YFBJeJSh3wnDxWFCG7ClQorojRztQ5 p3PYul4aElOlLv1XBBmIN7QzPG++ee9zn3utXvcwKhiN5zs8K4mSGKFc9v5iIZLPkSFPj/YOPvLh l6++cwtuVnsYH0DbZIYNN/AZmJmZaWs+OMRBRuAB9+efs3pBLGiL8ZpQJEUDhHhAEvAe+P33dFPt BDg5TR4eMMdHzMMfPYKou0PopKJ9GBjmV+Bhpe7+uXsKd2Iel+Pzb7k+7rsrdZsMOOYBq/5QwiX0 iKghoR44kWG0ZzjHvciOsdGqpRKQViGPSR4mTIpahlmc6I3MR6tPYptLR9wLs3fB1/NUYw68K7Dx JVpfYk5JukQ4uc4+UJn106fRQ10s5HFtqVSr0u02OVnXJeBcAoMDWBa7X51PPYUFZeM3i4EHzG5Y vCAcm1IxsXm3eqQqIiaKVAFhc5vlp4ldu/llm/Wy1gx3Xyj9Z37sydrvV195+71BS2/ZNGtUlcvP D/YH3gRKFqzHwfdsS85Bu4dV+6MV/Ly2NYxDl9QWjXJse/+EgGqjSnQnLtSbZQ7ydDba6lBi7O/s 7gDOEyfgpjPMJloi/TZGWdIZUvUu0GifKIPVYxJiWDieWVhew/eSXuPV11978xtfqxWP8EnCn7h8 eNAfoFA1hanb7g+yC4VYOo5YVDgejiYTIWqdRCKZRhdESnQmImbdC9WBNsjnEtP52rfj7gSUsGY+ kK1ux3TaqDf4KYx3+V6GQ4uwA5YW43HKFYC6brVZK5ZLjB0x3s3k0QIMj1AA9dj7d+7dv31XAxhz Q/Q5617X62TPuGVnUw1Wyz/86/E35wMmbq0+8ePkwSxPlcWgee0ahg9cMZk+/9EX3jeoj975p2Q6 PIQ6hMRWIMhAhH/MjcHenrMLGF5Dd6rXxZ4jWR10hvitkGSx8ciJ9w4bpdpsvzT9nd+9+sa9Vr07 waIum4z5cFydjXP5DHKdO4f13aPmg6NmvUc4jtQbw0gInc4AZCyqRQBoOCy4dcEPQT5dQuyqLGmQ ozWhtioTPFhXSqnVhHVQJSof9t98614okYEEF01L8IaDL4wXN5VgOADhgWmVaCHT4w1I4hQVeubZ lHEzsvpgd5f7m06lJKDX6PQqTZRX4BtNcKVrDWhshmeBXqN95dU3KqXO9l7j7bsH9T6MgEi9PVhc Wjhzbgs4f293l4H2RXo/iRT7m1hIMozYcSwTXzqzxIRLLBxEqhq0/nD3Qbl0COBC5+ntt66sLKQ+ /NKzF8+fwQjh8BDkvhOmRxNmeVM0hpmpRZKMbQOTj/IPrVMxiCP+g2q3Qggfe+sdJhpizZ4XFh58 QdRzN08tyOlk1H32gy/Uu83L3/VXH7vZf/8XfsNlsPOUUXFdm9QBhw6U5ZFIUfW8eAn3kU0HRYE4 qXKbTMviCvAGCUeU0gdmJViZFcFIBUtI35r0ujVzpMu4KS6K2Aix9NxNEFHBkPoHQUbEEbq9EMdj tQ7wgGfboFzul4p0NnqlWr9UG9Tr3Vqjj219uztrtCftnqfZnjZ7szrBGE5i39se8MWMCN0eMAwh 6zIok3xyXfoIDOJo0B82ByjD+Nt9D/TDloI3RAikDUY4CXd6U0RGOj2gFhjl5Czzdrg1fxjtM2de B47xRlziPR+MdhcS1prKWzroiI1Csu70p7Va/+qV280G1cA0EsuFo9m9YiWM+ewUxZg6eEM+G0Ew kKHL7Xvbzz73Qqnc2Nlrbj+gRoVyrxM/HATLwqAOdECGXeKlIuUVCtFyMByZfp1OLtPdEByhgtXj +dufOf/oTf/y539/Hmutip1/Hi+B41h/Ujo8jNMnocJginkaoGPzOHwbjul69YrWrjg/qdFPsgT7 rn7lsUhvKYJ77HlT3K0PPTyJ+9RHcRzF2SuF8A+80VG9XMEsBI3nhbymxlSMS8lHdsvWjnc1uohH 9vYfogg6uI0iQLlsy1i0UNdQn5dBTO6o1Wx2XsYB40yocjCNRxefeiqLgEM2u/tgtyFLYgHZjvlE eQdXDv1T7Q7zSnFslfm5bKYVLAknp6+2uhRU3Tuk+JQntdk3UKMDXIFIuYzHkB8n8sK2V09drXeK ps/82Ls0hU5u8ZWvX3X5kwWP+eyWbqtepOgClLSIoFHZWrtdkc9U8Jkgcy/N9r6e11JUgCnFPrsw etUKR9Z6MJ8YuSMqbvJUtEprzEr3OpzqC4tcIqmUZ/MJiKGMpuzu7r391lsgGaB93EKQMpRcCI1t Wm6DgVOKAQZEMZBDhetSLx7t3LvLnFY2EQWlf3D/HnRdGrO7xdKd+7s7+8VkbiG/uGTGqAaoc8qE 4NvCVyOnCkFYFsijgsPZlZvN7rGqklulQlKsveiaQTw3Xiz8ZqNaBbyR/S5Qok1fgkaYtoEV0oCF cGZTiGMF0cGuNRqo5hH+br5z7S0I1JVaMpYklkiF1QVs96kL9/DzODe24ul41b077s//5n763t85 /r7ek8Agdv8YUTSSJU3Vf+jbPvS+Qb335v/II3IbVGyZ/GifCVjIDlhPRGjpg6Cj1894t4FmtorI kwkAvGFIjn1cpzzxG/fqX/769m5x0JgG6KMXMppFl1RTnOAGBd3TGo7rvVGlO9ort27eLx6W6lC4 KcWY5grFk/yhTF3kkQBHsw2VIrSC+rLGEpnXxN3PUDJ471Dx4/Vq760r94jTm2fPJ7OxIL6v4UCr 3rl1/T7efBqRR9qBvCNKayAWTiYhrFU4OGs12ANhICFAJLC2cHRQbQBp0qfHRW7Y7gCNEaOQ/6Ve Q9cH7vK9u3t37u+jHEtbH6zdCqPxyx95vt2qnTt7enFhgfWxfR+p7lEOsj0nLpI4iUg4HevUGxqN OKz0mp1z557iRmA1iKgTWT6MCOQxtjZWmUpioWydWjpzfpO6LQ7KyjRWQ++U5Ar3diYM2WMMjdDK yuYzwQgT2yiVzohGKIyyDeFtB31T8AnK4ma394FvfimWTS299IOP3eyfpVK3Q3metxptyA1jWJ00 j/ak4XgjkqCIRXIsFsZhZFE8wi2hGQyRALoCL9tEaeU9Y4+ic9M4nvbMyvRY0gL55586SVRDUPvq N63NxWKS8q0awwyoBKjIKZdrnUmtPW20fbWmF68sCvpafVKuDqu1fqU2qNaH1eZYre7GoNmiNz9s MuGuz3GzPam3pySUjc6k3pki0lzveBr6nLUxt6VBTkTH15wkgHJ8ADUdoTtOOjFDnIWGYxJZy0DC kdKfnp97aosasGfvUTrQdLsl9EcSyvlL2dwf+put6cFh98qVexxiIwEMELlPldvM/6D4RiPAG4uM EpHh2mKW/tX+7gHtRGSmdg6r+4fTWqMDHiMDIQgtiZAvgsDzDECS24prn5pEilpeiCywT6SDKJ91 00QVP1nibD/z599FlPuqrFelMj4nCrmwLnq2zjY+LSq7e6H367IWS8NMWdsdVY9UcCfljvUaVBnZ fKPZTFpHVmeno0/a8emoG9Yxdi2LEy3YE/jA1feyqmT76FJ7GYEhw5c+biaXTSWTI8byG83iwS5y 4Cl8qyLU8ZTpEBnEluKkdM+tx7GWknHajDPl/lMUn0fwk2JIAcxCrEnWkGPKaEH/hGoGgN0zq1Wq uXRuc+M0EHEikrh/d9vUW8RscDqdbWDido+dJxqHyeYoLip2q5tOUDBtHFOWF/BuWbNRe/RWFTKw W5xApPjUt728kE0AK7OSNO0jqTdyugSaSOx3kkoq9R//s0+2Xn3ntWsuM+OVOz6/pVOa2kKLEiI3 1yfG4ZvAEgTVz7k7Kb/jWg/CmU5+n1FC6a7MwQyLLi71cfiG/R6vzH2tKrYN0onDSi6fPnOO4cN8 OptBJh2GAS1C8pXdnV167TduXm902ul8mkMyTZHnp3zv1ChuDg5LxaNardJsNmp1dCYaND6IpyKb AQZjfrGw2J34OArWt5gFPoUyh9zA6IgNSZQJDExmYVWCApjltrZOua4yptbO1ZCFa/Lotbo7bfJH onDNZpxv6GZyTQzI7ySSuJzSf+RekUZrEAYYgF2eyaYXFvMgYZonAiBgKtcz+8ZXvvylz37uYGc3 FoxmU2luklIdpyd/zEp1eN5xDv3wa5e5Hp/AD6F4l0PP16htnseO7nnYt7PaVqytNTlgzj78iSf3 1AW/99/6nzDVJvGU/ft40mzCQ0TiTdE0Ho2yQUdYc+rJVJNIAoNqmgYJ1DkPxmKh/fLg3l77S9+4 3wZazeZgPwA4A5aYz0QMIdQaZ+5gzE/bU6RZAih7NfrjWpuhr9aDYr2I9YUgZPrfMIrpN3JlabBE aHnDqkOOUSRPvFkiclfro/UxCR/sN67fvM+U1+Vnn+O4pCImy+CCMHPRaQ0w311cW4xnkQ2hwBHc 1S0e9qrldrVEsr17+9Zs0FtaXqY7RJjfv31vUKnTmxEzMBobkds2GoNuFzYOhAq6bgu5xYO9It0v 0kIUzWi94+Z06eJpaZN5xpl0hkMlm4bWgeNqF5mCFKzxTEoNqfEsEUn2YMe3eul0fjjytDujB4fF la2tezu3CwvZc2dO0RZdyic3VjNBbx/MniZbOkPgVxeQt8PcFL0oZp8SUc56Gj84wfgYlKWcJbdI p6KLqRSztAivx2hWMwkQ862dXj99+Sn/5uOQ3c/+4v/9eMFYcDhGTU+WoJJx+5CrYEKjEOSDbm9w XpgEhLi+lmp7kDoB72WYio2Dz5KRVKSyZ9m8c/1WasTyAJaXxYRU9y1s6E875R2D3r0UlQzWrbba SyWFWAUm2ICm5pBl4McQh2K9C0KO5htCvV3iOp+ApWMwcwYK0HRrd2ZMObc7FN9cN/1yr69PCHVc REhPXFU5Z0pm105xV25aCHJlpX1Ijdt+5ELbHBi1TEWvWYQperoUiyZqNppE+l2yWH+lNLx/r7xz v2hkIGwOImjMkHBQlHA/aXlHI5PNpexCLjkZExKqtKGSqdzduwelcqdSIWFkN9G9jXGawz4ln2P/ 2stS9OUy0ecix6CIYbCNvUk45R2QsPMaeQdEo5/58++u1L/4+5aFz6FvF5LnOZ17n3YDXHHrqlX3 cXKsuOLx5OP46pxkgFbDiVNpkdli+Px3TjhxasXoFyxyOzOX41+yp9b39Q1rZzDaBR1LLtqBBK6r DDWFw4BqsN9LR3vMxzDrgbSWWjnsrXmwdG9QoKuDlB1RfV7zWFB/eOAen56uWOe3ZU+gsWEn6aZ/ 5bAH/tpqti5ffjqZyqQyGZpAxeIhkUSVujTZ0JEiCkqJWaHRsHmtKD2ojTdZOqvvSDTerSWHAKuV 4/jl6UT0B77///LHvve7n3vumaWFBRI1MmZeDwUHwCgq0Vx6m3cKf/p9gvqbX3vLTejxut3Y/QlU QK1FbCIDAvqWapuV6YZq2AV3du/q5itY8y74qxtX5q/HjZLjbWHXlUdW2jfvaEB666E6Cge5WIIB XGYsiR55JJKMA5HSJqEbNcL+Q3LGvWGvVC1yAt+/e4/BsdXVxeXVwtrGSiqThH5TZ6K3h6Vz+eBw t1op11FjhikSRtAjnyosX3ruBdBwNUXQBekjnjiCm41DDCjcGCYbEvMtsNEmY020iK0TqP1i6ggK 6k5bR38XSu9QeeHzVCyunqZApNdK7KCRDKhnxrjqDqdzWcS4AKG5QKlEYjFbGHaH199659//63/9 lc9/tlOtgzMv5vLZVBZ4UgfafB+dBOxHg7pLpN3Hw5U/L6+Ov3sMd82Tqkd+7+Rf6yiys0mLXGL9 ksj1fPDj71+pD976nxnBp00L0ZnVTI1OyoKeAGRANhsIpnxsEe5qN7l8EERJedC/i6RyrY6n3g7e 3+1+/c37B1W6ltHOcIq0LyriqC91B5N6d3RQa+9XW7XBtMGAL6LcDIVNGdnB3MLfHc86Q0DUaana erBf2z+qMYsLCcuHvKsvSI6ZSKGEEzXKInlenFZlF657x/vOje1WZ3DuqfP+YDSVw80pirsrzD7i Hy4dUl1FSTQWR80WQaDG/uFrX/nKrDdYLSzUjorgm2RqNEhLO7vj7iCXzNSPyi1IZ9XGuNHGdBbh UZJvKGO0ozCJgjsIJfDoqGhzRDSrJojB1SuHMGuIZ8RAqupGuSiNyIBv3O+ywSF9sW52t/fSC8uJ zMLu3V2yI6lz1xo37+8UVgqXnzm/sb6UjIYPHmy34LkdAOTvnzmdj6HKGvIS73kwNN14EFpPLFfo 16y4WDSpIiaEGFNnbT379LNP8fpbVSxueU+ihEcS4dW1ZTxM/afepUPCQvg5BXW3sCx1tQjqsli3 hhySySfBj20fR02J3q/FdfQZXFyXgsRoCDKAyNFw3GdWkFwKq8peuwpIzNFgAUIeU6ZWYbxNOeII dTeep4m0OGdhezEuiisbc2iuHTnqk0mTQeGfMbDhBGIUuEWA2Qi49Dib8DU4OT3vPvUxlkdDxg99 gzF/eocTQBZ++fhTlh2SDrQyWw+odqYYeJLJ5o04UM5wyJMCVZWba4iqG3oCpqmOgnU5n5CmocaU Aur1vW641ZzevLn71lu3t+8XH+wUk/EsLWFvKAqaksutxZDJ8Y4jwd6FswVMZZiZhPQ+ng2WVpav XbvX6fh3tmsz5lhCCYEbcK+wFgWPod3LuAy1O3n2BK4JZrYDDulOo6UdjRAT8IKGbnVf7BAL/PSP n354gHg8X/z8f3J39tFAelxTz4+P4wXxrvrgpHTQOXjclH/0WDp5lpPDyJIPfcxTB3tak/gwgUM3 lWx0uHn+pIUnBiVYgwUXLUDx/NF41ikeyObRDl+gxuDkIahXK0WUJFMILSFXJW0AAUGq1B95g8el kv5/Ht6PG5ncQ3NkmX8YIO/myB1k6oTzxHrUy1KM9lqlO8bMI5qM5QuZvd3tw1LZXMKl2auOl9yK KchVpttTW9i0tMJB2/bIivruhR3fCBN2xVAhHvuBH/xBprYIhBunTp8+e5qliIs7iQNCH6w0cfIR vnz/oH79jRt26zX6b9P/TgNAvsV69vkwocPz3fC8vVIN6bn97hB7y+otuzr+DYfOHJ8Ux4Wje3f2 fX4s4XAOBxSxyFrKleYREpq1DsL2NPHApUmFICVQIyI5SgJWhADcwuGg3x6ApdZHniEHbigVQiVs 4+zmuadOb26u5/NZmW6HaMmmI6RvmQTFOFbUTI8jDV0rHUlpu15Fy2bY7oLfEN3R39dIjuw6ra2i DoItQsMVHPDOfwJY7AZwt5XSI4cAvgc5DJIzZOZIMFvIrG2urayvr65vLC2v5PMFqNac4VBxd7e3 v/rFL/+Hf/Pvv/7lrz64d3cgGv9kIZ1bKSyj9C+6oRTS5pDZfHk9zG0l0fWuPXL8F6FW7/l4uD2e 8COJwLsdJNoZCZgN37zw0Q8+uuVPvjai3Nv/L3LQdoeWX5O5PZOZwZZbJy7rl29yUVjH4PMcMXS7 NK/sDxOAdw86per0reuH+5VBtSOxcsbPe8NBmeXJ6HZ/dNToQ6nvINLpCw6xS0NfXYTYEBNB1GGc sBz9/YE6mhgi0TStNZDFxg5AeTB1lTGXoTpDocTREigydnDUee3NWzT6s4XC2uYq7ZFOH9mWRKlc TMSTGCHev7v/2uvvHOyX60eVsAbkwuUHB6h+rK2dhka/f+f+EnPBqLjQtPaHM4srw3rnaPegfFC6 887d4m5pZXGjdlQ3XzGBbFAKOHw4TwGUODnpeyNzRPACqdvcXIXMCXoLxi+jRNaS2TcxDEiVhltf u9FGlTwajTO2SKehVK6xzvBxTebiW5uLhzt3ivsPFjOZi0+dXV5NP/fi6cJiaurp53LYokC/9CO/ D8oEbScR5xFm8OYZh2LnsjrTGQQmnRp/tNnpMSKm0nE2hCxP16RVKi996088drN/9hd/8//f3nXA N1W17zRJm6RN23S3tGWWIqBsGcrmQ0RQUEFkKSjIUIYLwcUG9VPB8f9cgIAsAVGQJUN2oWwohZZR unfTtE3SZvb/vOcmIW2T0lLAFm9+WNvk5t5z33PuedfzPi+33DmvinNQ2RPN/aQ/uR0Nn1FCHblz Gfgx0C+NiCwsmzb2GIkb6nkApUS8FN4FNgcvuSw/LwPXpXg189vY88PtcXRapqEZhA7vM5fc4qNz SUcWyCUPixJ2ZC1zjSkpswj/Hollokem26OoJtOspGixbbG4J/0kZDxk7EoJffoH5CJIedjvFPvn unfT48fOyYWxKXTH+VEM4ER7gIXGkaryqNacRkspcyquxCWgxRH1RT0beE0AvUZreKREECTIydKc OR1zKSY+OTmTYCglRm8vlN+4p2blUQs7PAW5OTJXY8P6PsBueLl7AL5bYij2Cwy4fCWhuNg1MTEf RHZm8DqwzmPAEyGgTFBsilsTjQAGRtYH7hc2K/q+Uf8ahIioQAtbONuxYeiRWn9nTH37ST9yaJ9N jd1Sw2x6uD9tTrlNi3OuntXPJWXEjC2GurBs6Le+y+37t16WM9PSIlvJugNRjxHyKrjmwNaNi0Bx Fq+RfY49C3dKSW0y5oRiXzwDPr5Q6ghF5OXkFKF7jYvRS44SUyT0qHSQirhpZBYXmO6KFWxz+X4b joMpW07jWgwXzq/l4PEsMM+0OS1QSyQGo0fcDqazMj8PrUoCQ4Lgz6H9cfy16wBPMS4UqlNHFBjx di7Ww9mm3D/6k8uxk1NvKauziIo9RVTUjkiOq2v7du0AGKe9WSSQe8kbNGoIYxLGPdpYUESXakPh CEpfedlxTv3y2XhOztx6pp+WFDv3iFOtHGfzsBFS106KvFgBFiw2Y51VlovhGPm427HcFPuCZXlw +pyCVdQtGkBBkEl5eHsS7ytr54iqKRyBeAYw1CjGwZOMvQLuFmhl8QLvON5F12K4h+ALycnPSUxO vHIl9uzZU2npoARAQFPrHezrWy9A4i1Fp60ibQEaV+blZGSk3szPSVflpuekJ+FPJD2VAF0DhpST iYws/gIPDMC0iJ3k5Cnz8lWoNiKee2TEEBtGHgIdFxBEJA4hmQRkqQpvOJweKJXzAuW8F6jdEYlB ETxz0YF8l5doipMSEs+eOv33vn0H9u0/evjozRs30eMK+xOcW7izjeo38vX2gxQYba0rygdpZVkQ J+yxYkuAM3+4CJLV1uXm59ZDafvN+r5lU6a5tP/HWQDUjs/igzDHh87WqnM7p0q9+PxKZEsZ7xLy B7BewBRGiTqMBnRMaPWBbQPF6RAJkDzY19CnC2WH6ZlF12/mXryclpqNvjYoY4RmoxYOeNxQLA1o MYwoo0gMOhYoZwM92fCSWM8AFuMiA51t56wcBZsadDYKc70KClBVpU9Pz8nIJHS6m9gMCJurm6/O IE1OU0WdiAFMrNPjjyESl5B4PTsXFmIBLkrUEEZzTmb++bPx+cpicKMl30xJS8wAhLq0pLRIiXYq Wr3aGBoYDPLCkgJtFsICufk6rUERFOrr6Q1a28ykHHdXz9TEDFTVIWh8OTYO8XYZ8E1UK2G+fi0B 5mdkRESAn19IcBAwkDcSboKrFgWOeKQAaStWa7xAoga+WMZpAIgWYhs4wY0bN7FhoIITugPbBLRv 2w4tA8L8jIV5VLJD84gGuv6u4OKVCMAG744aGSEKyYQ+vp7+Ab54hBDhguqF9Yt9PyengDhVxWji ArZLo8ZgVusMykKQNkAHuyFLgmalyrTMFiM+KK/UFxEvFae9Oe3ObTT2z7D1QzJpUfFAbc5BoMji 8BRAYOhkttyoryl7vOGnIsdeAmQiwZdI08NYJqYNeJJYQPBpiA2JOQhckJdtF6z/I9uJGKcHLQfG xcZqcxlWyFa1STsodhuu2wXBUFibMbZnskAr2z8tRc/MOOHygtw2y7FWsy2dJVpZupXMCDIyyFCg umHS5Yyhk7sMNQMApQyRiIHNjsV4iZGUfiJsgD0LtymGnQNWGDgPl87HRR2KTklKQRQQbhuK6aGN PH18gdtH5RI5qqCX8fWoH+orQZUobYbk7IkkHtcSMvVG92sJOQg3wlZkjZ4pUOHu6YEUP4gaAZbD oVDnGDqijCwAIjAg9oVWzFZScYteJ9pmIpV79+UySv3wwb32YT3LBs82C27u7fU052hyau6Wamfi rajRbUvL/iTcNsS9uKwNFwi1KXWmzy1NLzBLhKsk0wubAHUiRytCCEgHXimKQ7ihfx22W5iw4GRN S0lWKXOoYQ9oQWBosqiPZf1YUFGckcqtZ5YxoNtgQFCLtWgxMLnbtMbeiSKQvkKVgVwVMaGxyHGn xhaUq8kvULZu1wptNoGyPXfuggrWM3PvkZ1EPpirmmNq0mIkcVcmBcmi+owwlHuD+cFsx2etcul7 2PcaNm6MpDdq3LA2kZMOqxealp6ZkppB/eOIOR4ZQjdn4ffL564ypczFuiyaxPIr91RbngTrZ5ZB clNvCRpzk0aam1MonL3L/nHeukWjc9YKe+TxKGINEwceam69PRDJ8PEFsbgHbATELqh0B1YoEI+E J0dGk170f4kE5X+e7uB398JOh/pV6qvrLkdmGnMKBJdSXZCanZmYnhSfEIfsZF5mKmjbUGUFqCjI QHQGDcxcAK7g5YNFAg8o+iLjOYYFAXsAyXQkxbWlxcBzu8slCl+53At91oVeCgQN5LgGkdoSBybU BAZJpbDI6mZnpV2+cjku/nrs5WvXriVeuhh76OChQwcOxF64eOPqtbzsHAQiYL3RzKGps5e8XnhY /fCGCoU3oHyAvuMmUAvH9hOGJLJOg3UJ0FqgKbd/3fqTwZCsL+uzaIvzlP8SC5lxu7fFsuJ28kc6 ty17Actf5KlnHvoajzNC7lhM1A+YdfvGC0PF6gRcE9hdmDIGEHqA7EonSstUJybmxscTP5qyEA4k SrtNsICoUAOAO5kYphkChwAKUe4diVgkApF8KjVJwfUL0wb1vGxxUyoVJjfRRFMjQlxCi9JF6llJ pSLY0Bo1DvPx9QYpO3pWZuXp/j50PiVD6+Xr0ebRR6Qert4KzxxlAegk0UYLwXd/v8ArsTcSrmVI 0VSNWH7QeKk0LCjEXeJVmF+Sla7KySq6ce26uhAtamRx8TdS0kivh9dvmJSUmpWeIxN5wM0qLCxJ S8uCXQckhY+vr4+fNyxcdG5ITU7TFyNXhFLyXEAPyYZA361CmJgg5VZrCtA4C5UanvkqFdBwCIRh kr0VCr+wesHBgdRsAu1w0Dyv1NA0sn69+n6FGTf1BUqJi+uF81dcJd7yoHpC0L9TM2IQ5cJqLkb+ FNw6sAvgUgQGBxQWoWdNASLvqHADhR11sHeTIQSIOnWVRhMcrPD19WrcsIEOdmlhMbrStHypvFJf sPh77iG3bcQVlbpVwWPaGdELShDhGbHyDywG2qLhxBCOCfPFonwCROY9iCwJ4WYPj4BAf2Abi4rQ zkgDvc9gL6ybIiGHGDLOoo0ZktwGLbFathYwEUNXcWl4pvu5xWyxXNmaJUQbS3RzsBE6KVXU0u9U Tg4rAv9slSTsTU5PcZVFFhuB8Mis1o5xPrDsgOV3amhN8QCGxoJFRxodNetmeOe4qKu6yJCfo068 lpaWmBV74WpRvtrLwyc8PALYPaGrPCCovgnNBUDPQezmeh8vcb0gOdIy0M1If1OXLpM5KaXAYPZK TNWg9RrxGSJCaNRJ3cHVA33vSm0kABwrNWIFUr8HkxkRMhhPCBdBx1NPLdAvIAlCri0r3WGZQgj0 3bKe+rEjhH63qBm243DWDScam0fOYaxsSdlb4HB7n4P7rlUjWhXVLU2GR5nzmTmfAvATqzq39l0l 3DPpNYudwfxZmlfCfYMnnPQdZgm4E1AFSGQePr4B7nJvKINClSol5aYyNwsPHDV8IKVOc40TQOlZ sghUq8CpLosNh/8Too1TQVyOnQN5s5dFP5FywrbEsCBEmkm86ByokKJuZB2UFqoLEOps2LAB0vrR J88UFBL6DGcDbwfi80ykbO2xhutc/RfnpjHNZ0XosdAFh96yzBeLreTk5iGphyJYtPgk9g/swFJZ YYE67uoNaqMM/BJVUUrGvuQYKBd7Js5+ch1u7mXe5KLQDl9lLTzbITaNbvsiyZCgh+AbQ/s6aite v1GYF8p6WVoQqhSpfAZxJ9ZeaimvR50s9X2lIABRiyC1CvcARLmgMHNnPHFog+CF3sGk8QnXB/vA G5oeTavhAoMqH+FAcCNriFSy1OQqJOpc/ILe2AgUAtgoAlwFvIAmkJRRW0DMFi7CiMWIo14PmIIO 3jylTcnJIDAmVjvy9ylJSZcuXgBWP0+ZX6TWwqeHT8vYhbF7UNUiho7TgQovMDAwLDwsPDwM8wrH H9hnhAXAIw2txpo4MwPNOve2R4OTGBfAsb3sHiO7d23PJmf+OX5xoR/Ly7aHV6rUD37Lbfe4E6p/ IAwOPfXYOFirZilBwtGS3CTOyCyKu5oeezk54UZOvpIKsCj+wPKSgGrhaUN2F7Fp5C7c3eB1oG05 KtqogyCyf5xxiMeN8jBAGDFOfEwBGylmxoBYIwJclBcis73EW+HWJCIExjR2s8SU/PMx14uKDSH1 A9t3fkQgNsKJD0JptgIUvAHY5EPqBbtLPcDTlp6SRW2tXNEGzM1LLgHkLPFGEgKhuDP03sgFXE6N VAA4Z4Q3k9E2VZ2dl9OyY0fwhft5eyO5kAyrobgkvFF4h8c6uLkLc3LTwceOBERSUgY43UCtkHAj HRs+ivuIlABlzUV6H28f3HEuCOZKQXIjKdJqJR7UWk2m8CxUKRMSbwAdqkDqPsg3yA9NwEGWp8lL voFCexRAglAEHd8LigVrNu7QabT+iFL5gF+dQNZwyCBCb29fv9DQemH1sKEkpeS6wxCVecLocffw pvo3MDyoNUQiKhIBw4AgP8H7xJJWo98rtzYWfvID56TZ2Y6cgq/4D1+l+hGsfuTXMRtcJ2MYrci+ cLsSdkMOBy6VgnzIA2l3rDggv9DBB+3NUM5uIoQjYpVgO6BKd9qCOVuWak5smCxu2WMArDOHJZLJ kvG0J7OfhBSmSjlWLMd6vTImJlgSrBaXsTIRnSYrV8VPE/Im1K2b3iErmovTkurn/nEwPaYFKCrA +pBa/jG8FHHRYLsiSDzUObMPiIgGGXQDqs9N6SnZly/GX7l0LTMlp7gQrd+F4DvAqpBIvYxmCQj3 UAniIvbALGgKlcGBHmHBniDUArc5AvVoIgfnLy+/yCTwysrD1HkCvQB7Fz148BAg5cG6HiAg5o4t HV4F/FTSW6QQQGhDfj4cIOLYQLMsV8IBsSZMtFMj8Q5RzxjTwH7So44esGmvW+8zw8p+R7Ggq6z/ 45x1eiCt/7jv2vYbzpLgzmx1jilhy96whNfJKbfmz1lul4u6cxqdvkQ1NozflFI2UKLM8sPWr0N6 FKxPXj74B8MaE4Ym1qnJiYi1QvFzvU25KDvzN63AIjZAzoexCy1wiDU2cFs83FpWxLY4XBPkIjqI kkoEiVuV9j4cC3XC9DXa6hrycvO0Gu2VK3HXrt0gEhIYHVA2QPBqtOzZsRTUWeVDd8eCSByZDD0s zNThshEMVMgsVLbwBHD9oVRQ1RLg6098tCbBjevJMZfiGHUa4c2BjBw72nGdeuzZOHvr6rZKnROE Rdnc8g3Z95wodW7e7afeEsVxgZ8qQjQ2KzsTMGwFMGO+viy9j1mgXZ3bNEAE645QJ7BR6HrngVAk KpHQEQo8IO6A+KOqCXMNlx6pWBxOTHXEJYpAMTrsSMmrI+IzEZw8wq+BA0suR4k7LF14+MSOhd+k 4OaiCyAjjL3USxrsIUFPVD+kP0GzIsIWgUAMAsvYJvV64OzR7g8tlOCepSSl5eXlY4vBCBluC8F4 IJ69/H3h4yOHKQ0KCKxXr17jxo0jIpqAPA6WDBCB8fFxuTmg+dJ5I90rkVEnK6o5phnlHhZKIJIw ufChddHdysxY3uTcG2evMju03XPLIkllnkT88YiT8DstuxtftId1Q5wJeurxBbwFlSKhAgdqzEUM dQI/ASxISmXxpctJ2TmwaIAGQ8BMjHSF1qSjJ4HRvjMQIjY62ovMQhB9AOoj0+jQqwOZ32Iw0mnh 6rH7wTOOy0lczACXoVJTAq8OsBC4ssBMY2sEJY1LyUMRPp3aNzWWmOOuJKamqqBxASdp+2hL/2BZ kTYbOQ4fL78bCSnAltdvVN/f19tQrCvI0Z6Kugj11qxZk0bh9RKuxYPx/WZCKrm2EjmYaVGNEhDi 36RpEze5VCRzLXUTAnQR0bI5COj1OcjbueXmKFNSMgJDAoNC/BTBCmOxCusD9OGXzsV7uvteu5KU gtSpq6jYoMMyczWJUagJ/1urRVRcHxDi3qVXR3cvCXD7YonZQ+EJNhwgX1jEGqX3SDoJi4qUQkGx QVOEgL/BiOZs9c5dzd1z4sr1lKw+HeoPfbonunjotRlCkwbVdBADeKnRdxvOgLBUcio6PvZiMjIU 4FJjtr9IjkbjmiKYvLBbMQFYYKzfU+nrfxeUWzRSRQcOs8OYkrkeCSx/TqrPtm9zQTb8x+HDSBlS 42FfpF0Qc0ayyozO67C6IGEuJo95xxPL6nBh3hbjyPSMDGgdYDKQncJ2Tf1U3P1cZQECsTfgQaBb N2CgeKQheuoHQ6088ACTqkVvQYLk4k2kkLEEqQ4HGx2RKVMQl8AYXOEKK6Qit4cFd6kfAAVyWXqR ZRkp28R6SxMsmvVBwHrF803ygYvEgYLwLIrQmIvu1lLGTdF8dCyGIyimbo8kBliyrAMEohaFeZok BHdS05R5SlT1QWyIbGELgPPlGxwulgcWobDTRYL1D9WDxgBe7ubwYF+9hpgVgOyCZQv6AcBCXVwV N5KVRcXoqO2FpkQyOOiGEhDKAKAqQ+tJORrJoBevDM4Mcn/wf+ARYuvSFqoRyIJDAQw8lxQG2IXy FqhQQjyS9aXNP9jdftL/u/hD+03ZsptzaH62qXDOOuk26y82N92i1LmoH3vhI5vfX1GpMyg18ZtS D3XuxXxTa27dos444Ddzbw0EYYfNRZgH2gAhYqCuio2gR/b2Aw+/T4DUwxtGZcL1a/GXz2elJwX5 e4cG+wf4eaNMmWYKd45dm4USSX0y1BfGySjWLYgOrHHG707vUL9VK9Mch4yDDEvgBBBZsRlREDiU LF1IADcR1V3gpPieCbQTlEQHWocRFLLTIOiiV6kKyElhGtou4sopdVhsVHAB8ZFrBGUFOBYkg5VK gSK6OiTEEZ2iEVmD+vX6P/lkuzZtNRr9rxu3nDkfhzwwWv2AhMdc6nnor6UOFcDGn/6w17g2781e Y5T5nXVRpyXOXrdUNYsrlLsEdzYuT2G/Wuj2qT1YMZyLQo0yMSUB2XH/kEBUIUE1F2uVRapcIoR3 EcERkuAxBz4E2zp7oHHHcNMBkOIMQlYYwckPpOeEGuHSJfgFCgjpXJIkC56x6UUrDfRSwwoDzSJA 07RoyIwj3IkQPaJwD67AarkiSOyOsKgOmDzg6DTwwdEJ0x3c4oT3AVsJywkxEkpcjLolgYsa2gF/ UQER9aeCVyTywLPn4Q6UNGAB2Nj37dt79OiRhGtXgalqHBYOWgx0aaTidlcEG4Aa8HaTowKJxXcs nhO7QQo5coxDTNXbvRgIwkryyBmolj24zHG33mfYfptSt70/YvqrDtcGU+qfd6AyPa4CBOkJNNtB n1IZ9msvsLpBp6vyi8GnlpSSl54B5j/0eXQFyyntsXjAWAUvzC64a0gXImmoM5QUaYoRXVFD9YEE G56X2BWxXE2pWUXFcBAvXBAqIkWvGTcwMND+7UI/wTjLqgTcgDgv1bV5uEFwoCLuYjKwk1AbDRrA fvIGgK9efR8fP8Bgxej5AIz9hQuXMnNy2rV7GGUOIUH1PGTe2EuyMzNkEmlGemZaSmZaah4IN0He S8wqkpLIlo0f7dnJVSEReko06gKoiaKCIjA7GxBXBX5aQLwrecrcoCA/VLMjToGsORr2II4Ab+zG tZtpqemszQZaaxhcCkpwUpRqgyAWzpyLuKRZy/oRzZsUFhd6BPu4ebojkYObYcWqaNJi0quLsWmY 9CDf0RXkgvxbX2LyWrv5QkImMhuCyGDJk71bhQTL/bxho2oLcrLgSAB+ggcJasHTM8BV7HvqZNyV uHSj2c3bNwAMTSFYSwY1FABWtB4TR8gpBE7EI9YnV1Dqj3KPKNtzaGtnv8M5tTRosm0QLEZPB3Ce Kx4zPEg+vsDlI1pDTamh1/EZBXXAaIZudXjAyFZAoTm1i+aUBL4FgiIJejUCCEkjk7mgIYGrN/rZ CaU+aM2OfwimsMgOJViprzkVmxATP4dH55w7FMPQJ8BYQVUTEM9CJQHIJjXDpE6MOBqFK0zZs0oP zilkFgDDABB6AwTBzEyGXrfQvDJIMAv+snpmAuZxRdvUm5Y2X2KTIXwEWtnkq2Ch56TlgK+XGPCR bqJCZ2oViEs0CA/1Da5f4uKRpzVLPNCN3k2Zm6NT57WMDCN6xlL0pIKfbcpRKuH9G4SgEUQE3g2l 817eAYjmQdSwYoAgAi4X5i3a/YnBlevuRlVtElmJzoDYDnVch1eHWhoTEKPuCPhCp0P4YOWneA4K E1AmAEzv4Z72k/75Jx/ZFDa3NdO8MCBiuZftU0uWgp2F829pT2IvThFyR9orde5TNlmw1ViU7VY+ nYHyiQqVJoK9LM4iaktYGSQLtjA3GZJGhMwk9JYr/L18At09feHMAfeMZmg3rsaoC3LDQpCGgk8I 05x6QbAEL80XA6NxNgqNjfSwValjDlnIHbFC8F1YlDoXhMe3KZBsUKM5E3pLoU+DGkRbUP/UaAIt o0hYhF3AAsXOhmgKReqNFNoVidASHXoL+oIxsVq0uL0HDLkRgxdKcVh6CGdACpl6zhK/DcfoQmod tw1HhdpaC4WBvv7NH2oGSpuEpDRAhjXo5obRw/MReB/by9WtlH/9+uPv3EXtL13uIHulzkpPLL1H WWTFOrPWg+wVuf3vbKOg6nYcyAI51GcanOIwgAs0qvSsNHAyePn5NoqMNBk0YBTIQqsboykvJw/p c4XcO8AvIAyYYrk0KCgU7JAIMyGkDhuONU2npQPJcGk+T7knLkRF6Ah/s0kFKwagpnjusEthG8Az i10cSgflS5Ce1ZIkslPgHmCug5QGdHMo2KJm5KwfLswYVSGedCI/ZzR/zKY0IbjlCjMBXj7i/6w9 MIjKsNkQ3Q9Vu1sqbKlKQqnM2//3vkuXYlQ52W1bNE+9cVOdp4LaQ3WCEWVx6PjoF+DhrWD06ZYE FLcq8LgwzBSXl6IPbTJnfscdKnXuKtypKlPqVz9tCycMARBm+eqhOAODvUtd0LDLrVgtzMhQoZo2 LUOdm4dcMtI8rMEw9ZqES0MOEyXDiCYGz6gYGG1EEbGDwihAeBhQoxLGfox39S6lBbQ0YL2ItDrY xDgFeq9hX0czQmqRgUpxnAs0rSD+l7kJmjVtoMrPLUb+0Who36553z5doApLBSUmgR5ljhLiZ4GL rCkBHawIOGR1QVEBwjPgO0N3J0xjQb46E8QvGmNerhrQOZgQTSMahIYAR+HqHxEU3DLcLBOiRqpY qUaNHarFDBoQG6qxtSNygDWHOnmUjmLfhq+HDrBEYe2K5QJ0CNHMIuqN9plCbEPY50FHizS3i6io QOXthaCQsFCrFvkgU+4n8kWoXI+upMTGj68W4zkndhogOwDdRpSjsMCQlKoq0rki8CgEpyxkUarH roXnBs170XoQdoW3wh20xxRtRg9Qk/vJM1dPX0xxR9ZJ7iXQFop0ajS1CqznX6DOQ5kNcbMaTWN3 UXtB+5dUQf18rOXZLCNNa42ADtxhdkqddjy2+9LiZjlYRNFNIPjCs4cjuY7UyDaxRr3Ebo3DYJAh Ps8SlgDqa1iFDVohlWA6yM7Tw48nvjZQXoulQRI3JBGBPMAaA4sugnIgnUWHeCh+zvSmyAbTuax1 O6Gm6T1GCknON5nAbtD0nDtOFWqcp27pCstivEzZW/9Rbbkl58uoxRgqDch20CbSswWNT/YLS+8S DQlCEmiIh1UHMz8nMysvN5c4kkrAj0v6jBJ31DqbyMGQLWzftq1IKtcJ3Q1CKeL24GYoUOU3DA7w k0J6xfkFOUA7+gWFXk/KTEjKUqrdzEJvFK9De2OjhycKEWF7oIw9lLRJh1pfQCbFMhDUU7gNKpwY gKGxAEO1dDgh74Vq8KhaWg2lgYgktkEMKWVbW/sZ/+LTj7ldmNvKLO44peTJkOHesc07M/RIzWHe qVqACyfinTIOhmWdcFex7Fvsd5oWMskoKsF+t5RaMX+UPmEFCFyUiMw9LmUCjYxHHRYUrofgB4UD JX7evoHYKNE2F+wCeKRzs7NuXr9sNmjD6gX4+4CsEc4WUiRU90bEApa0DsU7mU+CNcbCRvQi1AuD q9GNIGBm89S5tDrdHBpAg+K4VIhCwTwlHsOSEuhjolagXClJjmN5RRgSvCUw0GhbcKe21DoUS3N6 h6UzOIgHyYSSiWRbkFInehCMBTKgvgaUuiJKOxoQg6dBRuSXohQdrilscTIt0bwAgGpwG8OuIKYz k0B+8sDycs8y9+eGH7aUe2xth9k2fXulzjUcsc2a7SMaOjPUuG/ZGwr2f9ordYFBo9MAS6VGoA1M jBnKbJSle6G8O9i/qCA/ITERRI7Z2VmEYYElazKht17T5hE5eYXQzgpFEC6EIjXgRhDoAruWwtun Xmi9oJAQ/8AAcL3BGweCAf3ksWQgU7W25GZyMjVHRn9t1jUUK8rT25M6T7uUusuxiQuD6wXLJB5i F7QcMyOSjkaqJF5GPEFBLfiaYnF+kQrpe9CAor0q4jnAVyfnFsOXQlIgJCioMbK3WKzwJyl5TJUo ZNGSIStISLhx6vTJnJzsFo0b3bhwMf5ijLFE5y33BmmtEP/ADyX3YiAwempoZ2FJTi7NBO5VIrBi wU/7jAd8EGJHtr5ufWYJsVs+sPuOZQezPXrcL6PeGu9wbZDjdmHeQ8wmBWcctnrkSyQKhZw2DoM4 K70oPj4pMTkfsSBw+IDfhFDBZG8BRkTMyaxzLlJhLp4+3uDpBSsDaoWpPQpBSXEvKOMTE+MH/Amp FHwNUPjY+5CTpv6qiHSyOCx1x4FhSsFgJOORIYZqp74X2MwQAmnXOjKiUb2gAE+VKkupykpOy6BG f4EBQf6ByMBgG4bhB0OO0PXkLRDgj3wHFEQhH19UrC5EmA1ciSKqvHcT6VxKBF4u8hDvIr3aB92B RDJTERrIItAApDFRnqHrnAEFWhQno/AsWiWTcGGhilyBksWvBEvCHRJzbQHqLgnFUagXaPWJcQkt moQhqA92PGwi6hKtzNtdjAQQyHQlIFU1AU6GoC0Qm0DqQ03DIICSo5ityBP7hrCoAHz3wKgh/YM+ qsrs/LDg+kCXYhWSNYOYHnosC6RavTAtW3v6XDIYl1DcSSTtYpDyCkDA4+ctc9EXa5TKZ3/XlJts KHXcBfPWSO9arXu4gIx+sbxSZ99mnhC+ggAUqX+gBNxlXl6oqEbrNuxoZuh1HAUdh+2PseUQYovz 4PHC1kdMmGbUPWDDxQpA2SeeciQLCUYuFMrdPQPFruD3Rvsy8P+BGBU1DgBYIbyMJ4oUN3OmQYLO 1Dzr/k7agpVAAVQBj40j0KByNupcxuLvVHpuy90yCi+KA5CJwBFQWOtx6Xfk3bAfgwSQtn8ACBCu KypA0A7gLMS04amhIR4Q/RAPQjgA1JIXCBXLiq1xOTgiIBL180fXB7SndTeLpSlp6djoQR8d6CXT 56d6ekE3eYE6wSz2OXziSrFBVmJGMx5q44bUOZkF5PRoCXEAp8XFBfxLIJeGRneVSdCXjmCTBhPY nwxA7cCkMJig+TxkHm4yat1NXChwl9Aeo7QUfKpwKcop9SX/nWNT6pybTuqEagBgl1IXMWbYEZKB BVSZgmdgHIaBYC+m9bmXJRHI1g1LInJHWpDcFP9hgVTOS+f8dQtqiTxdipWzplpMC1IbHtZwCmYV uLwY6hH00IiDmMVevv5BqDKCnYf6kYJc8MPmpCQlyKSlAQHuvgoPmQRWMlgQsGoZ2zdLYHPBY+4e scLoH4XdWeiRwbroBrkgPfnftFapASqZjjrwG0N/oEgR9PLZBUo0IkQMBPz7nAJmxW/cI0/M/yxC Q6uLEjIwYRkToQWPZ6nNJIwnFjmORJUCCZvao1EBOXUDRyaJDZNF7TmoKdVcchx/LEoEpU6sTdhj KeFE2TSXM4dXOdy4odRthjhttHZKw6FSt/SbKRtuoUm2zKlFqZcx9ThTn9lIrAE3vQjSYdAYitE3 tZAqaV1BFQoCEZNQKmnSBGB+MJSos3Kzzpw9Df44eF2G4uJ69QIiWzSJPnMhO08DZxtVvjqNGtSw WD0o5fH185PIpCiEhlngH+gP3AJyAwEmM2hFis3mQl1JKmoLmzWLeLglbKusjDRldhYugT5GwEeD zgFqAE168UC5y+TYfOBvw8z18/UPCAhAZ3f47ugRFBDgfy3hGvy0xo3q5+dlwa0qVpfsPnLVaAaC xathWP2uHTqEgLcZWEWWAEAiBksWCRkY9GfOnPLzA1Ge745NG1Nj0VJdh+ghUvHoJCJ296T+Y2Dw JvQfLQQLZoRtgDgDy4jS7NlsJm4qWYFA9ZQ6Q61YFoJtfke//ZrDtUHo95T9S5DvAFEAUo8ALaLk QOQiy8vWXr+aGXclTamEBwZzVmZ2keDZgwGJLqJk+cK3IAJLNCx3a9goLDQ8GIUeKLViwDjCJMGg JqgUzBXCLWBx0y4FTYtVjBZF8Eopdy6EoUqeOkLIuD5cJ5mbUCIWeLuDvV8cGuLXqQMY0kLcxDqB SQ0NHhTgFRToGRLsixmCjQ8wE/iXPLzgoQM7JpV5gYdOLITR5i4Se8JvYF3bxSZvP2lpqVYmF0q8 ZVKFxDNA7iYXy0B/RLjbUpEEvcWwqwGaDDqcEioCQMgASW/k+BnvK24XOQUYMXoTmsFz5AxkhZai kxDKbEDthj1aJAzw80IRJhQ2xR6QwAeOH8cWFJoKNcISY3GhmgDWlEtitdOwmlkMCqYTHhm0cZeh iaxBC8pCBCEQlQYkB1lYFDWDxIexRCD0KoEdD8HKwN/k4aHW6K8l52UX6ophIKFNPRRRMWr6ATfS PTyC8qn2r4Wf/Mw5FrQ9WZEaZEBa4GksSsRiRZayFgZgwrLkTF4ursQIJgGDFyOPji0bwTGqmyeg C7YsZhFaGRNh07lJvYXoIooQBwG+qGYXtwW9Cep9pMDQkUtdlIWecERLKNSgt4JBD6RhgdmoQeiD QToIhAI1zWpniFmeatJZbwIKc+AemEGCPZghOUAYAF1F6DkkSmhjBlONHns/IFnAH1G7QbxJSFms CKCQ4HgjpIR6zdxcogIADjkpWZMDzkElaiTy89Pzc7Pw8MO8w/UVXp7hYWGMvQR2Pd2pL0oyAK1R KGDi0O5MrqiLv59CDSdAYAjw9zQZCsLCvP2CAlEtkpSiPh+Tma2EdRuARgawWkg9AJwlRi4Q8gFq Ad1p0WYNFI1SaA8JsBowCon1k9AGDGtsRswA6hwSoPp98Ei4g0aCTCiGyUIpHc4pePPFYPsZjz5+ iFN1txQzrR3ykLl9mm02nE4kNnXb/N/aOyx7kWW7585Dq4RtRwRGYHsV9761xNmyhVkSp5RF5zYv C+cusUNSRTk5NOTHsOY/ePYoN4FpAv7bQw70E06Lp60YuQ8VADmF7u5iBIZATozdE8uS42uzFkZa dk02BnZLFgvVivWzoOQsBgqHFCG3mBYUld6QVCnpQm8C+4oBU3dPFshixi8DmFkFyWl6W56CjE06 EmekBrgsvw6TlDjLKBlMFHKsExsjPCLNzR457mmizYVDehJskxJVcNPhBcG+x3pH3ImwoubSCa88 63Djjjl92eH7tkm3V/NWbcAR3nHzzv3C2ctsJjlUglV3UKiGhMm4mMhYonvEMdgx0a4DmyVUI2oQ 4bZSoaYZkTxgRFAYXigD+Z/JmJ+dg7mDMQrDFKZtZmF2YXEBOJkeatkIVWzQGiABgfPtLhPL5VIN AsJikDcXYtPML8iQeZR6y4xevpIiXQGUv6pIRSBCo0Zfkp+WcjU3LwMtrREMyAVVeIla4gZQurLU XCijboW5xcV5aCEd4OcvlQhBWQvmDmgWN1dBZk6qBxXTYfHBcSqWSgR+Xl6oWwOc18XVwy8wWOEl p/kAzwqqGwTge864dvUqPLeHmzUza7Wbf1mdeClWqKWOcORZwEd3kwDsQ0gd4qChZ4pEy5l4ZOFx 0U6CjnAU1Ownlgdxc3EdtLh6H1qMxNfNHU92KAd4oi+z0AktZ1qzrOSWrTzLNJWWtn68g8M1QAv3 6Kxwdw8JIIro6oPtz8PdB0K+egXdBbPBM43MAZVxurghbM7IkUGajT2I3ZHJEBLkHRnRwNcfoVTw dyJsWZwPvYbrCoXASgAijvApAtvQOJR2Rkwfs4yALRMD1hE9poTLw+ZLzdQR86TG8SKBwtu9efMm 9cODZK6FIDMGcTBanlMbegAlpKCRBfmuFB4wYaxYC1qIC642uSBE51yqLFDBUoPLDVEBQMdYYXBm BG58JAo5bAeUHcEgID4gNA5zlaKbBxYuyq9xJBguMAzGB2nCs0UdDBDiBxU8UAYW34/KI2D9wBIh qBb0h1rvCkWCihxgDZASAPlOtgotMgFkQzG6hyfahQmLSwUF+hKNqdTb30cBwmFxqSv8a1ZOiyw4 Me1gsBgGoZolwDhDUaWmZsPSRVMTgBFBsgTgFMj0vbwD07K0WTlgC5VcvJqdRpqoAKn6ekGSQB93 T4nI3VU47s+scpMtU3Rl9Oy07FgkliMMwD9LTt1+L6C9ieNCZ087RGgmTlwMjTgpodfQbANAEnwK h4T4fSRQThRIhKcGH4XLr6M9MXKXUM1g7yZosxGA4ZLwsNCMrGsQHci9cZtwdbCugDcByB95MfQ/ BPhP6AqeCgC6Ed6Xc+XDbCuHo8e1jUEsBlWnMJxoR6KSSyG49tDLkrYmVnGLZuTYVTGt9B6OApQC ew9xfhCLPvYg8F7B+NGrVbl4jzJ4Wi31hBW7pqWk6oxaOEvwrICp9UCRolzhKfdmeXQkZWjngmWD kA9+IkZC+QgXdMk0efsqkFNOz0SPAF1oaGj9hmEYyaWLNzPTdRkZOo1OZhCA5hhN301Y40iYotEF jid7BdVBoIoTueOE6OImRiEPyiIAlwf9PsCYQGwgvWE0IxANJxvrEA6gu0IOdQDzAksaAWPcNmSN sSRvaWU/6V99MY+5VSyCzCjVaN7xCFJal7LFzOG20KRz8NWKL8ovcjrZ+qJNn2sCZOd/sG9bKH04 Z4UyJ5SCQSGKlGozcFPEP8M4Z2hLo1ar6NFCXWjZqgf0UA92Aw/AZfzRnw0LE1uJKkeZDHYeZXag v3tICCBl5AsgpIgboug000i2dWuNRpCVw/SutZSRiA4oI87F5wk3Rw2vWILZrIM/jnJbN6wiolnQ Z6NNOrp8UGMXZkayF1cIx+LlgJVQeSd1RmaBAY4jCTNDDbFIqcPGpaA6w+tRyxkYDHTzAjM2MArN MHOUKU7a3GGD0s5FOU1iRnIRwTuQIwHMUfZTlMFkOnXIcfh9/fe/2aam4sRV1OhMVZQpj7bNICv/ YwaM3URDjKjC4BQNUzZ4YbmS6hIB4akpJHI3bOzAeYK+VWiU+qC3tRk+FSZfqytBk/Wk5KTMbNQi iYNDkXV2w54I/fDIw61QEZydWZBwPQORa2zhQNcmpaZIPaSodwtrGBwc5g8b1VNo8PbwAmAwT6kV SzwCggGo8svKyYBmC2/U1MPTN+5aQkp6OtLgSFhBQyuAtpIBxosEubx1i24CM/x4tUgMsEpuVko2 gsRxCTeatWiOrRy4rRZNGmdnpsPtO3g0NinL6BPYsEvnLh0fakLd2Yp1uWg1rSmANxPk442ucaeP Hj24Z09hvhIdqBDrp9I9UpZe8FpQ0esiRhNqalbOFiML4lEPaErE4AcMNK6szPayytxi2lkCLGwh MyuSK9phs2c3hcwupQeWU/EcqwAW6Oj3JjtV6jGLW8E3hFmJkkIXgURXLLwUk5ycrER9DtJcyDEw UwIBcpwPBiU9Gng4vNyljRqEhAT5olck0qZg3ceTANMNJT2ApWG3YE8F1jt6geBRJAcLZEKg/SOg IABaKA5xcVF4e3fo0OlmQsLl2Cs4C6xyBEIVCo+IJg39/VEjrncVFsNlh8OM0eFkRHNA7c/c4Ua6 IXYOVgEKBhBwgWrHCV1CHfjIx0PYwQA3HYUNoH6lFD7ZRKCyB3xLggieEYBMFmsiKi8Gi6G4MTYk 1ABgl8cgoXfICqMuj7Qjwuqmh5Gq82hXJFOaIn2IK8IypbpmCi5ShyYEkFC8rlGmZbhotAgro0Mc rBbqKSkSo2Uc3G+EGTAKGa0NYPfcQMpKVptOSOVTRL9Bmp55xbQlqwth7ihQ/40uXwZjiX9gPWTa YGMUaV1zlLr0LGVqVlZKZmaOEjGSUj9f99B6IQv2Xi832e4+3dg7rLKMo6m2lBVVBMqRQNiOQ84Q XozwH4dBqQHYxfZvxiwBP5UxVKKeijYLAOjYweRBEmgODM0oMi3RIKCCzR2NSLCNg9IbDPl6UECV qPEggJICZao5OUooURk1HPcs0RtAckTcruQCwcsBYTCsPgRCpIQmpnZKbhQIFCITj47vBqhVBKKJ uIdtlVS9jSwpTRzcJOQ6OLwddBYCGQh4oIJJC3JfKGr0RYH1hTZcsDJhoOWjXQzaH8BrJpRcKVxn wCxAMoUBKxT+eIery0ICAvA0qBe0lUQZD8QIYgWgDajtgBlNB+TIiEMiqmJzUrbp2uVsMKZgb8GT rzEU+gSgvA0wDL1ICro+sDICoECPFiBXbiBfAqYaPXKkqIujPhxQhCjYgdbGQ4EhwUAEnBPioHwB UlPAE7DWIFio2FCY9yBK3NSyrFJfQDNtxyfDtmXyuFj4nbQLaw1qcVwd7w42R9xeqTMXllsGdt+i VWv7E8uEgvB4iJANJUoqFHBiFcCSoXQJxekJ946gHT142mL4e4i8uErkfj7+Abh9rCj0NVJm58Gx KNEWBAZ4BIfguZeCvxhKnTxHohFypNQtyXXy5C1UsGWVukWvU3CcsAwUVwNROeNlxfzCU09Mz1Ah OM8BC6xpCxZ4BzUWgUioFTUYLVjKnOxGUuoEl2fxB0QRmFIndnrakqg9NfYUswHNj3D7jBCJaVbG 0IH1TB2yYQpgi4ZTgqYZUi8gBMmZYyhODDJqv2OgnC38bjOwbgnfztaxm6DyGt1Oqd+C1HDzTKYM TE4GFGD7AJUcWvxIPHwIDiJ2VKBCPS3KMKgKwQ1lI9isBWK5DOaSqgj1TnC7pYBKq0DTU5Ark7ig Bwzw5UHBQYicAcqmzAPyBozXSoWPQlWoglUjVyBdJWnxcAQ2Sz+FGDXvYBKDw+/l7dexU0e5twfO gM5iMI495D55KvXNlBSQyaNZEgK3Pj5YFYV46MUuXu1b/kdg9iAHQIirZ6Slp8IBTcvMDKoXioK1 wrzsED/frPQUAB1TMrW5hWJ3Rb3OHR8N9vYUqjVuehNgTNAyWalpRw8cOB11TAvGIZCeGnRUrkMQ elBJwKVEA2gpFiwCskTcCsQVwczIaKU6PXo2SKkzWkjaMTkFzal2+pRpkjLanr1PxC1ccSY7yi7K Bu1JpSLWLdxiE4yZ+brjxxZTGLO4LUGEwV2lNmRmq9IzCjMygW8UacGFSa1/ycdhKxx9guHdmhUK KSrEG4XV85JL4d+Cehz7EZxjKPKAoCC4EyAMQJ0yS3nCAjbBkyOrncMSmM2oBMRuS7yzQFfBKZNI wZkFDwo+H2sNZwAe1MvLg+sfA7yRn4+nFIYsjAbQqqMYGoWK6F3mhmJJFhRCbAFYaKDbwEBA1HJU moiQMHZ2PBRwiWjktJnhd1eC7FNtCcsIICzMMm4UJcMTxkK+DD5LXBxkg1N1PjA6xUhgYuTkPVF4 jUDgZFxjwsBjRPElchpYuJgYlwnxDA8UcHa9iZB0IFVVlxg1BOMkX0EoRnUNZhxIGngGEAqlgGTA YMrxQGDXABGSAeyyxmKOEA1aXV2Esi5/dSHYrJBCBTDQrCxAubMBNPgAqAHCkK81KItNqhJzbqFB qTa4y6WH01BOVuYlU/SkLZiitWSb0U9aPdSIxRKjJZw750PgRZztLETIEcVwJK2QdjFRUpOHRwYS phcckOCKlMk8IUiCoZvBlOJGWTeRCA0zWe019C6te8JVADlpdgFVSxH64rigekmE3jeg4ctHhzJ1 IdQtVBqRM6F9rZeCqIpRDeHmhfAHBE7eObqiGZCD8ABUQlNi8vMPRE8Hzp2C1GABYdxwbQntBEih uwxRBIwdIwH5FNYbXHMEdxD/h/WGjjXYlwHIIgMYWM4SXRGeZzTsQRMYs9DL0w/4S4QEGMG4oFGj pmjfjPnz96MyVvhksLdQXIULYTp8AzwNhmK5lywkrB4wnCKp77kL1zILzJlK16J8aA134EawjEv0 Kjmg8SIkcGGW4P9idznABEiyoJhNLRER2I1iJwzADzlAyCCzhLOOZ4+YoLSAfQhg5oHjCDFQshJx 4/A0S4qpmAdAK5Eo9ffW9lP+9ZcLOUeTaW0rYo6R2nNKncWgSbfR7w6xuHanK+Op2yl1mzvB6HvL OPRceh25AmSTEVhBywjs6Xj4yMKFw0O1rAjUkY5Ua/VIMUGrybz8wa5IfZX0wLfm5SFmmpQMzExA gDQQiHgPgJkw++gFQPQBXBiJ25huKWAuncDcTurcQ9qJIIE4nvnc9D456zDkqDEcEREgDgliMNj+ sJMws8npoKIGJIXWFc2IpXkrOfrYw7gNDXWGXKEH1ihET4uI6BAppQCljuA5MD4w+2FrwQbDboP5 RyEI9axmlIZMU9J3LBBhF9R3Y7OBpS93laBIBDwHHPSQ6u4O7vrC4cYN9Ds3wnJK3V4mZb/oIBrD aRlWBGI5D/eLZVlwUT2GNiSAMOu7A8GJkH3FFq9V6zUIIhLigyFTAPiBdYrEoxiuXXZ+nkoDYhEd phwILcKlsP6Wrdu0LixUnzl7EQlxcMwYjOrQ8LDk5EQYAWiJpzdpOnZuYxLoCtXZwYEhqcm5mB8f hX+btu2AngQQE9YU8p0oJCsE9bvBEBjoW6JVoce6wajSGxCEFz3UuEODoDYSUQBFQVxQJ5lfUKxK ycyAK4WYgTvZZWajVq3wkOrAJGtG+xxfBAIQevWWutXz8tYrixKvxJ89derq5ctIH2AuAWUCoACq CzcPB4zQMBJ31OmigA7/sH3jflmVLfnotMdSfpP8C3IROTiyTZfbtDsrtWHuuSUSZtX6XD6UM1ct HzH1bmYV8ezEjEab++aYmY49dcqp3/xrKdiIkSG9npB9+WoWqEi1mDiRm44tVQYFodonAFs83UUN w/1bt2zcODzQHbTcJi3adKF4CY04MUo8u7CAQT2CCcR6wBOAMg48LUgSo+QAJgFVeIlQmw5fVI9q QyTXQf2D+hwcT/XEePYMLBGKCD+Y/DUIvBuAhYdTCzsX3DZyQIbBtELuCnF+U7d1xr1IsS/qJEgR c4bYxhODOh+K0hE2BSEGbIAuJhgu1I4WdNLoxInOX9QckTGQMnwcnDviJUFmj3iMyfenAknY7Hg6 wWKEJxXSJC5cGGKIGlLlMzCCrBUIonAwC2nFw3qAs45/CAVQ6JfwlCIJer8qvIDMR9BCiZ4ExRqW LxAWA1PG+H0Q3FVrijOylYUaNXUmQ2846gGFGxIh0aGFikeFE7i+XVHlCdcGfbuBvQGNgxjaEaU4 RWDCQTdxs2uJi7jI6JJdpJv+wZxyG8GiT1ZQwJOQDWTBUHSPfqWID8uwWeCvlgVIlhyr7OAyoKTe WdE3JdVwGpiNjJvAjHlDu2QMFfguShUj10691VCiUKLj4Misbgw1oO5eYIySSPAFbIOwquCAKhQ+ BM2AnKE+Ed4XQxqliNwAJObj7St2cYVTLXeXY03ATMLqcUPO0QxcmBYAC5M+XyxUo5xCiAbrhaki QZGotMBdokPJglGfi/d9PMEhmScsLQR5rrC02FMmMpYU6kEBqC0sVOViPwKDlLpIUFQAAml8xQTO A4Wnwl3iDkpBFBK6unkofIIRmsV69PcPQRfm/Jw8YickJn8BQLTUwE9X4ufjjd4EEY3qA8mZnpad lq6NiS1Iy0QzHncRIohAEWCRoueEQQ90h6tBDDokPBVQaEjlYCkj+A3nm8PwEayGGmUJIQHi32Ho BIRD8DzBU0doGOsWdiBixxRLAFctdCB2fcwQweNdgAmaMsTPftKjjhzm0nPWLDIX8mXljKQHGBia Y8IiX5LLj9OLQ7DTTmKv1Dlzj4UFbf8YxpfahzBWUXyV8ZAzH56lxMhOZGa8RTfgm0xJcIwArKKQ 8iAwjImnFTAMAjmTX08lZPDv4Kyj1Bi2opcnQp6AvsAeoHwz3REz1W3bJedcstuyRJJZD3Va21TQ QGh57m5YzpP5QFxanW6JrX3O82YEOKg8ocC3zY7hng4mRrJW8XU4JIWFhVy5BwcPpMgAAxBYKIfh r6PSlLV/ZlWaEAf2C67UmJMG4RvYeFgVJUx4kiSYKCmdBc+DAoF0qMuYUU7IZ6yMctwsldPK9orE Oo2WieMkwEJY9I+hISxTbbMSOEOB47rFHFFylEVnIRhKC1PqAhss69vGKEFR4Uq5ToB7kPhG52Mw gArAogGMkxwtqwty89GGDjVk7mh67Sbz9wswlGAvBGZIDSJe0JDDTIa4Qf+CwG/rVg+T5wHvR+gh c/XWa4TZGYXISSYmp4F8+er167GxsefOX1TmF8ZdBR//1TOno9WA4hvUaAaE/UbhGewuCzCjg5IQ SC0BSqISkpOSU9PR7pKyQYiAarVobolMXklhvgl8oHnqgsxcbzdXgzLvyI7d29ZsOHXocFbiTQNa LVFLXAMFXpgqpQYLCBqCsoP8UzyrVNdBjFisUIe0MIfe4CCn7CenmG1TY3ueuKePE7q9zGlZcjgX S8bdgguhx4Vz9S0PIT1cWEHtujnu0sZy6u81BQ45JjYpIRVtgiSwu9RIc5FxQgxbeO4gCyjjhuFB EY1DfH3QXNbVaCgqKVZTtb7YBRFF+GAanQERQ6DaZWCGh9qhBoYkCMZpTTeNfpMUsBWhppr6xEBE cJ/B6ou2fXB0yRvRwPUpIe2FKnAT+scIwebmLRV7IdwuFaI9OzUgJV8aWfISua+P3NcPLfmQ4EfU irYUxtkHdYzlQJgOIdA3YOZi9SmkhWjjhDkMd0ebr0F3DjCWQ6HCBIIrSAqYkpeAOlMgjCxTerwY UykF1MlYQ6IMCxdPMbnuRgG6SIkB+DDrKYaKC8GARetYHU5iEqNAESxVME2g+VmZj66oGMsd5Vx4 nDUgFIVK8/FDnB33a3vG1CWg31fD6YJDCf8GI4KjC38Gt4b+giplodQVCEBpIWgVMGIhygLR0Bbt w42Jmaq0fF2hUawxCktKUbyhvZpX3lN/f/YSy3POPDzLjk3ZTUIRW7c8btVxVqCdnWiJc4KzlFL9 zDOiXY+hpMnLQ4wRoXOGfhaDEw83hZVeoFJhp0XWg3YCKiICXFwOG4bCINCWjEAG7g7+gJyxkYJg Ekl33Dj+YSrANAyGGzIkKO1BGyfUKIIbMPbh+GHLxQGw+UAnlZOTB+0CmCscVtwjOAMo2CuVqtXF ZD7Q2sOEQkGi2wqiphaOPDTIAe8v9BACLYwPUoEWHbhvtIACfgeLCT4xHlp8kdh1DKXFGlVIiB8S E3gPQXq0J8bT7e/vhyYQUEKpqalQSzkqQCBgcYAFExs6smOED0Q2BsFkqF9ITeQpQQQHV+U6a2Fl 0ezTDslMUtoi6VNstoQuxGFo18qqKMF+Q1y1HA8ZZZcI4AAPGMIkQxaqw83tvdHNbLsGfvl88VyL nrOGkW07CCWNOKg4bFDL69Z0c+uEC8DaIrbcLs+0ByXhuF+ZYrD8znU255w8TsWyTYh2OktdAlCx 2A9ZgRsYwwDGpfgaKrfRX1hrQmdEQCvkaOLiTgzN8NTBx5yXlQMoE+pFgoPQKk0KfjJkTBHaI8VJ iQNY/7SZcpumdXO01OETDTlzPnF+mgCOc4exwVAEHqSXBO0hfQ8TnEJMyDwSO40BBZkq8IlrtBze m9uU8ZOSYYyLCW8i+ZKRkYHVi/gcaE0RvyEzmJQ6VjvV6+ldpKBbRCANWwsWgtBcLDQT8xaDVbHQ CD2ChH4nqhvynchTF7uCqQzYGQUi8MTMwKILh3Z/bj+ttt/hqXNjK+ev2yRvs9JsU8zVNXDHUwCB vYiSgSFsuFNxxg39ztV3kvbBxgn5sYgH1c7ASwIeSVeMECLQ5qjBxYNarKFmyXDnWPc6xuWIGCDF NPHkwkmS+MgBikMkHAyeuB4OlVCJB2xnNDmSw60jV0eAOiZ1WFigzlCMJjpenj4GrTAjLQ8lxXL0 g0Fcx0tSVJBVqMoDSio4tAHWfXZOhtmgAZ9yk8hwgavRVxEU5NuoXYsePh71/bz9QIaTrUyH1whK D7DbScCgpVbJkJUtUppQ6JKbk5qSr9GIi7RG6j+fk+1qEEhK3WCtYzXQWmFxPKrcYElLCqnCzCDK d+TRkTgnblwwtOBZJaY29twy7c54AzlPnSu5sU2AdUoom20fjb8Vn2ffsH5Ej49lR4YSY7XHHB6V oEP0Gve+85y6w0XDv/nASCABtZY3bjwwt8PfSEUJAJ3XokULXjK8BHgJ8BKwYF4giEcffRT5LS6+ xL/qqASQtJg9e/aIESPsx48My/z583v37l1Hb4ofduUSOH78+AsvvLBixQr7w2bNmrVlyxZEMnjp 1V0J4HHeunUr2rpXvIVhw4ZduHAB6NS6e3f8yO+KBLBI9uzZ06BBA9vZbil1OPsHDx5EVPOuXIk/ yT8iAWzl/fv3nz59ejmljj+h2v+RIfEXvdcSWL58eVRUFH7aX2jIkCERERFQ9vf66vz5750E+vXr 99dff7Vr167iJSIjI/Gwt25dBh1570bCn7nWSqB79+5nzpxp1uxW9u2WUoc6T09HUzJeqdfa6bv9 wKDOGzZsyCv120vqATrCoVKHJ/fcc8/h5wN0o/+6W4E6X7ZsmUOl3qZNm1WrVvFK/V+3JircMNT5 tm3b7JW6faUpLx9eArwEeAnwEuAlwEugDkuAV+p1ePL4ofMS4CXAS4CXAC8BewnwSp1fD7wEeAnw EuAlwEvgAZEAr9QfkInkb4OXAC+BKkrAXHA1av/+EzeKqng8fxgvgTokAV6p16HJ4ofKS4CXQM0l YE79ZfKAyetS3fh6sJoLkz9DrZMAr9Rr3ZTwA/qnJKBJuhiX46DvxT81Hv6690QC5rRdZ4P/u/W7 IeE8J8c9ETB/0n9WArxS/2flX0uubko/vfXHd57r3vXxxx/v2nvUnDX7L2clRW/5duoz3dhbfV9Z tOHvg7+8OaBb1z5vb1XeZtTq2LXTn+72+OPdR3x76VZrV0dfMqXtXfhCh3AfD6+w9sM+PZR9O41q zvr19Z5du/d+ov9TT/Xr3b1rt15PPGX5beCCo+gPSy/9xW+Gd+/ab8afVVfQ5uwTy6f0iGj2xGcn LCcpN1pTwo5Vq3/+7Ku9WbcbomPZaLe/GurR8vWdt73DWrIgHuhhSJ+a/+O4h6jlmu2lSTp3IQU9 eSu8eEOvbi6FkrSYK3f0rD4AE84r9bq5Zu/yqEX1OgwaM6h+RjRYTE4JOr46ok+LoAadnhvXL/DG 8aio46el3V5/sXfPke+/3d18fsWy3zMr12zylk89Yj6F751NKqzsSP25xS+M+SnO4OZiUKed3fj+ 0AmrUyo/c2nezfyIqat27dm184+P2mRFXwh4dfPOnX/t2by4T2lyBjMgTAkrPtkVOmJo6N8LFh1S V1FOwsDOY6YPbOL8aHSq82kkz45LL3HQ7Or2F9Gd2BPT+pNfv3wqsI48cP+UlWfOPPD5S10jwKnv 3eDxcStitLeRbcnVfT9+MLJP1669JqxJrrh2NAfnDOzWteeQd77dctpqT+kvbZgx/IkyNp858ceX ujw2flWZdV25oWfO3vXGw/KwcTtvN8LbL477cETVpnNzFY12QdWtduu9mbN+H9tY3u/72xi12vh9 K+a/+mS3xzGhTw0dM/61V0cNHzVh5pe/nsqq4B2U7H6tvvtDE7aV34zMqnNr3uoTEdHTZuVXUcC3 teyreJ5//jCOvh8vdIlG6yHbn/wvdVEC06ZNW7JkSbmRgzgWr9veju7EjObUGsrtie+yLB0eSvZN qo8QpYv7s2s03PdNyiOfjP1wJ5q1VPoqWvmMBO0qmr1zDF3Mnb3Uuz/56I9UarCbtmVsE+rHIxu4 XFnpeY3xu3dfoW4LpaW6I29Gij2HbrAMrGjf9r/p15KYrZtOseEVXfx15b6MMt22Kj131ndPSIPG bqOWmg5f6hP7jubfVooODzBe37Jqr1Wod3aKSr4FfpJXXnml3AHgktuwYUONrqU7PC2CLYheXyVb xFi8/dUQalolGbiCZGzK3v9+F1/FwGW3FbNy2VO3XxClhUe+eGPG1+s3/jx7cBO0NHKRdll82dJg pJI7KdzwggL921q+d6LcYjOlLRuoEApcH/v0mu0sxhvfDe//9ndLx7bvOP3vIttZ1YlnzydXmHrj 9c8elzhdEyWXvnmq45S/0ZPpXr3atm0LsjCHZwftzPnz56tz4bs5naVVm0/r8IxJq5+vJ7LfWSoZ uGbry0Ei76Eb1OwYo+rylo+eCJP6d353R7r9w6w7OL1jvyUXHD6upuSvekl8Rmx2+iw7u3zlE277 lin79Knrt1+Y1ZmdOz8W3IJxcXH2368jjsM/b/zwIxCY0s/89deJolZDu/oV6ASahON/7cJr95G4 /PxLv3+zYMFXv18qKC+m0rwLf3z/6eL/7YhHF6ZyL49+780bFAqjQVTvqdFPhqPNl8zLG1s/Xuac E6s+/XTVifIBdFFkv34PsYbF5V/yPgN6Ee5J8vAzzzbJO33k8InUoMEv9wl2sMDNRTdjE4rMpvzr Jw5HX1ex9kd42Zoi6TMvHYu6nF3GNTDlJ1zRu4qzchCdN2dHb1x3OM36PetINMkx8XlmgT4rNqr8 twW+rVtI4k7GZdvH9p0fX5Jx6diho+eTCu4s1H/Xlira5LJzubpxswIZSdECGf8XubrRR8KA3vN3 bJ0ZkHjudjhy6ph825epKHjw4k+nvDh0zJyVCwcphKXGAlVheTFXPIubwr99l0e941d9tTXP/lNj zLJNBc0j0LPZy8vaK0t35ZL/W+s/nzhtxcFlXZKjbV6eR4O2rcOl5c8tQp9I+3aFZT+XtJy8clEH VertR3jbO78vB9zF6RRUaT4td2W8+uPUWTsyqiomscJbTh2AOcGLvJs/O2/bjrkt474cPfb767aT mFLz2yxYNbVVhTmjLwm9Kpu3SoRd+YTbnvTorz5eebXyxOJ9mVEnF+GV+j8p/bp1bVFQffWG8U8/ 9dQzs7blmT2CZFEfD3rqqYHDXhk37Ystm76b8+aQPuPW2gfDzHl750/9YtO6rz96Y1DPV9dXkuIq LVJrSoX+TzzTkwGSdQdmD3t15sxXh360v5oiUp1YOmbYzI0xyfHb3u7Wot+8A2XNAlPK4W/GdWzQ YsQ3a+f2bdux73+6NI/sPe/YLVtEf3PDmy+MnPjaoLatnluWwG0hBSe/Gjv84z+vpcdvfatry/4L /j6xed7kWWtv2jYYc87JVdN7RUT2X7x++Wv9BowYPaDNI4N/sGxADkZU2fEFxz8bPPCjKIOkYMfr nZs/2uuJAc8vOFBLQ7x328oT1YtoLGciN6uVKoN7i5fnTO7Apb6dWXnc8nDx6vv66Ii8rd/8HH9L dRTt+T7qkVf/U5b22qnNV5J28XLFrFIlhp4x72r0oYui5q3t2thXZtdVcyH/A4eXnc67YLWze9Bd XPphVNvnW5cx6iqfzgr3Lmn1xscjGxTs+3zpIQvuwagyhtQXXjmTYLPJy3wJHVDt/6a5OrD/4Cn7 ox3PVaWWvWUhfv3yqC9OJp7fs/vAJba7aJNj4nJMJekXTsYpLcsPPgD5FVW14gV314znlfo/8PTU 7kuab/y56P2Z7PXRzycL7XLIIp/IxrdcX4+IxvWwfEp1QU9/snzZ+wOChebco3+ftnNGXSTtJi9b vYI+MuUc2X/G4OzGtVF7juR7dX/vw+e5HVIc8XiPJt7eTXp2bVotWal2zXz5R5+pX80cO3L8ok0r BqcsHDl1k70tIQrvPuHVXoGmnIsZnVdeVWZd+PFpt2MLpy29aDG7tQnZjd/fsv9o9LLhwr1rtqXi mVXtem/0d16v/3fa8GE45/JnEue98Il24pofJ0XYsNPCgI6jpg5oUloUez1o1l+nL5xd9oJg35o/ kvCEOxxRjp+z442Xvpk2P63Hm6/27DzgvflDpDEpzWes/5CFIGrh695YefrsC7/NGbvgb52Hn5/M ImM7K0/nUBCu7SZO6iY8/sP/HbEYQOaUDSuzBo5vy8UarC9HNp85/9z6d/tGNOk+97AjpByAlxUM PVPCmpc7P7f0fG5m1OJ+kV3nHtdWatfVwqlzNKSy0ym4K1a75sQnc68NXfQi7RS3XredzgrDc+/U q7OiNPXI37GEmikv/coEfAdz5ciyt1zCrErPk/nIzWadRqUqUGeeWDEN1nzfOd9/OqTrY106jv0l T1BNK15w9814XqnXkSfu/g1T2OTp9xd9wl7zx3a0BS6dDUAYEBHpLxRIJHCpSovVWruQsYvcz1+G iDh9ZNao1U4CcKaE1f/9Vf/0kuXTWlrMeVGDkavjVar4X0Y1rM59K//8aUNKROu2XEjOvdOwwZG5 29ftUpU5h1Amk4oCHhvct76bwL35mLnj25TGHDpk0fzuD3XqGIBnQlq/fqBApcw3C9g5m7ZpYzln R5xTfTHZvUvLsh6gSC73EHm26devEe7VI7JpuLBApSzlvu1oRE6ONyYmpOiFQvZUihs1ChekJyYW V0cE9+LY+2vlmTIvHT56BghLQ9aRzxFxvUGrxs7KcxLGFzYe/cZzgYlrv97M/G3jheV/eI0e2bhM 0Zpjm0/g03bY288+JHCGgKxo6Jmu/frtZkGfya8OHTlj1tCg83/svmp2btfdiympyTmrOp2Cmlvt qgPzPst/dRHl08u8nE5n/oElb7yx9HCeufjcimkT6fXG10cY2tU1MNBXaM7LzhE4kH4lkfA7mCsH lr1t9ELf1v0HtgkQyho+/sKLgzs/8tiYtwc1Ky28nPfoz2dP7dk0/xkXR36FcytecC/MeF6p1+T5 4L9bTgLmUqfgcLPZ8UfG6z9N/bJo8oYVY8ruwNWXrSkrOVVr1uut/pa4YYNQoV6VXxkCX9ykZVMP gUGnKzc4kVAkMBkNAu6cRqPVHnFr1DBMaChUFZVPd9vidhi3i0jkIijF/VYyIofHC9w6DXwiKH7/ XxTa112JS/Lp83QPLiD9D77ur5Unqt97ypIdJ/d+/Li30FxwZPt+KqC0s/Kc1Za7+Ax4Y0yLop3f /BRrFBTs/v5kuwkDfMpIzbnNJ/T0lDvNnVc09ESRE1cdXjulYcrBFZ/+fCLfrCsuwXJwYqf9gxPn +NLVnE4AJ+7MajfnbP/4G9G0uU/5VVAyTqfTp9eb3347vbufUNb2la++p9e3U7uxB6C0qEhjdvFU eAscS9+ZmO9gripOeCVzCB/BTejVoU+3AEWLPv1aCXZUz4oX3Asznlfqte6h+1cNqOTc51M3Nvv6 t9mPewuMqvPfzv6Bu32z6vrJkzeqhxQT1WvaxMsUe/qMNQKr1+mFYa3bEl673Ku01KqUDdoSc2Dz h8v7EtbjuXNeOXfOYimYDXq9MLSVo3M6mLdqjIj7tjBg8JLvxkj2L52/5ItFv8tm7PplXMM6zZBy B1YeE4R355mLxwJ7XypwqfIW5dZ+wqTe0vPLvv7ryvrVymfGtS9TiV6ZhUUgSeeAONtasBh6mCZx 8fmvx09ckd76lYm9Q4QWg9CxnfZgPc7VmE/9sY3rti7uqYBYxE1nHkfuTb9nUv3BK2+HqXQoMOPV U+dzBP4dH3vEmfSdybkGc2W17G8zhXYrp9pW/D0x46v8xDxYa5O/GwcSMJk5TWf9P341mthbZnI7 6VXKHVJqJs8VVRTcH/Q/7hPL55V9ZHdhs3LvjFFzdx/4sn+wCI++q0/7RWlh9Lnx1NzerTp3btVn 3mmnM1UK9Vpq1OvsXGbvgVMnPpL/25IV8ZTYN2fuPZjy+NTJ3azQ7VunMuckJbKgnjl927aLD0+c 3FsqMONluRfLgewdds7czV+tYbg4c97hqPQeb0/pXv6cZpPJCEFYxVRKkrB+29GInBwvyN85a3bK s0sXzpzy5tzP5o5uo/gXrVSzMnr1lz8fs2RCXCMj6wvFD3fq5M1EUBUrT1h/5JQhIekb3h2xwefl kQ3K7W3VtrCcil69881B7+cN/Xb+iPaBXDbgjsgLHvCpFUcOmDrjPfaaMbFPGGxTcZOn3njuEWZq VWU67Z/XXV+tuiBqPe71/nJB9aRfvaNrOiXVX2P3woznlXpN5/GB+D7IKbatXLkvmRSX6dIf/9vw NxjlTv7x09rDtMWWGs5s/mrjkfjYgxsOJeIQU/zeDSduXPrtr8v0R/qJXcdjDm+PBq9EaUnsnj/j tWrrRxnHtx+9YP0oZvfWOHsYt+nm6nFj/nfFjs3FxbV5mzbskS81kXqEYnS8W+oTDq764tvdaWbd 8Z9nf7/9ksqi2d27zPl9/STpyuH9hr82efzM6G7L1055yJGn63J947tvvPX2Gy+/saP5V+tntnEr uLhlyaYLhvzj677dERt/ZPWKfQmGpH0/r43OYud8TfjjiGcnzpr98eLz3X5eOymy3DkLYv74ZkuM IffImv/tunz16Oofd1/XJ+5ZtvpYutThiJwen6op0ubumBihkLmJRW4y76DInpPWxDkmubv3C+/+ WnnmnI0fT3jn1b7dhv53b0Je+tHvNpwPHfH+xIdJbdpZeRXzpzDvtDo9Wyme/aa80lp/w6XHpCc5 zIPegOORXaHfK7H5zFhvVoPUTq6ODT1zwY2ELHVy/E11ScqhP49nmLQFGeejLxU6tuvu/TRV9QrV nc4aWu3iFsM+Xsxhcxa93RcVqwIE/me81B72cOXTqdOVWfDGjP3zh41fo+v7yc+zOkoETqRflmbK ZDIxs9rZ0c5saieWfRkJC6VSiaAwI12ZE330Im1opQIjrTL2crrGnF3xnpjxtqJ1nnzmzuv/a803 a0I+U2tuggZiUsafOHEtv+rUMVUeveHcR62lrT48y1HY1LKXKXXr7I/WXLgRey766MH9e7ZvXrlw aK839lTOb3IvyGeMaae2/jC+jYwVpQf1/Wjt/tjMxOjfvxn9EFenHv7Mwl8Px13aO6uHD3ZrUb2B nx0rivn5xSbQwC7yxz44eHHPm+3py+KHxmyI09g+8uwyc/9560eRL627YqEOYtNguLi0bzA7PdHb hHad/Eus9WNd9AetpS4usrYfnSw7b5q4fStmD2wgf+Slz9ceSwYfiCltxehRy1KxcIzJx9Z9Mfph qYtQ0XHC15tPEfmPIXHbB8+0b9vzxfGTXhk98ctDjBBIffnP2f3ricQNBy/cEW+3IFQXNr3XK1Dk Gjnsv9svxR1ePu1xhcij/YQVJ9JTfp/aMdjTp0n3cd8dWD2mgaLxwM/2Hvvt/T508Itf7IRVuGLq Ywqhe9txPx1Nq8EavmvkM1WbzkT76cwoqOl83hKl8donXVCGYKO1qnQ65zzdQOwi9m/5n+dfevXV MS8O7N6555C3/ncozTrxprSK0j9uz4ZVHLf9437BIlGDwQu3XlI5ONrZXO3e62TCM8tsE8brPw+P 9PGLHPxFVNLZ9bP+EyIShfb7YP3pXG6mHa0x1UWnqyNt3agGIFoingyhq9QrsGmPib9cqYSyq8KO VZF8hqwx7sUr9Vq2wd/JcB4YpX4nN1+171iU+ulaqNRNqSufbTT451y7G9Gc/nTGd7chr7oXSr1q srzrR5mKks4d2rf/8OmE/HKEXffOyrvrN3H3TnjXlPrdG9JdOtO/cjodye6OzPgyJ+IZ5aoaquKP e1AlYFQqC00Fefn/VEy7MrmKFcGyv6d16j1q2gfzFi6YPWPC6ElbGr82rkmdxspVZyEJ5fXbdO/T u1v7Ropy9yz0iezUKQKkr/zrQZDA/Z3O/E2jwxRtPzxe6555c9ovU6ZfaPxkq8Yt2nR8vEfvvgOe H9qvw6MtG1eBf9H5MuAfkgfhEeHvoYoS0F3fuyraZ9hbw/1O/7I/obY948KgQf87e3nPp0Mf8RGa zO4NeryxdMXCIRTS5l+8BHgJ3LEEfJ5etH3Xujc7li2HuOPT3cUv3hMznlfqd3GG+FPVdglIIvpO mDV/8SeL58+c0Kdx7XvGwdQT2un5Se/NmT/3o7deGfCI37/GR6/tK+eBHp+54GrU/v0nbtxRtVld kIw0vE2X5rXwYbo3Zjyv1OvCmuTHyEuAlwAvgXskAXPqL5MHTF6X6lZL6Yjv0W3XktPefTOeV+q1 ZGr5YfAS4CXAS+AfkIA5bdfZ4P9u/W5IOB8X+gfEf/cvySv1uy9T/oy8BHgJ8BKoMxKQPjX/x3EP 1SAZpUm6GFe+S/LdvXtN0rkLKY777dy6UHWHUZIWcwXsGg/ci1fqD9yU8jfES4CXAC+BqkpAf2nD jOFP9Jvx552oZXP2ieVTekQ0e+KzE05gp0XRG1es+2bxzxdrAEs1J/74UpfHxq+q2BvXcpO3H0ZZ aZiVp1ZN7xPRtPfiKDYsfezJc1ZAgT7uzMW6DS7glXpV1z5/HC8BXgK8BB4wCZgSVnyyK3TE0NC/ Fyw6VJaWrdI7NeecOY0GesLAzmOmD2zi/FCz0SyrX89w40Z+Ja3UHH7dcgX6TNjwtdXHo356+Vbf 53LfuO0wyh/v++jo6QMa2wgrRa7RiwYMmfLh3Nlvj37ynV169Jakl90Qyp3A+Se1YH3wSr0WTEIt H0JdilJpUy46jKhVNzJXgympBUOo/uidDLpKUc9KrkZLx76ffdUHVqUr37eVed8uVHUB3Z0jdVcu +b+1/vOJ01YcXNYlOdqpK1z+aprorz5eeZXpaZGnp4fzbjhCny5PNRK0nTmnRzVReHZXwEU8GrRt Hc61P3byqnwY9l/Sn/x23IjhI9/dnGBSH/vqlQ+2pKDz2+SlszuVxESdyWs6/et3O3BVpGWHYH8K 55/cnWmp2Vl4pV4z+T3Y365LUSpz/rk1b/WJjOxjiahZZ+a2kTn9xW+Gd+96h+HHMvN/R0Mw56wc pFB0mR31D4X8nA2aHJXbRT0rWf1mFU1HRETPBUfvIO562yuXX5n37Dm8bxe6Z3dgd2J9dtzxgwej r+dbOwkLJA8/82yTvNNHDp9IDRr8ch97V7jiwZYzmXNOfP3yqC9OJp7fs/vApRyzrTudPvPSsajL 2UzVmzPO7929a9fuI3EqlybdmhXs37Vr118nbmrREyn2ID6gP6MTiTpdmxj9Fw48GJtnS2+XvwKO Kkm7eNlqcmiSY+JxsD4rNsp6ORzhcBgOpGrWBz3+8oTp8z9/pbVY/vi0FQufCyfTJKjNoHHTZ7zz +qjuDahbk4MhOLl93EFyTFyOqST9wsk4pUWypvwEEmpctv3idzxudtqSjEvHDh09n1S9vpRO1gyv 1O/Hw1RXryGsWpTKeZjqPkaphD5tR0wbGFGhofttInN3Gn50NKV3NISCfXtSBny34ePHuA4k9/3l bNAYyG2jnpUMVqhoO+LNQZEVpqNq93fbK5dfmVU77R0cdd8udAdjq85XzDkHF7405vN9SdkXv3km ssOUrRmkQlUnlo4ZNnNjTHL8tre7teg37wCXV3d8sFWpqdLzZD5ys1mnUakKtJaouv7mhjdfGDnx tUFtWz23LAFxed/6YZmrxj8zfvllo0DkGx4Y//XIZ97amG4SyuTqPR8NHTjiu8TAAPK9pX6iYwve /1Pt5WFVRuYyV1Dnnlv/bt+IJt3nHi4x55xcNb1XRGT/xeuXv9ZvwIjRA9o8MviH6zYbRVB+GOVE ZEzcPKXfkE8PJycd+XTcJ8etGQFTwpqXOz+39HxuZtTifpFd5x7Xlh2C9SaZbOwHl58avWIaxtN3 zvefDun6WJeOY3/JcyTUSsddcPyzwQM/ijJICna83rn5o72eGPD8ggP2ra+qM8/sWJ77/S6xGdeK 09xN7ndd9DevDn/xxSFdQsWSxj2Hv/9bMnXJSN332bhnnhjw8tytN2xtRtRRHzz1+k4HXUecfnCP hKX8qb/Ub/TvxeVPn/XdE9KgsdsqvF9aWhKzddMp1g2i6OKvK/dl1KD7BnfR6g5Bd3rd6pNFNZJH zbnfnQ26RsMqLVWtGCj1GbHZgdhrdmKHK7Nmp3T87ft2ISeDv2vc76aMdcMi+v1fEi1vw6X/9vCt 9/Lv6tL8nRMim08/xM2P5ujbzd1CXtyQaXJ8sP0QTenf9pGGjrM88tnf95N6dvngUDbOXvTHyyHS HksS6ULGyws6Spu9c4x1J9Ede6eZrMsn1xilv+bQ9EhJ83ej2JZhylw1+sXvaXOxe5W9ginj//pI vF74lfr7GG/893E3rw7TtibgvKrNIwMlXf97g87qbBi3zmq8/EWvsP7fMymUGk5/2MqV2yyMVxZ1 cm8/NwbtIAwnZz0sbfPxOfxadghOB2dKWtLTTfbItD3Z+bH7dl/Iy3MsVKfjNsTMf1TeYd4lugXD 2Q9bSZpMPVidfi6lPPd7tY2ef+0XHESpqB9XuSiV8zBVxfjVvY9S2SJwAl3yScT0KMZ3KllXSWTO WfjxjiNl1R2CW/vhQ+vdvMPE891anM4GXTbqKaDEOzLkJlXC6ahzyRp2dX3W5aijF9IdVhsJXcrn Wh1GJQXGvKvRB/YfPJWguuVylYm3lr1PxyvT4VnueBrZFctfaH6XvP2WkDKkkH6GVthfUcd+/Xj8 7K1pXOyYu8Ho+ByEXc3Z0RvXHU7j7slpMPtuzWGl58nftX63pG0HFl0Xt3znYF7aysEeyj9/2pAS 0botl6p27zRscGTu9nW7VA4Pvs0w3R/q1DEAZ5fWrx8oUCnzKy8Uc398yhtd01Z9+RutpqSNO1yf HUqtWZ2+hJ6ecutSEsnlHiLPNv36NUINnkdk03BhgUpp7dBc6TD0J5b9cCK8R59Qdilxk4bU451e osiJqw6vndIw5eCKT38+kW/WFZdUvdBNKJO5Cb069OkWoGjRp18rwQ7HQhU4G7cxMSFFLxRyY2rU KFyQnphYXLNFwYffaya/B/PbVY5SlQ1G2WJxtCH+s1EqsTjup+lz/khyCwv3Q9NHtq2WCxDSew7C j3ctUlaFISCfzSKLPe4o8Xwv1t6tQYcKL9mingKz8vSat/4T2bTHnI2/zR754phXnu/SvPPbu0// Mnngs2MnDO3cvPvsE7erInYc6q0Y+RRYpULx1vL3WOWVWdNpdHQhYcjDrUs2TRrEhZSDWz6U+dNL g97afD327+2n04yCgpNfjR3+8Z/X0uO3vtW1Zf8Ff5/YPG/yrLU3DQ4j3/di9pyd05SXnVsCVWvV few4U1Zyqtas11tlLG7YIFSoV+Xn5zg4uMqjFQlFApPRcJvjRY1fenOodMeX38eUxK45EPTiQN/K vwCr02Yf2v0qcBGJXNA4vcx9cXrawTCKr15NMorFDhh2hOLi81+Pn7givfUrE3uHCCue7jaju/Wx M6EWmm95FjjabtxunQY+ERS//6+bMP50V+KSfPo83UNeZXE7PJBX6jWT34P4bdOVr19588aQH7+d NvKld777ZHi45XkyXfv1282CPpNfHTpyxqyhQef/2H3VKPRt3X9gmwChrOHjL7w4uGOIbT2V+eC5 Jwe+8vagZqWFl/Me/fnsqT2b5j/jsmvmyz/6TP1q5tiR4xdtWjE4ZeHIqZty/DqOmjqgSWlR7PWg WX+dvnB22QuCfWv+SMJ6N176Ztr8tB5vvtqz84D35g+RxqQ0n7H+w14OIbVm5dEvPjzcY+2+Hyb2 aRlsSdVpE7Ibv79l/9HoZcOFe9dsS4Utrrp3Y6jaEJDPHvb2sw/VlkVUZtD1wtqzsbEdTujbYcS7 +EOfnBE0ae3uw6d3zoiMXz5vU+Cs7VHR53a92/jimnUndJXdh0NZZ5kdrimLVCrurdVYmeaAmiwl ZxcS+zVrEmRZ40JpSLMmfgJNScTMvw/N7ajd9d7o77xe/++04cOwoJc/kzjvhU+0E9f8OEG+ecr4 I50/+eSNF1+YPOuVlslbfo+uoSdW7fUiCqofKsva9etfSu6r5rxdP6y9HtS0iZcp9vQZS/rWrNfp hWGt24aFODg43i6GUuXLi6BAy2hcxLStX/buN31Cqys/fTLv/862HOX4Ma7ydap4oMTPz7s0/uwZ O0QqNzr1zjcHvZ839Nv5I9oHcrj36qp12whE9RwL9dbGWH6wwoDBS74bI9m/dP6SLxb9Lpux65dx DWvI7Mcr9SquiH/PYXU8SmXO2vPWwNnaKd9O6VAGelYxMucs/FjjSFnVhwB1ichirXgIHQzaPuop EMo93F3cGrXrEIwtxy0yooFYEN6+WzhioHDx6rkU5Jf1A8s9L85k7STyWebKtlNVc2XeecDT6YUq 7gJCz4bt2zWQC9kNNm3TxhLL7ohYtvpisnuXlkZHke/7vZt49x/7QnjmLxOem/6/jVvWfvH6mI3i xyJ8B06d+Ej+b0tWxBNE25y592DK41Mnd5M4PLiMnhFKpRJBYUa6Mif66EW12Wwuq7vxBoWvRYGh wW5pJ/aczcq+suO7lcfyjDkpN3OLLJEBcYvx0wcaNi2N7TKqfcU+hGWuAMi8yVxayk6KX01G6GKL dw4gJt6nT9jPMiaEZRg2WUt7j36hcf5vH0775YpGYMo8fSHZVJyZmq7WKm8kZKmT42+qS1IO/Xk8 w6QtyDgffancEOymrPwnpQKjwYq583YiVKfjFuTvnDU75dmlC2dOeXPuZ3NHt1HUeHHUiv2kxnfB n+AuSqCuR6lKtdmpx1Z9uc2S5awgGWtk7h5Gyqo6BBqbfTTxLs5i9U/lYND2Uc+yA3URIuxpvYYL MoKVw9ydy9pJ5LPMla3Xqe7KdBKovX3A0/mFnImVu0Gj0eqJujVqGCY0FKqKDI4i39WfnJp+Q/HU kh0rJ7XIWDfztalLzzZ977OxjUQC9y5zfl8/SbpyeL/hr00ePzO62/K1Ux6C9nZ4cJkRePUc+mxI 1Hs9Xzum0+5esumCIf/4um93xMYfWb1iX4Ihad/Pa6OzcJ5Bb894LHVpv/ZPzr7c+tmuDRqGaaL3 xWss+WphwLOvj2jzn5dHNXXkmN66gmtQ0vbPfz1tKD7969KdZ8788c2WGEPukTX/23X56tHVP+6+ rk/cs2z1X/u2OB2GbeTyPp9uXT0h9MRbjzVr3f/D08LgwEj5jR3HM/2fnzrh4Zuf92nTb97VTi/2 rVe47+dDpeECuyE0LhsRtH1yRFu0bcnmGIPqwA8LNpxhNXmOhVoQ43jcx9KNxUXa3B0TIxQyN7HI TeYdFNlz0pq4OygDtZsgG6pPLpcXFhbeCwwpf877JoG7gX4v3vpyoDhwxKZ8btT5y56S+o7cApBo 0Y5X6wcO20DvG2Pnd5A+9G4UwTSdokQrYmRvIdBVv77oJw4bv4vwrHSO1K96yRpPOQA4LECsMiuw li4je3jWSWBRcUze9mlPDnx99peff/zux6vPWYZXRrQ0Vr/RWzL2v9XKw+8/S2KsgHwCxlqvbbgw u52UnfOejKF6Q8DoNb8MltUMIl5z9LuzQdPYLKBjTP/KZ6SK4Zu4GSvzCaHcuSVS9lX489NW9Lsz WTtZU2XPbz1rdVfmHS8lpxcqNV77pIs0YtrhW4juzovjCLjMbrDBpH0WIZjSvu4la/TG3yWlqnVD FOLwsVvzLCs9d+f3a9g3qvC6a+j3Klzr/h9iSvpu9Gublff/wrXqiqbUrbM/WnPhRuy56KMH9+/Z vnnlwqG93tjjoJbIybB59HtNLd5/wferGaVSOw1T3f8oFUXgzKZSRe9Fa+a2OvvhyJn7mPHsJDJ3 TyJl1RsCCyeyqCEXWszbO3fY8AUH8u/zMnMyaPuoJ4BVLLxphQXDTccmw42TfjGbK2ZdTSYTC47i ECeydi1wGPlkUrHGW2/Jopors9BJoPb2AU9nFyoxiQLC60nTju6MzkRI+YfVx5XGQhXD7LMbzN38 1RoCPGEiD0el93h7SneJ4PbB7Ps82f/85UxqZX6JWR313d6QUQN8/vnxsBHkbxodpmj74fGa+cjV vRlz2i9Tpl9o/GSrxi3adHy8R+++A54f2q/Doy0bV8xIVOPUNvXPe+q1yoC7s8HcDU+d/LAr66f2 jvRXhLbq++riaf8JbT1o2td7bmjSfp/aMdjTp0n3cd8dWD2mgaLxwM+Oo8bbeP3n4ZE+fpGDvzhR tuDa9sF//zq6ftZ/QkSi0H4frD+dy5WkGhK3ffBM+7Y9Xxw/6ZXRE788lIW3VRd/e79PoMg18sUv diKYt2LqYwqhe9txPx1NM6StG9VAQpA9Fxehq9QrsGmPib9csSvoNGWdXDvrP8EiceMhn22Pzb74 WU8vF6HPo+O/3PjHmvd60TmH/Xf7pbjDy6c9rhB5tJ+w4kSm6S6PofpDuHHpz9n964nEjZ5dtDO+ BJL8v/5BwQO/T6jW7NfMU3c66N+2b2Jjazh44Y74vMvbZvcPhXCf//TPmKTzW+Y/Ux9/PLv4jws3 T2/8+Cl80ujZxbuu281Hcdz2j/sFi0QNBi/ceokigI7mu9TkaE2lXeakwq5cVhRVX5l7j93xUmKh CIePAPzwwiPzeoV5SP0eHvrl4V3vtm/YeeTHv5xg/AZ0g4Me7fz0hJkff/Dme/8XlWctvdZcXjul d2SAp3dohxFfHKFy7iq+HkhP3XBhbns3sWdAaNvX/qg5L0QVJVmFw4qTz0Vdzq1iDKUK56vSIabM Pya18PJq0mvk1PfnLpj/8buvjXrp/U3XWWiyiq+KnrqLzdz29PRMT0/Hz2pYBPyhtUwC06dPb9iw IX7aj2vOnDn4k/tZZ1/mtG3zfih6bkxbc25+gVqrzk+/8OuqjPG7vulLpI7351UbxuDgTpcvXx4V FYWf9p8NGzbsueeew8/7I5q6dJVaOo0ORNiuXTtYbPhZ8bM2bdqsWrWqdevWdUny3FiNSX99v/aS /xMvvdCBStv/9S9dWvT2bQdj0rUinwbt+g568hG/aqHfmzVrtm3bNvy0CZIX6r9+TVVPAA9SlKp6 d35vImXVG8ODefR9XVP3dhqNlz7r7hM4aHlK1dlLHsw5reSuxA36vfH+2y/yGt0iI0lop+cnvTdn /tyP3nplQDU1ukMx80r9X/dM1eyGfZ5etH3Xujc7opTpfr7EimDZ39M69R417YN5CxfMnjFh9KQt jV8b16RaNm0NB1wbxlDDW6idX7+/a+qeTiMKtZbt2vnVi5USpNXOWeBH9aBIgFfqD8pM3q/7kIa3 6dK8egGimg9NGDTof2cv7/l06CM+QpPZvUGPN5auWDikSY3QJNUdVW0YQ3XHXEeOv59r6h5Po9An snOHhh51RPD8MB9ECfBK/UGc1Qfynu56lOoOpFQbxnAHw+a/UlYC/DTexxVBHQOyHWQjNEkX47im cPf8VQuGcM/v0e4CvFK/n9Lmr8VLgJcAL4F/iQRA4r/mrT6RkX0WR5UpFDNnn1g+pUdEsyc+O+G4 gEx/8Zvh3bv2m/FnjZX+HQ3BnLNykELRZXaUHaFsXZoyXqnXpdnix8pLgJcAL4E6IgG0NhgxbWBE BbJBYWDnMdMHNnF2F6aEFZ/sCh0xNPTvBYsOqWt2r3c0hIJ9e1IGfLfh48fqaCUYr9Rrtmj4b/MS 4CVQyyVgSvp95pABQ9/++ZzKLNAePxR9fwlGarl07unwhF6e7uX779IFRZ6eHo7ex0e6K5f831r/ +cRpKw4u65IcnVnTCH21h6BPEPT/4YfhDe4nCPeuTgKv1O+qOPmT8RLgJVDLJKA/vf2sf5/W2t9f 79qu35gJa2K96ux2XcskW4Xh3OLf1yWfpAb0aEF/Kll3q5OAPvPSsajL2daGKAKB5OFnnm2Sh670 J1KDBr/ch/WAp5cmOSYeBJH6rNioMsfjo5KMS8cOHT2fVODQAKjuENzaDx9a7+YV9Hqvoy9eqdfR ieOHzUvggZeAJunchZTb9Wm3l4JD8JVQ0XPU9EmLdpw7ufbNfl1efufV5rxS/weWjlgc99P0OX8k uYWF+7ly19ff3PDmCyMnvjaobavnliVwPMOqE0vHDJu5MSY5ftvb3Vr0m3cgx2zOOblqeq+IyP6L 1y9/rd+AEaMHtHlk8A/XueMLjn82eOBHUQZJwY7XOzd/tNcTA55fcMDSTbb8XVZhCEjCr3+3b0ST HguO1tl4Dq/U/4HlzV+SlwAvgTISMGfveuNhedi4nXbbsTnxx5e6PDZ+VZUCsJWAr8SNBAUxwDx5 Pzx4yjtjw5TxdRT/VJeXjFl59IsPD/dYu++HiX1aBntwakebkN34/S37j0YvGy7cu2ZbKlxj1a6Z L//oM/WrmWNHoiv9isEpC0dO3ZTj13HU1AFNSotirwfN+uv0hbPLXhDsW/NHErS68dI30+an9Xjz 1Z6dB7w3f4g0JqX5jPUfOuzPXrUhIAk/7O1nH6rLshbwSr1OTx8/eF4CD4QEhIH9v/j1k9Yxu6N1 tvsRNnxt9fGon162BWAru9PKwFci1+hFA4ZM+XDu7LdHP/nOLr3sgRBZ3bkJc9aetwbO1k75dkqH MtAz94c6dSSiWGn9+oEClTLfLGBd6SNat7V0pe+ErvS529ftUglEcrmHyLNNv36NwHrlEdk0XFig UqKfkDExIUUvROtfvMSNGoUL0hMTix1IpupDEAiEnp7yOq0X6/Tg686y5kfKS4CXQOUSkLScvHJR B1WqXbc3jwZtW4dzG3wVXk7BV6LIyUtndyqJiTqT13T61+92uK+cRVUY+AN/SKk2O/XYqi+3pTlJ U4uEIoHJaBBwXen1emvGRdywQahQr8ovNN/KwUNYLiKRC3U2xK9unQY+ERS//y/qjae7Epfk0+fp HnJH8qzqEOi7t5LwdXNmeKVeN+eNHzUvgToiAWL+AOjIpEo4HXUuWcNGrc+6HHX0QrpdutyYdzX6 0EVR89Z+9rdVknbxsqPou2PQlG0zrgC+EgW1GTRu+ox3Xh/VvYGtAVAlyKs6Ito6Mkxh8KD/rXzd 6/fJY76+dCsQ42DwonpNm3iZYk+fsSRhzHqdXhjWum2IUzUlDBi85Lsxkv1L5y/5YtHvshm7fhnX 0BFiospDqCMirXSYvFJ/EGaRvwdeArVQAmbl6TVv/SeyaY85G3+bPfLFMa8836V557d3n/5l8sBn x04Y2rl599knSK+bEta83Pm5pedzM6MW94vsOvc49nQrYKn73MNlkHKVgqaYvVABfFXx9Lc9SS0U Zh0dktlsFphNpYrei9bMbXX2w5Ez9wHBjuml9zln2/Ji77Cu9Pm/LVkRTyg1c+begymPT53cTYJT mIw43PIFVL6XsuPRBn3nrNkpzy5dOHPKm3M/mzu6jaKinKo3BLquiY2NR7/X0TXHD5uXAC+BeyQB oW+HEe8CdKRPzgiatHb34dM7Z0TGL5+3KXDW9qjoc7vebXxxzboTOoHp2q/fbhb0mfzq0JEzZg0N Ov/H7qtGgRWwZLfts1EKA5yCptjnFcFXDk5vvs1J7pE8/m2nNWefWvf5xvOGohPrv9lxI/iJ/q1E MV+/0H/ikk1b1y/ZdMGQf3zdtzti44+sXrEvwZC07+e10VnSLnN+Xz9JunJ4v+GvTR4/M7rb8rVT HhIVxPzxzZYYQ+6RNf/bdfnq0dU/7r6uT9yzbPWxdGNxkTZ3x8QIhcxNLHKTeQdF9py0Ju4Wbr36 Q0iI3f75r6f16uh1X+26WmlcofZOp60Tu1wuLywsrGJjdv6w2imBadOmLVmypNzYZrNX7RwwP6qa SwAtt1955ZVy53nhhRc2bNhQ85PX9AyFPz8tVQzfpGHnUa8aJPN+4Vfuj/xlT0n9Rm0pLi01KeNO xymLEg4sXzCpV6hb83eP67jDVw+SelkPtxtI1ndPyELH7SyhtwwX57SXPfLBKQN+z/6+nzRo7Dac Ee+f/ai1tPVH5/C+49M7O0lNb/hufr9t27ZnzpxxeEZ0Uj9//vzdvFidPJcpdevsj9ZcuBF7Lvro wf17tm9euXBorzf2sKXxL3lFRkbGxcXZ3ywffq+99hY/Ml4CdV4CZUBHLkIAnKy35ALMMscgKhQX n/96/MQV6a1fmdg7RHjrCCeIJfu37UBTZWVlBV85O32VTlLnxf9g34A57Zcp0y80frJV4xZtOj7e o3ffAc8P7dfh0ZaN/91QSF6pP9jLnr87XgK1XQLqnW8Oej9v6LfzR7QP5Hbj8jH3Gt3BPT59jcbG f7lmEhArgmV/T+vUe9S0D+YtXDB7xoTRk7Y0fm1ck383uxCv1Gu2qvhv8xLgJVCJBEwMEGXFHEFb I07IHU6/mM0mgbngRkKWOjn+prok5dCfxzNM2oKM89GX0MkDgKXSW9+1XcQZaMox+MrJ6Z2eJG/v 3GHDFxzI52e19ktAGDTof2cv7/l06CM+QpPZvUGPN5auWDikyb/bT0doqvbPHD9CXgK8BOqkBDRX /lyy6ZxBc2rjt9svJV/4/cvNZ/XFZ379euvFxDOblvx23qA+sW7pHu3TUyc8fPPzPm36zbva6cW+ 9Qr3/XyoNNzlCgGWDMWnf1260x6w5Aw09de+LQ7BV6eEz1c8fVGhM+RVqepa9KGD0VdVdVLg/8JB S0I7PT/pvTnz53701isDHvH7d/vo3Py72AxnT0/P9PR0/PwXLowH5panT5/esGFD/LS/ozlz5uBP 7if/evAksHz58qioKPy0v7Vhw4Y999xz+Png3e+/547atWsHFCR+VrzlNm3arFq1CnC5f480+Dt1 KIFmzZpt27YNP22f8p46v1R4CfAS4CXAS4CXwAMiAV6pPyATyd8GLwFeArwEeAnwEuCVOr8GeAnw EuAlwEuAl8ADIgFeqT8gE8nfBi8BXgK8BHgJ8BLglTq/BngJ8BLgJcBLgJfAAyIBXqk/IBPJ3wYv AV4CvAR4CfASuFXSBtpEIOP5krY6vSY+/PDDIUOGVCxpO3HixMyZM+v0rfGDdyaBlStXCoXCFStW 2B+AZRAUFDR06FBebnVXAs8888zBgwcdlrRFRERMmTKFL2mru5N7t0b+xBNPxMTE2Je03VLqffv2 1el02B3u1sX489x/CZSUlLzzzjvY0O0vjU3/+++/l0ql9388/BXvgwQw6c8///y7775rf6158+bt 3LmTn/T7IP97dwnM7C+//NK0adOKlxg3blxsbKxEYusOf+9GwZ+5VksAi2TTpk3h4eG2Uf4/yR8S 3Laq9CUAAAAASUVORK5CYIJQSwECLQAUAAYACAAAACEAsYJntgoBAAATAgAAEwAAAAAAAAAAAAAA AAAAAAAAW0NvbnRlbnRfVHlwZXNdLnhtbFBLAQItABQABgAIAAAAIQA4/SH/1gAAAJQBAAALAAAA AAAAAAAAAAAAADsBAABfcmVscy8ucmVsc1BLAQItABQABgAIAAAAIQAIaEQ0uAMAAJUIAAAOAAAA AAAAAAAAAAAAADoCAABkcnMvZTJvRG9jLnhtbFBLAQItABQABgAIAAAAIQCqJg6+vAAAACEBAAAZ AAAAAAAAAAAAAAAAAB4GAABkcnMvX3JlbHMvZTJvRG9jLnhtbC5yZWxzUEsBAi0AFAAGAAgAAAAh AC6jkPbhAAAACQEAAA8AAAAAAAAAAAAAAAAAEQcAAGRycy9kb3ducmV2LnhtbFBLAQItAAoAAAAA AAAAIQBe7FefZM8CAGTPAgAUAAAAAAAAAAAAAAAAAB8IAABkcnMvbWVkaWEvaW1hZ2UxLnBuZ1BL BQYAAAAABgAGAHwBAAC11wIAAAA= ">
                <v:shape id="Picture 2" o:spid="_x0000_s1027" type="#_x0000_t75" style="position:absolute;width:63627;height:2019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5uboDCAAAA2gAAAA8AAABkcnMvZG93bnJldi54bWxEj0FrwkAUhO9C/8PyCr3pRkUr0VVqS0Hw pA3o8ZF9JsHs23R3m6T/3hUEj8PMfMOsNr2pRUvOV5YVjEcJCOLc6ooLBdnP93ABwgdkjbVlUvBP Hjbrl8EKU207PlB7DIWIEPYpKihDaFIpfV6SQT+yDXH0LtYZDFG6QmqHXYSbWk6SZC4NVhwXSmzo s6T8evwzCs6/+f591nZF1vrT12Ka8dZ1rNTba/+xBBGoD8/wo73TCqZwvxJvgFzf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Cebm6AwgAAANoAAAAPAAAAAAAAAAAAAAAAAJ8C AABkcnMvZG93bnJldi54bWxQSwUGAAAAAAQABAD3AAAAjgMAAAAA ">
                  <v:imagedata r:id="rId25" o:title=""/>
                  <v:path arrowok="t"/>
                </v:shape>
                <v:shapetype id="_x0000_t202" coordsize="21600,21600" o:spt="202" path="m,l,21600r21600,l21600,xe">
                  <v:stroke joinstyle="miter"/>
                  <v:path gradientshapeok="t" o:connecttype="rect"/>
                </v:shapetype>
                <v:shape id="Text Box 3" o:spid="_x0000_s1028" type="#_x0000_t202" style="position:absolute;left:956;top:13716;width:13291;height:6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5G1MUA AADaAAAADwAAAGRycy9kb3ducmV2LnhtbESPQWvCQBSE7wX/w/IEb3VTsRJSVwmB0CLtwdRLb6/Z ZxKafZtmtyb6692C4HGYmW+Y9XY0rThR7xrLCp7mEQji0uqGKwWHz/wxBuE8ssbWMik4k4PtZvKw xkTbgfd0KnwlAoRdggpq77tESlfWZNDNbUccvKPtDfog+0rqHocAN61cRNFKGmw4LNTYUVZT+VP8 GQW7LP/A/ffCxJc2e30/pt3v4etZqdl0TF9AeBr9PXxrv2kFS/i/Em6A3FwBAAD//wMAUEsBAi0A FAAGAAgAAAAhAPD3irv9AAAA4gEAABMAAAAAAAAAAAAAAAAAAAAAAFtDb250ZW50X1R5cGVzXS54 bWxQSwECLQAUAAYACAAAACEAMd1fYdIAAACPAQAACwAAAAAAAAAAAAAAAAAuAQAAX3JlbHMvLnJl bHNQSwECLQAUAAYACAAAACEAMy8FnkEAAAA5AAAAEAAAAAAAAAAAAAAAAAApAgAAZHJzL3NoYXBl eG1sLnhtbFBLAQItABQABgAIAAAAIQCaLkbUxQAAANoAAAAPAAAAAAAAAAAAAAAAAJgCAABkcnMv ZG93bnJldi54bWxQSwUGAAAAAAQABAD1AAAAigMAAAAA " filled="f" stroked="f" strokeweight=".5pt">
                  <v:textbox>
                    <w:txbxContent>
                      <w:p w14:paraId="75C9B5E5" w14:textId="77777777" w:rsidR="003375D2" w:rsidRPr="00952176" w:rsidRDefault="003375D2" w:rsidP="00A23744">
                        <w:r w:rsidRPr="00952176">
                          <w:rPr>
                            <w:b/>
                            <w:bCs/>
                          </w:rPr>
                          <w:t>Hình 1:</w:t>
                        </w:r>
                        <w:r w:rsidRPr="00952176">
                          <w:t xml:space="preserve"> Đun nóng nước bằng bếp lửa</w:t>
                        </w:r>
                      </w:p>
                    </w:txbxContent>
                  </v:textbox>
                </v:shape>
              </v:group>
            </w:pict>
          </mc:Fallback>
        </mc:AlternateContent>
      </w:r>
    </w:p>
    <w:p w14:paraId="496A8F8E" w14:textId="77777777" w:rsidR="00A23744" w:rsidRPr="00A64A46" w:rsidRDefault="00A23744" w:rsidP="00A23744">
      <w:pPr>
        <w:spacing w:line="276" w:lineRule="auto"/>
        <w:jc w:val="both"/>
      </w:pPr>
    </w:p>
    <w:p w14:paraId="181223B7" w14:textId="77777777" w:rsidR="00A23744" w:rsidRPr="00A64A46" w:rsidRDefault="00A23744" w:rsidP="00A23744">
      <w:pPr>
        <w:spacing w:line="276" w:lineRule="auto"/>
        <w:jc w:val="both"/>
      </w:pPr>
    </w:p>
    <w:p w14:paraId="0AF0D0E4" w14:textId="77777777" w:rsidR="00A23744" w:rsidRPr="00A64A46" w:rsidRDefault="00A23744" w:rsidP="00A23744">
      <w:pPr>
        <w:spacing w:line="276" w:lineRule="auto"/>
        <w:jc w:val="both"/>
      </w:pPr>
    </w:p>
    <w:p w14:paraId="538A7126" w14:textId="77777777" w:rsidR="00A23744" w:rsidRPr="00A64A46" w:rsidRDefault="00A23744" w:rsidP="00A23744">
      <w:pPr>
        <w:spacing w:line="276" w:lineRule="auto"/>
        <w:jc w:val="both"/>
      </w:pPr>
    </w:p>
    <w:p w14:paraId="0123B319" w14:textId="77777777" w:rsidR="00A23744" w:rsidRPr="00A64A46" w:rsidRDefault="00A23744" w:rsidP="00A23744">
      <w:pPr>
        <w:tabs>
          <w:tab w:val="left" w:pos="283"/>
          <w:tab w:val="left" w:pos="2835"/>
          <w:tab w:val="left" w:pos="5386"/>
          <w:tab w:val="left" w:pos="7937"/>
        </w:tabs>
        <w:spacing w:line="276" w:lineRule="auto"/>
        <w:ind w:firstLine="283"/>
        <w:jc w:val="both"/>
      </w:pPr>
    </w:p>
    <w:p w14:paraId="519A75F6" w14:textId="77777777" w:rsidR="00A23744" w:rsidRPr="00A64A46" w:rsidRDefault="00A23744" w:rsidP="00A23744">
      <w:pPr>
        <w:tabs>
          <w:tab w:val="left" w:pos="283"/>
          <w:tab w:val="left" w:pos="2835"/>
          <w:tab w:val="left" w:pos="5386"/>
          <w:tab w:val="left" w:pos="7937"/>
        </w:tabs>
        <w:spacing w:line="276" w:lineRule="auto"/>
        <w:ind w:firstLine="283"/>
        <w:jc w:val="both"/>
        <w:rPr>
          <w:b/>
        </w:rPr>
      </w:pPr>
    </w:p>
    <w:p w14:paraId="2DAC3AD5" w14:textId="77777777" w:rsidR="00A23744" w:rsidRPr="00A64A46" w:rsidRDefault="00A23744" w:rsidP="00A23744">
      <w:pPr>
        <w:tabs>
          <w:tab w:val="left" w:pos="283"/>
          <w:tab w:val="left" w:pos="2835"/>
          <w:tab w:val="left" w:pos="5386"/>
          <w:tab w:val="left" w:pos="7937"/>
        </w:tabs>
        <w:spacing w:line="276" w:lineRule="auto"/>
        <w:ind w:firstLine="283"/>
        <w:jc w:val="both"/>
        <w:rPr>
          <w:b/>
        </w:rPr>
      </w:pPr>
    </w:p>
    <w:p w14:paraId="4359C1DD" w14:textId="77777777" w:rsidR="00A23744" w:rsidRPr="00A64A46" w:rsidRDefault="00A23744" w:rsidP="00A23744">
      <w:pPr>
        <w:tabs>
          <w:tab w:val="left" w:pos="283"/>
          <w:tab w:val="left" w:pos="2835"/>
          <w:tab w:val="left" w:pos="5386"/>
          <w:tab w:val="left" w:pos="7937"/>
        </w:tabs>
        <w:spacing w:line="276" w:lineRule="auto"/>
        <w:ind w:firstLine="283"/>
        <w:jc w:val="both"/>
        <w:rPr>
          <w:b/>
        </w:rPr>
      </w:pPr>
    </w:p>
    <w:p w14:paraId="656F15DF" w14:textId="77777777" w:rsidR="00A23744" w:rsidRPr="00A64A46" w:rsidRDefault="00A23744" w:rsidP="00A23744">
      <w:pPr>
        <w:tabs>
          <w:tab w:val="left" w:pos="283"/>
          <w:tab w:val="left" w:pos="2835"/>
          <w:tab w:val="left" w:pos="5386"/>
          <w:tab w:val="left" w:pos="7937"/>
        </w:tabs>
        <w:spacing w:line="276" w:lineRule="auto"/>
        <w:jc w:val="both"/>
        <w:rPr>
          <w:b/>
        </w:rPr>
      </w:pPr>
    </w:p>
    <w:p w14:paraId="71A6FD00" w14:textId="77777777" w:rsidR="00A23744" w:rsidRPr="00A64A46" w:rsidRDefault="00A23744" w:rsidP="00A23744">
      <w:pPr>
        <w:tabs>
          <w:tab w:val="left" w:pos="283"/>
          <w:tab w:val="left" w:pos="2835"/>
          <w:tab w:val="left" w:pos="5386"/>
          <w:tab w:val="left" w:pos="7937"/>
        </w:tabs>
        <w:spacing w:line="276" w:lineRule="auto"/>
        <w:jc w:val="both"/>
        <w:rPr>
          <w:b/>
        </w:rPr>
      </w:pPr>
    </w:p>
    <w:p w14:paraId="2E44E5E8"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Hình 3.</w:t>
      </w:r>
      <w:r w:rsidRPr="00A64A46">
        <w:rPr>
          <w:b/>
        </w:rPr>
        <w:tab/>
      </w:r>
      <w:r w:rsidRPr="00B33E10">
        <w:rPr>
          <w:b/>
          <w:color w:val="0070C0"/>
        </w:rPr>
        <w:t xml:space="preserve">B. </w:t>
      </w:r>
      <w:r w:rsidRPr="00A64A46">
        <w:t>Hình 1.</w:t>
      </w:r>
      <w:r w:rsidRPr="00A64A46">
        <w:rPr>
          <w:b/>
        </w:rPr>
        <w:tab/>
      </w:r>
      <w:r w:rsidRPr="00B33E10">
        <w:rPr>
          <w:b/>
          <w:color w:val="0070C0"/>
        </w:rPr>
        <w:t xml:space="preserve">C. </w:t>
      </w:r>
      <w:r w:rsidRPr="00A64A46">
        <w:t>Hình 2.</w:t>
      </w:r>
      <w:r w:rsidRPr="00A64A46">
        <w:rPr>
          <w:b/>
        </w:rPr>
        <w:tab/>
      </w:r>
      <w:r w:rsidRPr="00B33E10">
        <w:rPr>
          <w:b/>
          <w:color w:val="0070C0"/>
        </w:rPr>
        <w:t xml:space="preserve">D. </w:t>
      </w:r>
      <w:r w:rsidRPr="00A64A46">
        <w:t>Hình 4.</w:t>
      </w:r>
    </w:p>
    <w:p w14:paraId="2434C754" w14:textId="77777777" w:rsidR="00A23744" w:rsidRPr="00A64A46" w:rsidRDefault="00A23744" w:rsidP="00A23744">
      <w:pPr>
        <w:pStyle w:val="ListParagraph"/>
        <w:spacing w:line="276" w:lineRule="auto"/>
        <w:ind w:left="0"/>
        <w:jc w:val="both"/>
        <w:rPr>
          <w:b/>
        </w:rPr>
      </w:pPr>
      <w:r w:rsidRPr="00B33E10">
        <w:rPr>
          <w:b/>
          <w:color w:val="C00000"/>
        </w:rPr>
        <w:t>Câu 11:</w:t>
      </w:r>
      <w:r w:rsidRPr="00A64A46">
        <w:rPr>
          <w:b/>
        </w:rPr>
        <w:t xml:space="preserve"> </w:t>
      </w:r>
      <w:r w:rsidRPr="00A64A46">
        <w:t>Tính chất nào sau đây không phải của phân tử vật chất ở thể khí</w:t>
      </w:r>
    </w:p>
    <w:p w14:paraId="17CFB763"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Chuyển động không ngừng.</w:t>
      </w:r>
    </w:p>
    <w:p w14:paraId="16BB0A96"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B. </w:t>
      </w:r>
      <w:r w:rsidRPr="00A64A46">
        <w:t>Chuyển động hỗn loạn xung quanh các vị trí cân bằng cố định.</w:t>
      </w:r>
    </w:p>
    <w:p w14:paraId="2091EA1F"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C. </w:t>
      </w:r>
      <w:r w:rsidRPr="00A64A46">
        <w:t>Chuyển động hỗn loạn và không ngừng.</w:t>
      </w:r>
    </w:p>
    <w:p w14:paraId="18CF61A2"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D. </w:t>
      </w:r>
      <w:r w:rsidRPr="00A64A46">
        <w:t>Chuyển động hỗn loạn.</w:t>
      </w:r>
    </w:p>
    <w:p w14:paraId="66E14A6F" w14:textId="77777777" w:rsidR="00A23744" w:rsidRPr="00A64A46" w:rsidRDefault="00A23744" w:rsidP="00A23744">
      <w:pPr>
        <w:pStyle w:val="ListParagraph"/>
        <w:spacing w:line="276" w:lineRule="auto"/>
        <w:ind w:left="0"/>
        <w:jc w:val="both"/>
        <w:rPr>
          <w:b/>
        </w:rPr>
      </w:pPr>
      <w:r w:rsidRPr="00B33E10">
        <w:rPr>
          <w:b/>
          <w:color w:val="C00000"/>
        </w:rPr>
        <w:t>Câu 12:</w:t>
      </w:r>
      <w:r w:rsidRPr="00A64A46">
        <w:rPr>
          <w:b/>
        </w:rPr>
        <w:t xml:space="preserve"> </w:t>
      </w:r>
      <w:r w:rsidRPr="00A64A46">
        <w:t>Đặc điểm nào sau đây là của sự bay hơi?</w:t>
      </w:r>
    </w:p>
    <w:p w14:paraId="6BF16235"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 xml:space="preserve">Chỉ xảy ra đối với một số ít chất lỏng. </w:t>
      </w:r>
      <w:r w:rsidRPr="00A64A46">
        <w:tab/>
      </w:r>
      <w:r w:rsidRPr="00B33E10">
        <w:rPr>
          <w:b/>
          <w:color w:val="0070C0"/>
        </w:rPr>
        <w:t xml:space="preserve">B. </w:t>
      </w:r>
      <w:r w:rsidRPr="00A64A46">
        <w:t>Xảy ra với tốc độ như nhau ở mọi nhiệt độ.</w:t>
      </w:r>
    </w:p>
    <w:p w14:paraId="26517BF3"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C. </w:t>
      </w:r>
      <w:r w:rsidRPr="00A64A46">
        <w:t xml:space="preserve">Xảy ra ở bất kì nhiệt độ nào của chất lỏng. </w:t>
      </w:r>
      <w:r w:rsidRPr="00A64A46">
        <w:tab/>
      </w:r>
      <w:r w:rsidRPr="00B33E10">
        <w:rPr>
          <w:b/>
          <w:color w:val="0070C0"/>
        </w:rPr>
        <w:t xml:space="preserve">D. </w:t>
      </w:r>
      <w:r w:rsidRPr="00A64A46">
        <w:t>Chỉ xảy ra trong lòng chất lỏng.</w:t>
      </w:r>
    </w:p>
    <w:p w14:paraId="1F0CD3F3" w14:textId="77777777" w:rsidR="00A23744" w:rsidRPr="00A64A46" w:rsidRDefault="00A23744" w:rsidP="00A23744">
      <w:pPr>
        <w:pStyle w:val="ListParagraph"/>
        <w:spacing w:line="276" w:lineRule="auto"/>
        <w:ind w:left="0"/>
        <w:jc w:val="both"/>
        <w:rPr>
          <w:rStyle w:val="mtext"/>
          <w:b/>
          <w:bdr w:val="none" w:sz="0" w:space="0" w:color="auto" w:frame="1"/>
        </w:rPr>
      </w:pPr>
      <w:r w:rsidRPr="00B33E10">
        <w:rPr>
          <w:rStyle w:val="mtext"/>
          <w:b/>
          <w:color w:val="C00000"/>
          <w:bdr w:val="none" w:sz="0" w:space="0" w:color="auto" w:frame="1"/>
        </w:rPr>
        <w:t>Câu 13:</w:t>
      </w:r>
      <w:r w:rsidRPr="00A64A46">
        <w:rPr>
          <w:rStyle w:val="mtext"/>
          <w:b/>
          <w:bdr w:val="none" w:sz="0" w:space="0" w:color="auto" w:frame="1"/>
        </w:rPr>
        <w:t xml:space="preserve"> </w:t>
      </w:r>
      <w:r w:rsidRPr="00A64A46">
        <w:rPr>
          <w:rStyle w:val="mtext"/>
          <w:bdr w:val="none" w:sz="0" w:space="0" w:color="auto" w:frame="1"/>
        </w:rPr>
        <w:t xml:space="preserve">Ở 0 </w:t>
      </w:r>
      <w:r w:rsidRPr="00A64A46">
        <w:rPr>
          <w:rStyle w:val="mtext"/>
          <w:bdr w:val="none" w:sz="0" w:space="0" w:color="auto" w:frame="1"/>
          <w:vertAlign w:val="superscript"/>
        </w:rPr>
        <w:t>0</w:t>
      </w:r>
      <w:r w:rsidRPr="00A64A46">
        <w:rPr>
          <w:rStyle w:val="mtext"/>
          <w:bdr w:val="none" w:sz="0" w:space="0" w:color="auto" w:frame="1"/>
        </w:rPr>
        <w:t xml:space="preserve">C, một khối khí chiếm thể tích là </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 Nhiệt độ của khí được làm tăng đến 273</w:t>
      </w:r>
      <w:r w:rsidRPr="00A64A46">
        <w:rPr>
          <w:rStyle w:val="mtext"/>
          <w:bdr w:val="none" w:sz="0" w:space="0" w:color="auto" w:frame="1"/>
          <w:vertAlign w:val="superscript"/>
        </w:rPr>
        <w:t>0</w:t>
      </w:r>
      <w:r w:rsidRPr="00A64A46">
        <w:rPr>
          <w:rStyle w:val="mtext"/>
          <w:bdr w:val="none" w:sz="0" w:space="0" w:color="auto" w:frame="1"/>
        </w:rPr>
        <w:t>C đồng thời giữ cho áp suất của khối khí không đổi. Thể tích của khối khí sau khi tăng nhiệt độ là bao nhiêu?</w:t>
      </w:r>
    </w:p>
    <w:p w14:paraId="4A2BCD5F" w14:textId="77777777" w:rsidR="00A23744" w:rsidRPr="00A64A46" w:rsidRDefault="00A23744" w:rsidP="00A23744">
      <w:pPr>
        <w:tabs>
          <w:tab w:val="left" w:pos="283"/>
          <w:tab w:val="left" w:pos="2835"/>
          <w:tab w:val="left" w:pos="5386"/>
          <w:tab w:val="left" w:pos="7937"/>
        </w:tabs>
        <w:spacing w:line="276" w:lineRule="auto"/>
        <w:ind w:firstLine="283"/>
        <w:jc w:val="both"/>
        <w:rPr>
          <w:rStyle w:val="mtext"/>
          <w:bdr w:val="none" w:sz="0" w:space="0" w:color="auto" w:frame="1"/>
        </w:rPr>
      </w:pPr>
      <w:r w:rsidRPr="00B33E10">
        <w:rPr>
          <w:rStyle w:val="mtext"/>
          <w:b/>
          <w:color w:val="0070C0"/>
          <w:bdr w:val="none" w:sz="0" w:space="0" w:color="auto" w:frame="1"/>
        </w:rPr>
        <w:t xml:space="preserve">A. </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r w:rsidRPr="00A64A46">
        <w:rPr>
          <w:rStyle w:val="mtext"/>
          <w:b/>
          <w:bdr w:val="none" w:sz="0" w:space="0" w:color="auto" w:frame="1"/>
        </w:rPr>
        <w:tab/>
      </w:r>
      <w:r w:rsidRPr="00B33E10">
        <w:rPr>
          <w:rStyle w:val="mtext"/>
          <w:b/>
          <w:color w:val="0070C0"/>
          <w:bdr w:val="none" w:sz="0" w:space="0" w:color="auto" w:frame="1"/>
        </w:rPr>
        <w:t xml:space="preserve">B. </w:t>
      </w:r>
      <w:r w:rsidRPr="00A64A46">
        <w:rPr>
          <w:rStyle w:val="mtext"/>
          <w:bdr w:val="none" w:sz="0" w:space="0" w:color="auto" w:frame="1"/>
        </w:rPr>
        <w:t>2</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r w:rsidRPr="00A64A46">
        <w:rPr>
          <w:rStyle w:val="mtext"/>
          <w:b/>
          <w:bdr w:val="none" w:sz="0" w:space="0" w:color="auto" w:frame="1"/>
        </w:rPr>
        <w:tab/>
      </w:r>
      <w:r w:rsidRPr="00B33E10">
        <w:rPr>
          <w:rStyle w:val="mtext"/>
          <w:b/>
          <w:color w:val="0070C0"/>
          <w:bdr w:val="none" w:sz="0" w:space="0" w:color="auto" w:frame="1"/>
        </w:rPr>
        <w:t xml:space="preserve">C. </w:t>
      </w:r>
      <w:r w:rsidRPr="00A64A46">
        <w:rPr>
          <w:rStyle w:val="mtext"/>
          <w:bdr w:val="none" w:sz="0" w:space="0" w:color="auto" w:frame="1"/>
        </w:rPr>
        <w:t>273</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r w:rsidRPr="00A64A46">
        <w:rPr>
          <w:rStyle w:val="mtext"/>
          <w:b/>
          <w:bdr w:val="none" w:sz="0" w:space="0" w:color="auto" w:frame="1"/>
        </w:rPr>
        <w:tab/>
      </w:r>
      <w:r w:rsidRPr="00B33E10">
        <w:rPr>
          <w:rStyle w:val="mtext"/>
          <w:b/>
          <w:color w:val="0070C0"/>
          <w:bdr w:val="none" w:sz="0" w:space="0" w:color="auto" w:frame="1"/>
        </w:rPr>
        <w:t xml:space="preserve">D. </w:t>
      </w:r>
      <w:r w:rsidRPr="00A64A46">
        <w:rPr>
          <w:rStyle w:val="mtext"/>
          <w:bdr w:val="none" w:sz="0" w:space="0" w:color="auto" w:frame="1"/>
        </w:rPr>
        <w:t>0,5</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p>
    <w:p w14:paraId="0D7282EB" w14:textId="77777777" w:rsidR="00A23744" w:rsidRPr="00A64A46" w:rsidRDefault="00A23744" w:rsidP="00A23744">
      <w:pPr>
        <w:pStyle w:val="ListParagraph"/>
        <w:spacing w:line="276" w:lineRule="auto"/>
        <w:ind w:left="0"/>
        <w:jc w:val="both"/>
        <w:rPr>
          <w:b/>
        </w:rPr>
      </w:pPr>
      <w:r w:rsidRPr="00A64A46">
        <w:rPr>
          <w:b/>
          <w:bCs/>
          <w:noProof/>
        </w:rPr>
        <w:drawing>
          <wp:anchor distT="0" distB="0" distL="114300" distR="114300" simplePos="0" relativeHeight="251655680" behindDoc="0" locked="0" layoutInCell="1" allowOverlap="1" wp14:anchorId="000FC153" wp14:editId="77783B15">
            <wp:simplePos x="0" y="0"/>
            <wp:positionH relativeFrom="column">
              <wp:posOffset>5339715</wp:posOffset>
            </wp:positionH>
            <wp:positionV relativeFrom="paragraph">
              <wp:posOffset>231140</wp:posOffset>
            </wp:positionV>
            <wp:extent cx="1209675" cy="1019175"/>
            <wp:effectExtent l="0" t="0" r="9525" b="9525"/>
            <wp:wrapSquare wrapText="bothSides"/>
            <wp:docPr id="8391" name="Picture 8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209675" cy="1019175"/>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14:</w:t>
      </w:r>
      <w:r w:rsidRPr="00A64A46">
        <w:rPr>
          <w:b/>
        </w:rPr>
        <w:t xml:space="preserve"> </w:t>
      </w:r>
      <w:r w:rsidRPr="00A64A46">
        <w:t>Một khối khí thay đổi trạng thái như đồ thị biểu diễn. Sự biến đổi khí trên trải qua hai quá trình nào</w:t>
      </w:r>
    </w:p>
    <w:p w14:paraId="7D1516D5" w14:textId="77777777" w:rsidR="00A23744" w:rsidRPr="00A64A46" w:rsidRDefault="00A23744" w:rsidP="00A23744">
      <w:pPr>
        <w:pStyle w:val="ListParagraph"/>
        <w:tabs>
          <w:tab w:val="left" w:pos="283"/>
          <w:tab w:val="left" w:pos="2835"/>
          <w:tab w:val="left" w:pos="5386"/>
          <w:tab w:val="left" w:pos="7937"/>
        </w:tabs>
        <w:spacing w:line="276" w:lineRule="auto"/>
        <w:ind w:left="0"/>
        <w:rPr>
          <w:b/>
        </w:rPr>
      </w:pPr>
      <w:r w:rsidRPr="00A64A46">
        <w:rPr>
          <w:b/>
          <w:bCs/>
        </w:rPr>
        <w:tab/>
      </w:r>
      <w:r w:rsidRPr="00B33E10">
        <w:rPr>
          <w:b/>
          <w:bCs/>
          <w:color w:val="0070C0"/>
        </w:rPr>
        <w:t>A.</w:t>
      </w:r>
      <w:r w:rsidRPr="00B33E10">
        <w:rPr>
          <w:b/>
          <w:color w:val="0070C0"/>
        </w:rPr>
        <w:t xml:space="preserve"> </w:t>
      </w:r>
      <w:r w:rsidRPr="00A64A46">
        <w:t>Nung nóng đẳng tích rồi nén đẳng nhiệt.</w:t>
      </w:r>
    </w:p>
    <w:p w14:paraId="2D19E2B0" w14:textId="77777777" w:rsidR="00A23744" w:rsidRPr="00A64A46" w:rsidRDefault="00A23744" w:rsidP="00A23744">
      <w:pPr>
        <w:pStyle w:val="ListParagraph"/>
        <w:tabs>
          <w:tab w:val="left" w:pos="283"/>
          <w:tab w:val="left" w:pos="2835"/>
          <w:tab w:val="left" w:pos="5386"/>
          <w:tab w:val="left" w:pos="7937"/>
        </w:tabs>
        <w:spacing w:line="276" w:lineRule="auto"/>
        <w:ind w:left="0"/>
        <w:rPr>
          <w:b/>
        </w:rPr>
      </w:pPr>
      <w:r w:rsidRPr="00A64A46">
        <w:rPr>
          <w:b/>
          <w:bCs/>
        </w:rPr>
        <w:tab/>
      </w:r>
      <w:r w:rsidRPr="00B33E10">
        <w:rPr>
          <w:b/>
          <w:bCs/>
          <w:color w:val="0070C0"/>
        </w:rPr>
        <w:t>B.</w:t>
      </w:r>
      <w:r w:rsidRPr="00B33E10">
        <w:rPr>
          <w:b/>
          <w:color w:val="0070C0"/>
        </w:rPr>
        <w:t xml:space="preserve"> </w:t>
      </w:r>
      <w:r w:rsidRPr="00A64A46">
        <w:t xml:space="preserve">Nung nóng đẳng tích rồi dãn đẳng nhiệt. </w:t>
      </w:r>
    </w:p>
    <w:p w14:paraId="551A56C6" w14:textId="77777777" w:rsidR="00A23744" w:rsidRPr="00A64A46" w:rsidRDefault="00A23744" w:rsidP="00A23744">
      <w:pPr>
        <w:pStyle w:val="ListParagraph"/>
        <w:tabs>
          <w:tab w:val="left" w:pos="283"/>
          <w:tab w:val="left" w:pos="2835"/>
          <w:tab w:val="left" w:pos="5386"/>
          <w:tab w:val="left" w:pos="7937"/>
        </w:tabs>
        <w:spacing w:line="276" w:lineRule="auto"/>
        <w:ind w:left="0"/>
        <w:rPr>
          <w:b/>
        </w:rPr>
      </w:pPr>
      <w:r w:rsidRPr="00A64A46">
        <w:rPr>
          <w:b/>
          <w:bCs/>
        </w:rPr>
        <w:tab/>
      </w:r>
      <w:r w:rsidRPr="00B33E10">
        <w:rPr>
          <w:b/>
          <w:bCs/>
          <w:color w:val="0070C0"/>
        </w:rPr>
        <w:t>C.</w:t>
      </w:r>
      <w:r w:rsidRPr="00B33E10">
        <w:rPr>
          <w:b/>
          <w:color w:val="0070C0"/>
        </w:rPr>
        <w:t xml:space="preserve"> </w:t>
      </w:r>
      <w:r w:rsidRPr="00A64A46">
        <w:t xml:space="preserve">Nung nóng đẳng áp rồi dãn đẳng nhiệt. </w:t>
      </w:r>
    </w:p>
    <w:p w14:paraId="6E7FC5CA" w14:textId="77777777" w:rsidR="00A23744" w:rsidRPr="00A64A46" w:rsidRDefault="00A23744" w:rsidP="00A23744">
      <w:pPr>
        <w:pStyle w:val="ListParagraph"/>
        <w:tabs>
          <w:tab w:val="left" w:pos="283"/>
          <w:tab w:val="left" w:pos="2835"/>
          <w:tab w:val="left" w:pos="5386"/>
          <w:tab w:val="left" w:pos="7937"/>
        </w:tabs>
        <w:spacing w:line="276" w:lineRule="auto"/>
        <w:ind w:left="0"/>
      </w:pPr>
      <w:r w:rsidRPr="00A64A46">
        <w:rPr>
          <w:b/>
          <w:bCs/>
        </w:rPr>
        <w:tab/>
      </w:r>
      <w:r w:rsidRPr="00B33E10">
        <w:rPr>
          <w:b/>
          <w:bCs/>
          <w:color w:val="0070C0"/>
        </w:rPr>
        <w:t>D.</w:t>
      </w:r>
      <w:r w:rsidRPr="00B33E10">
        <w:rPr>
          <w:b/>
          <w:color w:val="0070C0"/>
        </w:rPr>
        <w:t xml:space="preserve"> </w:t>
      </w:r>
      <w:r w:rsidRPr="00A64A46">
        <w:t>Nung nóng đẳng áp rồi nén đẳng nhiệt.</w:t>
      </w:r>
    </w:p>
    <w:p w14:paraId="36D3CABF" w14:textId="77777777" w:rsidR="00A23744" w:rsidRPr="00A64A46" w:rsidRDefault="00A23744" w:rsidP="00A23744">
      <w:pPr>
        <w:pStyle w:val="ListParagraph"/>
        <w:spacing w:line="276" w:lineRule="auto"/>
        <w:ind w:left="0"/>
        <w:jc w:val="both"/>
        <w:rPr>
          <w:b/>
        </w:rPr>
      </w:pPr>
      <w:r w:rsidRPr="00B33E10">
        <w:rPr>
          <w:b/>
          <w:color w:val="C00000"/>
        </w:rPr>
        <w:t>Câu 15:</w:t>
      </w:r>
      <w:r w:rsidRPr="00A64A46">
        <w:rPr>
          <w:b/>
        </w:rPr>
        <w:t xml:space="preserve"> </w:t>
      </w:r>
      <w:r w:rsidRPr="00A64A46">
        <w:t>Gọi k là hằng số Boltzmann, T là nhiệt độ tuyệt đối. Động năng tịnh tiến trung bình của phân tử khí được xác định bởi công thức</w:t>
      </w:r>
    </w:p>
    <w:p w14:paraId="7615DEAB"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rPr>
          <w:b/>
          <w:bCs/>
        </w:rPr>
        <w:t>A.</w:t>
      </w:r>
      <w:r w:rsidRPr="00A64A46">
        <w:rPr>
          <w:position w:val="-26"/>
        </w:rPr>
        <w:object w:dxaOrig="1120" w:dyaOrig="680" w14:anchorId="5A7F7BBB">
          <v:shape id="_x0000_i1032" type="#_x0000_t75" style="width:56.25pt;height:33.75pt" o:ole="">
            <v:imagedata r:id="rId27" o:title=""/>
          </v:shape>
          <o:OLEObject Type="Embed" ProgID="Equation.DSMT4" ShapeID="_x0000_i1032" DrawAspect="Content" ObjectID="_1824321375" r:id="rId28"/>
        </w:object>
      </w:r>
      <w:r w:rsidRPr="00A64A46">
        <w:t>.</w:t>
      </w:r>
      <w:r w:rsidRPr="00A64A46">
        <w:rPr>
          <w:b/>
        </w:rPr>
        <w:tab/>
      </w:r>
      <w:r w:rsidRPr="00A64A46">
        <w:rPr>
          <w:b/>
          <w:bCs/>
        </w:rPr>
        <w:t>B.</w:t>
      </w:r>
      <w:r w:rsidRPr="00A64A46">
        <w:rPr>
          <w:position w:val="-26"/>
        </w:rPr>
        <w:object w:dxaOrig="1120" w:dyaOrig="680" w14:anchorId="67BA9A29">
          <v:shape id="_x0000_i1033" type="#_x0000_t75" style="width:56.25pt;height:33.75pt" o:ole="">
            <v:imagedata r:id="rId29" o:title=""/>
          </v:shape>
          <o:OLEObject Type="Embed" ProgID="Equation.DSMT4" ShapeID="_x0000_i1033" DrawAspect="Content" ObjectID="_1824321376" r:id="rId30"/>
        </w:object>
      </w:r>
      <w:r w:rsidRPr="00A64A46">
        <w:t>.</w:t>
      </w:r>
      <w:r w:rsidRPr="00A64A46">
        <w:rPr>
          <w:b/>
        </w:rPr>
        <w:tab/>
      </w:r>
      <w:r w:rsidRPr="00A64A46">
        <w:rPr>
          <w:b/>
          <w:bCs/>
        </w:rPr>
        <w:t>C.</w:t>
      </w:r>
      <w:r w:rsidRPr="00A64A46">
        <w:rPr>
          <w:position w:val="-26"/>
        </w:rPr>
        <w:object w:dxaOrig="1200" w:dyaOrig="680" w14:anchorId="7CB8FFF1">
          <v:shape id="_x0000_i1034" type="#_x0000_t75" style="width:60pt;height:33.75pt" o:ole="">
            <v:imagedata r:id="rId31" o:title=""/>
          </v:shape>
          <o:OLEObject Type="Embed" ProgID="Equation.DSMT4" ShapeID="_x0000_i1034" DrawAspect="Content" ObjectID="_1824321377" r:id="rId32"/>
        </w:object>
      </w:r>
      <w:r w:rsidRPr="00A64A46">
        <w:t>.</w:t>
      </w:r>
      <w:r w:rsidRPr="00A64A46">
        <w:rPr>
          <w:b/>
        </w:rPr>
        <w:tab/>
      </w:r>
      <w:r w:rsidRPr="00B33E10">
        <w:rPr>
          <w:b/>
          <w:bCs/>
          <w:color w:val="0070C0"/>
        </w:rPr>
        <w:t xml:space="preserve">D. </w:t>
      </w:r>
      <w:r w:rsidRPr="00A64A46">
        <w:rPr>
          <w:position w:val="-26"/>
        </w:rPr>
        <w:object w:dxaOrig="1200" w:dyaOrig="680" w14:anchorId="603FB3B7">
          <v:shape id="_x0000_i1035" type="#_x0000_t75" style="width:60pt;height:33.75pt" o:ole="">
            <v:imagedata r:id="rId33" o:title=""/>
          </v:shape>
          <o:OLEObject Type="Embed" ProgID="Equation.DSMT4" ShapeID="_x0000_i1035" DrawAspect="Content" ObjectID="_1824321378" r:id="rId34"/>
        </w:object>
      </w:r>
      <w:r w:rsidRPr="00A64A46">
        <w:t>.</w:t>
      </w:r>
    </w:p>
    <w:p w14:paraId="400C4BCB" w14:textId="77777777" w:rsidR="00A23744" w:rsidRPr="00A64A46" w:rsidRDefault="00A23744" w:rsidP="00A23744">
      <w:pPr>
        <w:pStyle w:val="ListParagraph"/>
        <w:spacing w:line="276" w:lineRule="auto"/>
        <w:ind w:left="0"/>
        <w:jc w:val="both"/>
        <w:rPr>
          <w:b/>
        </w:rPr>
      </w:pPr>
      <w:r w:rsidRPr="00B33E10">
        <w:rPr>
          <w:b/>
          <w:color w:val="C00000"/>
        </w:rPr>
        <w:t>Câu 16:</w:t>
      </w:r>
      <w:r w:rsidRPr="00A64A46">
        <w:rPr>
          <w:b/>
        </w:rPr>
        <w:t xml:space="preserve"> </w:t>
      </w:r>
      <w:r w:rsidRPr="00A64A46">
        <w:t>Nhiệt dung riêng c của một chất là nhiệt lượng cần thiết để</w:t>
      </w:r>
    </w:p>
    <w:p w14:paraId="32C48662"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lastRenderedPageBreak/>
        <w:t xml:space="preserve">A. </w:t>
      </w:r>
      <w:r w:rsidRPr="00A64A46">
        <w:t>1 phân</w:t>
      </w:r>
      <w:r w:rsidR="005E6047" w:rsidRPr="00A64A46">
        <w:t xml:space="preserve"> tử chất đó tăng thêm 1°C</w:t>
      </w:r>
      <w:r w:rsidRPr="00A64A46">
        <w:t>.</w:t>
      </w:r>
      <w:r w:rsidRPr="00A64A46">
        <w:rPr>
          <w:b/>
        </w:rPr>
        <w:tab/>
      </w:r>
      <w:r w:rsidRPr="00B33E10">
        <w:rPr>
          <w:b/>
          <w:color w:val="0070C0"/>
        </w:rPr>
        <w:t xml:space="preserve">B. </w:t>
      </w:r>
      <w:r w:rsidR="007F6C0B" w:rsidRPr="00A64A46">
        <w:t>1 m³ chất đó tăng thêm 1°C</w:t>
      </w:r>
      <w:r w:rsidRPr="00A64A46">
        <w:t>.</w:t>
      </w:r>
    </w:p>
    <w:p w14:paraId="38643D10"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C. </w:t>
      </w:r>
      <w:r w:rsidR="005E6047" w:rsidRPr="00A64A46">
        <w:t>1 kg chất đó tăng thêm  1°C</w:t>
      </w:r>
      <w:r w:rsidRPr="00A64A46">
        <w:t>.</w:t>
      </w:r>
      <w:r w:rsidRPr="00A64A46">
        <w:rPr>
          <w:b/>
        </w:rPr>
        <w:tab/>
      </w:r>
      <w:r w:rsidRPr="00B33E10">
        <w:rPr>
          <w:b/>
          <w:color w:val="0070C0"/>
        </w:rPr>
        <w:t xml:space="preserve">D. </w:t>
      </w:r>
      <w:r w:rsidRPr="00A64A46">
        <w:t>1</w:t>
      </w:r>
      <w:r w:rsidR="007F6C0B" w:rsidRPr="00A64A46">
        <w:t xml:space="preserve"> mol chất đó tăng thêm</w:t>
      </w:r>
      <w:r w:rsidRPr="00A64A46">
        <w:t xml:space="preserve"> 1°C).</w:t>
      </w:r>
    </w:p>
    <w:p w14:paraId="78875205" w14:textId="77777777" w:rsidR="00A23744" w:rsidRPr="00A64A46" w:rsidRDefault="00A23744" w:rsidP="00A23744">
      <w:pPr>
        <w:pStyle w:val="NoSpacing"/>
        <w:spacing w:line="276" w:lineRule="auto"/>
        <w:jc w:val="both"/>
        <w:rPr>
          <w:b/>
          <w:szCs w:val="24"/>
          <w:lang w:val="nl-NL"/>
        </w:rPr>
      </w:pPr>
      <w:r w:rsidRPr="00B33E10">
        <w:rPr>
          <w:b/>
          <w:color w:val="C00000"/>
          <w:szCs w:val="24"/>
          <w:lang w:val="nl-NL"/>
        </w:rPr>
        <w:t>Câu 17:</w:t>
      </w:r>
      <w:r w:rsidRPr="00A64A46">
        <w:rPr>
          <w:b/>
          <w:szCs w:val="24"/>
          <w:lang w:val="nl-NL"/>
        </w:rPr>
        <w:t xml:space="preserve"> </w:t>
      </w:r>
      <w:r w:rsidRPr="00A64A46">
        <w:rPr>
          <w:szCs w:val="24"/>
          <w:lang w:val="nl-NL"/>
        </w:rPr>
        <w:t xml:space="preserve">Trong một động cơ điêzen, </w:t>
      </w:r>
      <w:r w:rsidR="00676235" w:rsidRPr="00A64A46">
        <w:rPr>
          <w:szCs w:val="24"/>
          <w:lang w:val="nl-NL"/>
        </w:rPr>
        <w:t>một lượng</w:t>
      </w:r>
      <w:r w:rsidRPr="00A64A46">
        <w:rPr>
          <w:szCs w:val="24"/>
          <w:lang w:val="nl-NL"/>
        </w:rPr>
        <w:t xml:space="preserve"> khí có nhiệt độ ban đầu là 627</w:t>
      </w:r>
      <w:r w:rsidRPr="00A64A46">
        <w:rPr>
          <w:szCs w:val="24"/>
          <w:vertAlign w:val="superscript"/>
          <w:lang w:val="nl-NL"/>
        </w:rPr>
        <w:t>0</w:t>
      </w:r>
      <w:r w:rsidRPr="00A64A46">
        <w:rPr>
          <w:szCs w:val="24"/>
          <w:lang w:val="nl-NL"/>
        </w:rPr>
        <w:t xml:space="preserve">C được nén để thể tích giảm bằng </w:t>
      </w:r>
      <w:r w:rsidRPr="00A64A46">
        <w:rPr>
          <w:position w:val="-26"/>
          <w:szCs w:val="24"/>
          <w:lang w:val="nl-NL"/>
        </w:rPr>
        <w:object w:dxaOrig="220" w:dyaOrig="680" w14:anchorId="06DE545E">
          <v:shape id="_x0000_i1036" type="#_x0000_t75" style="width:11.25pt;height:33.75pt" o:ole="">
            <v:imagedata r:id="rId35" o:title=""/>
          </v:shape>
          <o:OLEObject Type="Embed" ProgID="Equation.DSMT4" ShapeID="_x0000_i1036" DrawAspect="Content" ObjectID="_1824321379" r:id="rId36"/>
        </w:object>
      </w:r>
      <w:r w:rsidRPr="00A64A46">
        <w:rPr>
          <w:szCs w:val="24"/>
          <w:lang w:val="nl-NL"/>
        </w:rPr>
        <w:t xml:space="preserve"> thể tích ban đầu và áp suất tăng 20% so với áp suất ban đầu. Nhiệt độ của khối khí sau khi nén bằng</w:t>
      </w:r>
    </w:p>
    <w:p w14:paraId="7A628765" w14:textId="77777777" w:rsidR="00A23744" w:rsidRPr="00A64A46" w:rsidRDefault="00A23744" w:rsidP="00A23744">
      <w:pPr>
        <w:pStyle w:val="NoSpacing"/>
        <w:tabs>
          <w:tab w:val="left" w:pos="283"/>
          <w:tab w:val="left" w:pos="2835"/>
          <w:tab w:val="left" w:pos="5386"/>
          <w:tab w:val="left" w:pos="7937"/>
        </w:tabs>
        <w:spacing w:line="276" w:lineRule="auto"/>
        <w:ind w:firstLine="283"/>
        <w:jc w:val="both"/>
        <w:rPr>
          <w:szCs w:val="24"/>
          <w:lang w:val="nl-NL"/>
        </w:rPr>
      </w:pPr>
      <w:r w:rsidRPr="00B33E10">
        <w:rPr>
          <w:b/>
          <w:color w:val="0070C0"/>
          <w:szCs w:val="24"/>
          <w:lang w:val="nl-NL"/>
        </w:rPr>
        <w:t xml:space="preserve">A. </w:t>
      </w:r>
      <w:r w:rsidRPr="00A64A46">
        <w:rPr>
          <w:szCs w:val="24"/>
          <w:lang w:val="nl-NL"/>
        </w:rPr>
        <w:t>360</w:t>
      </w:r>
      <w:r w:rsidRPr="00A64A46">
        <w:rPr>
          <w:szCs w:val="24"/>
          <w:vertAlign w:val="superscript"/>
          <w:lang w:val="nl-NL"/>
        </w:rPr>
        <w:t>0</w:t>
      </w:r>
      <w:r w:rsidRPr="00A64A46">
        <w:rPr>
          <w:szCs w:val="24"/>
          <w:lang w:val="nl-NL"/>
        </w:rPr>
        <w:t>C.</w:t>
      </w:r>
      <w:r w:rsidRPr="00A64A46">
        <w:rPr>
          <w:b/>
          <w:szCs w:val="24"/>
          <w:lang w:val="nl-NL"/>
        </w:rPr>
        <w:tab/>
      </w:r>
      <w:r w:rsidRPr="00B33E10">
        <w:rPr>
          <w:b/>
          <w:color w:val="0070C0"/>
          <w:szCs w:val="24"/>
          <w:lang w:val="nl-NL"/>
        </w:rPr>
        <w:t xml:space="preserve">B. </w:t>
      </w:r>
      <w:r w:rsidRPr="00A64A46">
        <w:rPr>
          <w:szCs w:val="24"/>
          <w:lang w:val="nl-NL"/>
        </w:rPr>
        <w:t>87</w:t>
      </w:r>
      <w:r w:rsidRPr="00A64A46">
        <w:rPr>
          <w:szCs w:val="24"/>
          <w:vertAlign w:val="superscript"/>
          <w:lang w:val="nl-NL"/>
        </w:rPr>
        <w:t>0</w:t>
      </w:r>
      <w:r w:rsidRPr="00A64A46">
        <w:rPr>
          <w:szCs w:val="24"/>
          <w:lang w:val="nl-NL"/>
        </w:rPr>
        <w:t>C.</w:t>
      </w:r>
      <w:r w:rsidRPr="00A64A46">
        <w:rPr>
          <w:b/>
          <w:szCs w:val="24"/>
          <w:lang w:val="nl-NL"/>
        </w:rPr>
        <w:tab/>
      </w:r>
      <w:r w:rsidRPr="00B33E10">
        <w:rPr>
          <w:b/>
          <w:color w:val="0070C0"/>
          <w:szCs w:val="24"/>
          <w:lang w:val="nl-NL"/>
        </w:rPr>
        <w:t xml:space="preserve">C. </w:t>
      </w:r>
      <w:r w:rsidRPr="00A64A46">
        <w:rPr>
          <w:szCs w:val="24"/>
          <w:lang w:val="nl-NL"/>
        </w:rPr>
        <w:t>267</w:t>
      </w:r>
      <w:r w:rsidRPr="00A64A46">
        <w:rPr>
          <w:szCs w:val="24"/>
          <w:vertAlign w:val="superscript"/>
          <w:lang w:val="nl-NL"/>
        </w:rPr>
        <w:t>0</w:t>
      </w:r>
      <w:r w:rsidRPr="00A64A46">
        <w:rPr>
          <w:szCs w:val="24"/>
          <w:lang w:val="nl-NL"/>
        </w:rPr>
        <w:t>C.</w:t>
      </w:r>
      <w:r w:rsidRPr="00A64A46">
        <w:rPr>
          <w:b/>
          <w:szCs w:val="24"/>
          <w:lang w:val="nl-NL"/>
        </w:rPr>
        <w:tab/>
      </w:r>
      <w:r w:rsidRPr="00B33E10">
        <w:rPr>
          <w:b/>
          <w:color w:val="0070C0"/>
          <w:szCs w:val="24"/>
          <w:lang w:val="nl-NL"/>
        </w:rPr>
        <w:t xml:space="preserve">D. </w:t>
      </w:r>
      <w:r w:rsidRPr="00A64A46">
        <w:rPr>
          <w:szCs w:val="24"/>
          <w:lang w:val="nl-NL"/>
        </w:rPr>
        <w:t>251</w:t>
      </w:r>
      <w:r w:rsidRPr="00A64A46">
        <w:rPr>
          <w:szCs w:val="24"/>
          <w:vertAlign w:val="superscript"/>
          <w:lang w:val="nl-NL"/>
        </w:rPr>
        <w:t>0</w:t>
      </w:r>
      <w:r w:rsidRPr="00A64A46">
        <w:rPr>
          <w:szCs w:val="24"/>
          <w:lang w:val="nl-NL"/>
        </w:rPr>
        <w:t>C.</w:t>
      </w:r>
    </w:p>
    <w:p w14:paraId="30F11804" w14:textId="77777777" w:rsidR="00A23744" w:rsidRPr="00A64A46" w:rsidRDefault="00A23744" w:rsidP="00A23744">
      <w:pPr>
        <w:pStyle w:val="ListParagraph"/>
        <w:spacing w:line="276" w:lineRule="auto"/>
        <w:ind w:left="0"/>
        <w:jc w:val="both"/>
        <w:rPr>
          <w:b/>
        </w:rPr>
      </w:pPr>
      <w:r w:rsidRPr="00B33E10">
        <w:rPr>
          <w:b/>
          <w:color w:val="C00000"/>
        </w:rPr>
        <w:t>Câu 18:</w:t>
      </w:r>
      <w:r w:rsidRPr="00A64A46">
        <w:rPr>
          <w:b/>
        </w:rPr>
        <w:t xml:space="preserve"> </w:t>
      </w:r>
      <w:r w:rsidRPr="00A64A46">
        <w:t>Quá trình chuyển từ thể lỏng sang thể hơi của các chất gọi là</w:t>
      </w:r>
    </w:p>
    <w:p w14:paraId="2C3321B4"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sự nóng chảy.</w:t>
      </w:r>
      <w:r w:rsidRPr="00A64A46">
        <w:rPr>
          <w:b/>
        </w:rPr>
        <w:tab/>
      </w:r>
      <w:r w:rsidRPr="00B33E10">
        <w:rPr>
          <w:b/>
          <w:color w:val="0070C0"/>
        </w:rPr>
        <w:t xml:space="preserve">B. </w:t>
      </w:r>
      <w:r w:rsidRPr="00A64A46">
        <w:t>sự hóa hơi.</w:t>
      </w:r>
      <w:r w:rsidRPr="00A64A46">
        <w:rPr>
          <w:b/>
        </w:rPr>
        <w:tab/>
      </w:r>
      <w:r w:rsidRPr="00B33E10">
        <w:rPr>
          <w:b/>
          <w:color w:val="0070C0"/>
        </w:rPr>
        <w:t xml:space="preserve">C. </w:t>
      </w:r>
      <w:r w:rsidRPr="00A64A46">
        <w:t>sự kết tinh.</w:t>
      </w:r>
      <w:r w:rsidRPr="00A64A46">
        <w:rPr>
          <w:b/>
        </w:rPr>
        <w:tab/>
      </w:r>
      <w:r w:rsidRPr="00B33E10">
        <w:rPr>
          <w:b/>
          <w:color w:val="0070C0"/>
        </w:rPr>
        <w:t xml:space="preserve">D. </w:t>
      </w:r>
      <w:r w:rsidRPr="00A64A46">
        <w:t>sự ngưng tụ.</w:t>
      </w:r>
    </w:p>
    <w:p w14:paraId="40A0BE79" w14:textId="77777777" w:rsidR="008415BC" w:rsidRPr="00A64A46" w:rsidRDefault="008415BC" w:rsidP="00B4649C">
      <w:pPr>
        <w:spacing w:line="288" w:lineRule="auto"/>
        <w:rPr>
          <w:b/>
        </w:rPr>
      </w:pPr>
    </w:p>
    <w:p w14:paraId="71B7F7C1" w14:textId="77777777" w:rsidR="00D24C7F" w:rsidRPr="00A64A46" w:rsidRDefault="004A16B9" w:rsidP="00FC6A5A">
      <w:pPr>
        <w:rPr>
          <w:b/>
        </w:rPr>
      </w:pPr>
      <w:r w:rsidRPr="00A64A46">
        <w:rPr>
          <w:b/>
        </w:rPr>
        <w:t>Phần II.</w:t>
      </w:r>
      <w:r w:rsidR="00FF4683" w:rsidRPr="00A64A46">
        <w:rPr>
          <w:b/>
        </w:rPr>
        <w:t xml:space="preserve"> </w:t>
      </w:r>
      <w:r w:rsidRPr="00A64A46">
        <w:rPr>
          <w:b/>
        </w:rPr>
        <w:t>Câu trắc nghiệm đúng sai ( 4 câu – 4 điểm )</w:t>
      </w:r>
    </w:p>
    <w:p w14:paraId="39A8921D" w14:textId="77777777" w:rsidR="00CE7EDF" w:rsidRPr="00A64A46" w:rsidRDefault="00CE7EDF" w:rsidP="00CE7EDF">
      <w:pPr>
        <w:spacing w:line="276" w:lineRule="auto"/>
        <w:jc w:val="center"/>
        <w:rPr>
          <w:rFonts w:eastAsia="Calibri"/>
          <w:bCs/>
          <w:i/>
          <w:iCs/>
          <w:lang w:val="fr-FR"/>
          <w14:ligatures w14:val="standardContextual"/>
        </w:rPr>
      </w:pPr>
      <w:r w:rsidRPr="00A64A46">
        <w:rPr>
          <w:rFonts w:eastAsia="Calibri"/>
          <w:bCs/>
          <w:i/>
          <w:iCs/>
          <w:lang w:val="fr-FR"/>
          <w14:ligatures w14:val="standardContextual"/>
        </w:rPr>
        <w:t xml:space="preserve">Thí sinh trả lời từ câu 1 đến câu 4. Trong mỗi ý a), b), c), </w:t>
      </w:r>
      <w:r w:rsidRPr="00B33E10">
        <w:rPr>
          <w:rFonts w:eastAsia="Calibri"/>
          <w:b/>
          <w:bCs/>
          <w:i/>
          <w:iCs/>
          <w:color w:val="0070C0"/>
          <w:lang w:val="fr-FR"/>
          <w14:ligatures w14:val="standardContextual"/>
        </w:rPr>
        <w:t xml:space="preserve">d) </w:t>
      </w:r>
      <w:r w:rsidRPr="00A64A46">
        <w:rPr>
          <w:rFonts w:eastAsia="Calibri"/>
          <w:bCs/>
          <w:i/>
          <w:iCs/>
          <w:lang w:val="fr-FR"/>
          <w14:ligatures w14:val="standardContextual"/>
        </w:rPr>
        <w:t xml:space="preserve">ở mỗi câu, thí sinh chọn </w:t>
      </w:r>
      <w:r w:rsidRPr="00A64A46">
        <w:rPr>
          <w:rFonts w:eastAsia="Calibri"/>
          <w:b/>
          <w:bCs/>
          <w:i/>
          <w:iCs/>
          <w:lang w:val="fr-FR"/>
          <w14:ligatures w14:val="standardContextual"/>
        </w:rPr>
        <w:t>đúng</w:t>
      </w:r>
      <w:r w:rsidRPr="00A64A46">
        <w:rPr>
          <w:rFonts w:eastAsia="Calibri"/>
          <w:bCs/>
          <w:i/>
          <w:iCs/>
          <w:lang w:val="fr-FR"/>
          <w14:ligatures w14:val="standardContextual"/>
        </w:rPr>
        <w:t xml:space="preserve"> hoặc </w:t>
      </w:r>
      <w:r w:rsidRPr="00A64A46">
        <w:rPr>
          <w:rFonts w:eastAsia="Calibri"/>
          <w:b/>
          <w:bCs/>
          <w:i/>
          <w:iCs/>
          <w:lang w:val="fr-FR"/>
          <w14:ligatures w14:val="standardContextual"/>
        </w:rPr>
        <w:t>sai.</w:t>
      </w:r>
    </w:p>
    <w:p w14:paraId="12FA24B3" w14:textId="77777777" w:rsidR="004741C2" w:rsidRPr="00A64A46" w:rsidRDefault="004741C2" w:rsidP="004741C2">
      <w:pPr>
        <w:pStyle w:val="ListParagraph"/>
        <w:spacing w:line="276" w:lineRule="auto"/>
        <w:ind w:left="0"/>
        <w:jc w:val="both"/>
      </w:pPr>
      <w:r w:rsidRPr="00B33E10">
        <w:rPr>
          <w:b/>
          <w:bCs/>
          <w:color w:val="C00000"/>
        </w:rPr>
        <w:t>Câu 1.</w:t>
      </w:r>
      <w:r w:rsidRPr="00A64A46">
        <w:t xml:space="preserve"> Cho biết nhiệt dung riêng của nước đá là 2090 J/kg.K và nhiệt nóng chảy riêng của nước đá 3,4.10</w:t>
      </w:r>
      <w:r w:rsidRPr="00A64A46">
        <w:rPr>
          <w:vertAlign w:val="superscript"/>
        </w:rPr>
        <w:t xml:space="preserve">5 </w:t>
      </w:r>
      <w:r w:rsidRPr="00A64A46">
        <w:t xml:space="preserve">J/kg. Cung cấp nhiệt lượng cho 5 kg nước đá ở −10 </w:t>
      </w:r>
      <w:r w:rsidRPr="00A64A46">
        <w:rPr>
          <w:vertAlign w:val="superscript"/>
        </w:rPr>
        <w:t>0</w:t>
      </w:r>
      <w:r w:rsidRPr="00A64A46">
        <w:t>C chuyển hoàn toàn thành nước ở 0</w:t>
      </w:r>
      <w:r w:rsidRPr="00A64A46">
        <w:rPr>
          <w:vertAlign w:val="superscript"/>
        </w:rPr>
        <w:t>0</w:t>
      </w:r>
      <w:r w:rsidRPr="00A64A46">
        <w:t>C.</w:t>
      </w:r>
    </w:p>
    <w:p w14:paraId="215EA96A"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Nhiệt lượng cần cung cấp để 5 kg nước đá ở 0</w:t>
      </w:r>
      <w:r w:rsidRPr="00A64A46">
        <w:rPr>
          <w:vertAlign w:val="superscript"/>
        </w:rPr>
        <w:t>0</w:t>
      </w:r>
      <w:r w:rsidRPr="00A64A46">
        <w:t>C chuyển thành nước ở  0</w:t>
      </w:r>
      <w:r w:rsidRPr="00A64A46">
        <w:rPr>
          <w:vertAlign w:val="superscript"/>
        </w:rPr>
        <w:t>0</w:t>
      </w:r>
      <w:r w:rsidRPr="00A64A46">
        <w:t>C là 17.10</w:t>
      </w:r>
      <w:r w:rsidRPr="00A64A46">
        <w:rPr>
          <w:vertAlign w:val="superscript"/>
        </w:rPr>
        <w:t>5</w:t>
      </w:r>
      <w:r w:rsidRPr="00A64A46">
        <w:t xml:space="preserve"> J.</w:t>
      </w:r>
    </w:p>
    <w:p w14:paraId="47961ECD"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Nhiệt lượng cần cung cấp cho 5 kg nước đá ở −10</w:t>
      </w:r>
      <w:r w:rsidRPr="00A64A46">
        <w:rPr>
          <w:vertAlign w:val="superscript"/>
        </w:rPr>
        <w:t>0</w:t>
      </w:r>
      <w:r w:rsidRPr="00A64A46">
        <w:t>C chuyển thành nước đá ở 0</w:t>
      </w:r>
      <w:r w:rsidRPr="00A64A46">
        <w:rPr>
          <w:vertAlign w:val="superscript"/>
        </w:rPr>
        <w:t>0</w:t>
      </w:r>
      <w:r w:rsidRPr="00A64A46">
        <w:t>C là 1045 kJ.</w:t>
      </w:r>
    </w:p>
    <w:p w14:paraId="65286966"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Nếu tiếp tục cung cấp nhiệt lượng thì nhiệt độ của nước sẽ tăng lên, lớn hơn 0</w:t>
      </w:r>
      <w:r w:rsidRPr="00A64A46">
        <w:rPr>
          <w:vertAlign w:val="superscript"/>
        </w:rPr>
        <w:t>0</w:t>
      </w:r>
      <w:r w:rsidRPr="00A64A46">
        <w:t>C.</w:t>
      </w:r>
    </w:p>
    <w:p w14:paraId="5A606078"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d) </w:t>
      </w:r>
      <w:r w:rsidRPr="00A64A46">
        <w:t>Nhiệt lượng cần cung cấp cho 5 kg nước đá ở −10</w:t>
      </w:r>
      <w:r w:rsidRPr="00A64A46">
        <w:rPr>
          <w:vertAlign w:val="superscript"/>
        </w:rPr>
        <w:t>0</w:t>
      </w:r>
      <w:r w:rsidRPr="00A64A46">
        <w:t>C chuyển thành nước ở 0</w:t>
      </w:r>
      <w:r w:rsidRPr="00A64A46">
        <w:rPr>
          <w:vertAlign w:val="superscript"/>
        </w:rPr>
        <w:t>0</w:t>
      </w:r>
      <w:r w:rsidRPr="00A64A46">
        <w:t>C là 18045 kJ.</w:t>
      </w:r>
    </w:p>
    <w:p w14:paraId="3E61C372" w14:textId="77777777" w:rsidR="004741C2" w:rsidRPr="00A64A46" w:rsidRDefault="004741C2" w:rsidP="004741C2">
      <w:pPr>
        <w:tabs>
          <w:tab w:val="left" w:pos="283"/>
          <w:tab w:val="left" w:pos="2835"/>
          <w:tab w:val="left" w:pos="5386"/>
          <w:tab w:val="left" w:pos="7937"/>
        </w:tabs>
        <w:spacing w:line="276" w:lineRule="auto"/>
        <w:jc w:val="both"/>
      </w:pPr>
    </w:p>
    <w:p w14:paraId="4793BCD0" w14:textId="77777777" w:rsidR="004741C2" w:rsidRPr="00A64A46" w:rsidRDefault="004741C2" w:rsidP="004741C2">
      <w:pPr>
        <w:pStyle w:val="ListParagraph"/>
        <w:spacing w:line="276" w:lineRule="auto"/>
        <w:ind w:left="0"/>
        <w:jc w:val="both"/>
      </w:pPr>
      <w:r w:rsidRPr="00A64A46">
        <w:rPr>
          <w:b/>
          <w:bCs/>
          <w:noProof/>
        </w:rPr>
        <w:drawing>
          <wp:anchor distT="0" distB="0" distL="114300" distR="114300" simplePos="0" relativeHeight="251657728" behindDoc="0" locked="0" layoutInCell="1" allowOverlap="1" wp14:anchorId="1A57484F" wp14:editId="217DADFB">
            <wp:simplePos x="0" y="0"/>
            <wp:positionH relativeFrom="column">
              <wp:posOffset>4867275</wp:posOffset>
            </wp:positionH>
            <wp:positionV relativeFrom="paragraph">
              <wp:posOffset>146685</wp:posOffset>
            </wp:positionV>
            <wp:extent cx="1781175" cy="78105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781175" cy="78105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2.</w:t>
      </w:r>
      <w:r w:rsidRPr="00A64A46">
        <w:t xml:space="preserve"> Một mô hình áp kế khí ở hình bên gồm một bình cầu thuỷ tinh có thể tích 270 cm</w:t>
      </w:r>
      <w:r w:rsidRPr="00A64A46">
        <w:rPr>
          <w:vertAlign w:val="superscript"/>
        </w:rPr>
        <w:t>3</w:t>
      </w:r>
      <w:r w:rsidRPr="00A64A46">
        <w:t xml:space="preserve"> gắn với một ống nhỏ AB nằm ngang có tiết diện 0,1 cm</w:t>
      </w:r>
      <w:r w:rsidRPr="00A64A46">
        <w:rPr>
          <w:vertAlign w:val="superscript"/>
        </w:rPr>
        <w:t>2</w:t>
      </w:r>
      <w:r w:rsidRPr="00A64A46">
        <w:t xml:space="preserve">. Trong ống có một giọt thuỷ ngân. Ở 0 </w:t>
      </w:r>
      <w:r w:rsidRPr="00A64A46">
        <w:rPr>
          <w:vertAlign w:val="superscript"/>
        </w:rPr>
        <w:t>0</w:t>
      </w:r>
      <w:r w:rsidRPr="00A64A46">
        <w:t>C giọt thuỷ ngân cách A 30 cm. Sau đó người ta hơ nóng bình cầu để giọt thủy ngân dịch chuyển đến vị trí mới. Coi thể tích bình là không đổi, ống AB đủ dài để giọt thủy ngân không chảy ra ngoài, khi trong bình là khí lí tưởng.</w:t>
      </w:r>
    </w:p>
    <w:p w14:paraId="09BF4D95"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Áp kế là thiết bị dùng để đo áp suất.</w:t>
      </w:r>
    </w:p>
    <w:p w14:paraId="0B1014B0"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Quá trình biến đổi trạng thái của khí trong bình là quá trình đẳng tích.</w:t>
      </w:r>
    </w:p>
    <w:p w14:paraId="02F66953"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Quá trình biến đổi trạng thái của khí trong bình là quá trình đẳng áp.</w:t>
      </w:r>
    </w:p>
    <w:p w14:paraId="42335045"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d) </w:t>
      </w:r>
      <w:r w:rsidRPr="00A64A46">
        <w:t>Khi hơ nóng bình cầu đến 11°C thì khoảng di chuyển của giọt thuỷ ngân là 140 cm.</w:t>
      </w:r>
    </w:p>
    <w:p w14:paraId="459B4CF9" w14:textId="77777777" w:rsidR="004741C2" w:rsidRPr="00A64A46" w:rsidRDefault="004741C2" w:rsidP="004741C2">
      <w:pPr>
        <w:pStyle w:val="ListParagraph"/>
        <w:spacing w:line="276" w:lineRule="auto"/>
        <w:ind w:left="0"/>
        <w:jc w:val="both"/>
        <w:rPr>
          <w:b/>
          <w:bCs/>
        </w:rPr>
      </w:pPr>
    </w:p>
    <w:p w14:paraId="71E4B822" w14:textId="77777777" w:rsidR="004741C2" w:rsidRPr="00A64A46" w:rsidRDefault="004741C2" w:rsidP="004741C2">
      <w:pPr>
        <w:pStyle w:val="ListParagraph"/>
        <w:spacing w:line="276" w:lineRule="auto"/>
        <w:ind w:left="0"/>
        <w:jc w:val="both"/>
      </w:pPr>
      <w:r w:rsidRPr="00A64A46">
        <w:rPr>
          <w:noProof/>
        </w:rPr>
        <w:drawing>
          <wp:anchor distT="0" distB="0" distL="114300" distR="114300" simplePos="0" relativeHeight="251661824" behindDoc="0" locked="0" layoutInCell="1" allowOverlap="1" wp14:anchorId="6D884142" wp14:editId="1F3C8155">
            <wp:simplePos x="0" y="0"/>
            <wp:positionH relativeFrom="column">
              <wp:posOffset>5362575</wp:posOffset>
            </wp:positionH>
            <wp:positionV relativeFrom="paragraph">
              <wp:posOffset>164465</wp:posOffset>
            </wp:positionV>
            <wp:extent cx="1285875" cy="1195705"/>
            <wp:effectExtent l="0" t="0" r="9525" b="444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285875" cy="1195705"/>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3.</w:t>
      </w:r>
      <w:r w:rsidRPr="00A64A46">
        <w:t xml:space="preserve"> Một học sinh pha chế một mẫu trà sữa bằng cách trộn các mẫu chất lỏng với nhau: nước trà đen (mẫu A), nước đường nâu (mẫu B) và sữa tươi (mẫu C). Các mẫu chất lỏng này chỉ trao đổi nhiệt lẫn nhau mà không gây ra các phản ứng hoá học. Bỏ qua sự trao đổi nhiệt với môi trường và bình chứa. Nhiệt độ trước khi trộn của mẫu A, mẫu B và mẫu C lần lượt là 10°C, 15°C và 20°</w:t>
      </w:r>
      <w:r w:rsidRPr="00B33E10">
        <w:rPr>
          <w:b/>
          <w:color w:val="0070C0"/>
        </w:rPr>
        <w:t xml:space="preserve">C. </w:t>
      </w:r>
      <w:r w:rsidRPr="00A64A46">
        <w:t xml:space="preserve">Biết rằng </w:t>
      </w:r>
    </w:p>
    <w:p w14:paraId="6E78DBB9" w14:textId="77777777" w:rsidR="004741C2" w:rsidRPr="00A64A46" w:rsidRDefault="004741C2" w:rsidP="004741C2">
      <w:pPr>
        <w:tabs>
          <w:tab w:val="left" w:pos="283"/>
          <w:tab w:val="left" w:pos="2835"/>
          <w:tab w:val="left" w:pos="5386"/>
          <w:tab w:val="left" w:pos="7937"/>
        </w:tabs>
        <w:spacing w:line="276" w:lineRule="auto"/>
        <w:jc w:val="both"/>
      </w:pPr>
      <w:r w:rsidRPr="00A64A46">
        <w:t>– Khi trộn mẫu A với mẫu B với nhau thì nhiệt độ cân bằng của hệ là 13</w:t>
      </w:r>
      <w:r w:rsidRPr="00A64A46">
        <w:rPr>
          <w:vertAlign w:val="superscript"/>
        </w:rPr>
        <w:t>0</w:t>
      </w:r>
      <w:r w:rsidRPr="00A64A46">
        <w:t>C.</w:t>
      </w:r>
    </w:p>
    <w:p w14:paraId="2D922D49" w14:textId="77777777" w:rsidR="004741C2" w:rsidRPr="00A64A46" w:rsidRDefault="004741C2" w:rsidP="004741C2">
      <w:pPr>
        <w:tabs>
          <w:tab w:val="left" w:pos="283"/>
          <w:tab w:val="left" w:pos="2835"/>
          <w:tab w:val="left" w:pos="5386"/>
          <w:tab w:val="left" w:pos="7937"/>
        </w:tabs>
        <w:spacing w:line="276" w:lineRule="auto"/>
        <w:jc w:val="both"/>
      </w:pPr>
      <w:r w:rsidRPr="00A64A46">
        <w:t>– Khi trộn mẫu B với mẫu C với nhau thì nhiệt độ cân bằng của hệ là 18°C.</w:t>
      </w:r>
    </w:p>
    <w:p w14:paraId="5BE024B5"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Khi trộn mẫu A với mẫu B với nhau thì sau khi đạt trạng thái cân bằng nhiệt thì nhiệt độ của mẫu B giảm đi 2 K.</w:t>
      </w:r>
    </w:p>
    <w:p w14:paraId="40ED0FC4"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Nhiệt độ cân bằng của hệ khi trộn mẫu A với mẫu C là 16°C.</w:t>
      </w:r>
    </w:p>
    <w:p w14:paraId="6182AE23"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Nhiệt độ cân bằng của hệ khi trộn cả ba mẫu với nhau là 15,5°C.</w:t>
      </w:r>
    </w:p>
    <w:p w14:paraId="6D5F700B"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d) </w:t>
      </w:r>
      <w:r w:rsidRPr="00A64A46">
        <w:t>Nếu học sinh này pha thêm một mẫu sữa tươi nữa vào hỗn hợp ba mẫu ở câu c thì nhiệt độ cần bằng của hệ lúc này là 17,5°C.</w:t>
      </w:r>
    </w:p>
    <w:p w14:paraId="015A5574" w14:textId="77777777" w:rsidR="004741C2" w:rsidRPr="00A64A46" w:rsidRDefault="004741C2" w:rsidP="004741C2">
      <w:pPr>
        <w:pStyle w:val="ListParagraph"/>
        <w:spacing w:line="276" w:lineRule="auto"/>
        <w:ind w:left="0"/>
        <w:jc w:val="both"/>
        <w:rPr>
          <w:b/>
          <w:bCs/>
        </w:rPr>
      </w:pPr>
    </w:p>
    <w:p w14:paraId="018CF592" w14:textId="77777777" w:rsidR="004741C2" w:rsidRPr="00A64A46" w:rsidRDefault="004741C2" w:rsidP="004741C2">
      <w:pPr>
        <w:pStyle w:val="ListParagraph"/>
        <w:spacing w:line="276" w:lineRule="auto"/>
        <w:ind w:left="0"/>
        <w:jc w:val="both"/>
      </w:pPr>
      <w:r w:rsidRPr="00A64A46">
        <w:rPr>
          <w:b/>
          <w:bCs/>
          <w:noProof/>
        </w:rPr>
        <w:lastRenderedPageBreak/>
        <w:drawing>
          <wp:anchor distT="0" distB="0" distL="114300" distR="114300" simplePos="0" relativeHeight="251659776" behindDoc="0" locked="0" layoutInCell="1" allowOverlap="1" wp14:anchorId="6F3A5332" wp14:editId="2B96A3A5">
            <wp:simplePos x="0" y="0"/>
            <wp:positionH relativeFrom="column">
              <wp:posOffset>5003165</wp:posOffset>
            </wp:positionH>
            <wp:positionV relativeFrom="paragraph">
              <wp:posOffset>116205</wp:posOffset>
            </wp:positionV>
            <wp:extent cx="1647825" cy="1216025"/>
            <wp:effectExtent l="0" t="0" r="9525" b="317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647825" cy="1216025"/>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4.</w:t>
      </w:r>
      <w:r w:rsidRPr="00A64A46">
        <w:t xml:space="preserve"> Cho 5 g khí lí tưởng nhận công để biến đổi từ trạng thái (1) sang trạng thái (2) như đồ thị hình bên. Biết nhiệt độ của khối khi ở trạng thái (1) là 600 K. Biết nhiệt dung riêng của khí trong quá trình biến đổi này là </w:t>
      </w:r>
      <w:r w:rsidRPr="00A64A46">
        <w:rPr>
          <w:position w:val="-6"/>
        </w:rPr>
        <w:object w:dxaOrig="840" w:dyaOrig="279" w14:anchorId="4D10BBCB">
          <v:shape id="_x0000_i1037" type="#_x0000_t75" style="width:42pt;height:14.25pt" o:ole="">
            <v:imagedata r:id="rId40" o:title=""/>
          </v:shape>
          <o:OLEObject Type="Embed" ProgID="Equation.DSMT4" ShapeID="_x0000_i1037" DrawAspect="Content" ObjectID="_1824321380" r:id="rId41"/>
        </w:object>
      </w:r>
      <w:r w:rsidRPr="00A64A46">
        <w:t xml:space="preserve"> J/kg.K.</w:t>
      </w:r>
    </w:p>
    <w:p w14:paraId="17B59EE3"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Nhiệt độ của khối khí ở trạng thái (2) là 240°C.</w:t>
      </w:r>
    </w:p>
    <w:p w14:paraId="2D9D15F6"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Khối khí nhận một công có giá trị 480 J.</w:t>
      </w:r>
    </w:p>
    <w:p w14:paraId="7E603EFD"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 xml:space="preserve">Khối khí nhận từ môi trường bên ngoài một nhiệt lượng 1620 J. </w:t>
      </w:r>
    </w:p>
    <w:p w14:paraId="4D5D7672" w14:textId="77777777" w:rsidR="004741C2" w:rsidRPr="00A64A46" w:rsidRDefault="004741C2" w:rsidP="004741C2">
      <w:pPr>
        <w:tabs>
          <w:tab w:val="left" w:pos="283"/>
          <w:tab w:val="left" w:pos="2835"/>
          <w:tab w:val="left" w:pos="5386"/>
          <w:tab w:val="left" w:pos="7937"/>
        </w:tabs>
        <w:spacing w:line="276" w:lineRule="auto"/>
        <w:jc w:val="both"/>
        <w:rPr>
          <w:noProof/>
        </w:rPr>
      </w:pPr>
      <w:r w:rsidRPr="00B33E10">
        <w:rPr>
          <w:b/>
          <w:color w:val="0070C0"/>
        </w:rPr>
        <w:t xml:space="preserve">d) </w:t>
      </w:r>
      <w:r w:rsidRPr="00A64A46">
        <w:t>Nội năng của khối khi tăng thêm một lượng 1140 J.</w:t>
      </w:r>
      <w:r w:rsidRPr="00A64A46">
        <w:rPr>
          <w:noProof/>
        </w:rPr>
        <w:t xml:space="preserve"> </w:t>
      </w:r>
    </w:p>
    <w:p w14:paraId="1595BF52" w14:textId="77777777" w:rsidR="00032870" w:rsidRPr="00A64A46" w:rsidRDefault="00032870">
      <w:pPr>
        <w:rPr>
          <w:b/>
          <w:bCs/>
        </w:rPr>
      </w:pPr>
    </w:p>
    <w:p w14:paraId="2CD96057" w14:textId="77777777" w:rsidR="00832355" w:rsidRPr="00A64A46" w:rsidRDefault="00B50D06" w:rsidP="00832355">
      <w:pPr>
        <w:rPr>
          <w:b/>
        </w:rPr>
      </w:pPr>
      <w:r w:rsidRPr="00A64A46">
        <w:rPr>
          <w:b/>
        </w:rPr>
        <w:t>Phần III</w:t>
      </w:r>
      <w:r w:rsidR="00832355" w:rsidRPr="00A64A46">
        <w:rPr>
          <w:b/>
        </w:rPr>
        <w:t xml:space="preserve">. Câu </w:t>
      </w:r>
      <w:r w:rsidR="00976FA6" w:rsidRPr="00A64A46">
        <w:rPr>
          <w:b/>
        </w:rPr>
        <w:t xml:space="preserve">trắc nghiệm </w:t>
      </w:r>
      <w:r w:rsidR="00832355" w:rsidRPr="00A64A46">
        <w:rPr>
          <w:b/>
        </w:rPr>
        <w:t>trả lời ngắn ( 1,5 điểm )</w:t>
      </w:r>
    </w:p>
    <w:p w14:paraId="2A51C23F" w14:textId="77777777" w:rsidR="00A201A3" w:rsidRPr="00A64A46" w:rsidRDefault="00BA7D89" w:rsidP="00BA7D89">
      <w:pPr>
        <w:jc w:val="center"/>
        <w:rPr>
          <w:i/>
        </w:rPr>
      </w:pPr>
      <w:r w:rsidRPr="00A64A46">
        <w:rPr>
          <w:i/>
        </w:rPr>
        <w:t>Thí sinh trả lời từ câu 1 đến câu 6</w:t>
      </w:r>
    </w:p>
    <w:p w14:paraId="1D95C028" w14:textId="77777777" w:rsidR="00BA7D89" w:rsidRPr="00A64A46" w:rsidRDefault="00BA7D89" w:rsidP="00BA7D89">
      <w:pPr>
        <w:jc w:val="center"/>
        <w:rPr>
          <w:i/>
        </w:rPr>
      </w:pPr>
      <w:r w:rsidRPr="00A64A46">
        <w:rPr>
          <w:i/>
        </w:rPr>
        <w:t>Mỗi câu trả lời đúng thí sinh được 0,25 điểm</w:t>
      </w:r>
      <w:r w:rsidR="0016378A" w:rsidRPr="00A64A46">
        <w:rPr>
          <w:i/>
        </w:rPr>
        <w:t>.</w:t>
      </w:r>
    </w:p>
    <w:p w14:paraId="14F98D22" w14:textId="77777777" w:rsidR="004741C2" w:rsidRPr="00A64A46" w:rsidRDefault="004741C2" w:rsidP="004741C2">
      <w:pPr>
        <w:pStyle w:val="ListParagraph"/>
        <w:spacing w:line="276" w:lineRule="auto"/>
        <w:ind w:left="0"/>
        <w:jc w:val="both"/>
      </w:pPr>
      <w:r w:rsidRPr="00B33E10">
        <w:rPr>
          <w:b/>
          <w:bCs/>
          <w:color w:val="C00000"/>
        </w:rPr>
        <w:t>Câu 1.</w:t>
      </w:r>
      <w:r w:rsidRPr="00A64A46">
        <w:t xml:space="preserve"> Truyền cho khí trong xi lanh một nhiệt lượng 200 J. Khí nở ra và thực hiện công 140 J đẩy pittông lên. Độ biến thiên nội năng của khí là bao nhiêu J?</w:t>
      </w:r>
    </w:p>
    <w:p w14:paraId="44A81995" w14:textId="77777777" w:rsidR="004741C2" w:rsidRPr="00A64A46" w:rsidRDefault="004741C2" w:rsidP="004741C2">
      <w:pPr>
        <w:tabs>
          <w:tab w:val="left" w:pos="283"/>
          <w:tab w:val="left" w:pos="2835"/>
          <w:tab w:val="left" w:pos="5386"/>
          <w:tab w:val="left" w:pos="7937"/>
        </w:tabs>
        <w:spacing w:line="276" w:lineRule="auto"/>
        <w:jc w:val="both"/>
      </w:pPr>
      <w:r w:rsidRPr="00B33E10">
        <w:rPr>
          <w:b/>
          <w:bCs/>
          <w:color w:val="C00000"/>
        </w:rPr>
        <w:t>Câu 2:</w:t>
      </w:r>
      <w:r w:rsidRPr="00A64A46">
        <w:rPr>
          <w:bCs/>
        </w:rPr>
        <w:t xml:space="preserve"> </w:t>
      </w:r>
      <w:r w:rsidRPr="00A64A46">
        <w:t>Làm thí nghiệm người ta thấy bình chứa 1 kg khí nitơ bị nổ ở nhiệt độ 350</w:t>
      </w:r>
      <w:r w:rsidRPr="00A64A46">
        <w:rPr>
          <w:vertAlign w:val="superscript"/>
        </w:rPr>
        <w:t>0</w:t>
      </w:r>
      <w:r w:rsidRPr="00B33E10">
        <w:rPr>
          <w:b/>
          <w:color w:val="0070C0"/>
        </w:rPr>
        <w:t xml:space="preserve">C. </w:t>
      </w:r>
      <w:r w:rsidRPr="00A64A46">
        <w:t>Biết hệ số an toàn của bình là 5 (áp suất tối đa chỉ bằng 1/5 áp suất gây nổ). Khí hiđrô được chứa trong bình cùng loại. Để bình không nổ, khối khí hiđrô lớn nhất có thể c</w:t>
      </w:r>
      <w:r w:rsidR="00940D7D" w:rsidRPr="00A64A46">
        <w:t>hứa trong bình trên ở nhiệt độ 6</w:t>
      </w:r>
      <w:r w:rsidRPr="00A64A46">
        <w:t>0</w:t>
      </w:r>
      <w:r w:rsidRPr="00A64A46">
        <w:rPr>
          <w:vertAlign w:val="superscript"/>
        </w:rPr>
        <w:t>0</w:t>
      </w:r>
      <w:r w:rsidRPr="00A64A46">
        <w:t>C bằng bao nhiêu gam? (Kết quả làm tròn đến chữ số thứ nhất sau dấu phẩy thập phân)</w:t>
      </w:r>
    </w:p>
    <w:p w14:paraId="7FEA46DC" w14:textId="77777777" w:rsidR="004741C2" w:rsidRPr="00A64A46" w:rsidRDefault="004741C2" w:rsidP="004741C2">
      <w:pPr>
        <w:pStyle w:val="ListParagraph"/>
        <w:spacing w:line="276" w:lineRule="auto"/>
        <w:ind w:left="0"/>
        <w:jc w:val="both"/>
      </w:pPr>
      <w:r w:rsidRPr="00B33E10">
        <w:rPr>
          <w:b/>
          <w:bCs/>
          <w:color w:val="C00000"/>
        </w:rPr>
        <w:t>Câu 3.</w:t>
      </w:r>
      <w:r w:rsidRPr="00A64A46">
        <w:t xml:space="preserve"> Biết nhiệt dung riêng của nước là 4190 J/kg.K và nhiệt hóa hơi riêng của nước là 2,26.10</w:t>
      </w:r>
      <w:r w:rsidRPr="00A64A46">
        <w:rPr>
          <w:vertAlign w:val="superscript"/>
        </w:rPr>
        <w:t>6</w:t>
      </w:r>
      <w:r w:rsidRPr="00A64A46">
        <w:t xml:space="preserve"> J/kg. Cần cung cấp một nhiệt lượng bằng bao nhiêu MJ để làm cho 200 gam nước có nhiệt độ 10</w:t>
      </w:r>
      <w:r w:rsidRPr="00A64A46">
        <w:rPr>
          <w:vertAlign w:val="superscript"/>
        </w:rPr>
        <w:t>0</w:t>
      </w:r>
      <w:r w:rsidRPr="00A64A46">
        <w:t>C sôi ở 100</w:t>
      </w:r>
      <w:r w:rsidRPr="00A64A46">
        <w:rPr>
          <w:vertAlign w:val="superscript"/>
        </w:rPr>
        <w:t>0</w:t>
      </w:r>
      <w:r w:rsidRPr="00A64A46">
        <w:t>C và 10% khối lượng cùa nó đã hóa hơi khi sôi? (Kết quả lấy đến 2 chữ số sau dấu phẩy thập phân).</w:t>
      </w:r>
    </w:p>
    <w:p w14:paraId="59AD6F0A" w14:textId="77777777" w:rsidR="004741C2" w:rsidRPr="00A64A46" w:rsidRDefault="004741C2" w:rsidP="004741C2">
      <w:pPr>
        <w:pStyle w:val="ListParagraph"/>
        <w:spacing w:line="276" w:lineRule="auto"/>
        <w:ind w:left="0"/>
        <w:jc w:val="both"/>
        <w:rPr>
          <w:shd w:val="clear" w:color="auto" w:fill="FFFFFF"/>
        </w:rPr>
      </w:pPr>
      <w:r w:rsidRPr="00B33E10">
        <w:rPr>
          <w:b/>
          <w:bCs/>
          <w:color w:val="C00000"/>
        </w:rPr>
        <w:t>Câu 4.</w:t>
      </w:r>
      <w:r w:rsidRPr="00A64A46">
        <w:t xml:space="preserve"> </w:t>
      </w:r>
      <w:r w:rsidRPr="00A64A46">
        <w:rPr>
          <w:shd w:val="clear" w:color="auto" w:fill="FFFFFF"/>
        </w:rPr>
        <w:t xml:space="preserve">Trong một động cơ đốt trong, khối khí có nhiệt độ ban đầu là 38 </w:t>
      </w:r>
      <w:r w:rsidRPr="00A64A46">
        <w:rPr>
          <w:shd w:val="clear" w:color="auto" w:fill="FFFFFF"/>
          <w:vertAlign w:val="superscript"/>
        </w:rPr>
        <w:t>0</w:t>
      </w:r>
      <w:r w:rsidRPr="00A64A46">
        <w:rPr>
          <w:shd w:val="clear" w:color="auto" w:fill="FFFFFF"/>
        </w:rPr>
        <w:t xml:space="preserve">C được nén để thể tích giảm bằng </w:t>
      </w:r>
      <w:r w:rsidRPr="00A64A46">
        <w:rPr>
          <w:position w:val="-26"/>
        </w:rPr>
        <w:object w:dxaOrig="340" w:dyaOrig="680" w14:anchorId="16014632">
          <v:shape id="_x0000_i1038" type="#_x0000_t75" style="width:15pt;height:30.75pt" o:ole="">
            <v:imagedata r:id="rId42" o:title=""/>
          </v:shape>
          <o:OLEObject Type="Embed" ProgID="Equation.DSMT4" ShapeID="_x0000_i1038" DrawAspect="Content" ObjectID="_1824321381" r:id="rId43"/>
        </w:object>
      </w:r>
      <w:r w:rsidRPr="00A64A46">
        <w:rPr>
          <w:shd w:val="clear" w:color="auto" w:fill="FFFFFF"/>
        </w:rPr>
        <w:t xml:space="preserve"> thể tích ban đầu và áp suất tăng bằng 42 lần áp suất ban đầu. Nhiệt độ khối khí sau khi nén sẽ bằng bao nhiêu </w:t>
      </w:r>
      <w:r w:rsidRPr="00A64A46">
        <w:rPr>
          <w:shd w:val="clear" w:color="auto" w:fill="FFFFFF"/>
          <w:vertAlign w:val="superscript"/>
        </w:rPr>
        <w:t>0</w:t>
      </w:r>
      <w:r w:rsidRPr="00A64A46">
        <w:rPr>
          <w:shd w:val="clear" w:color="auto" w:fill="FFFFFF"/>
        </w:rPr>
        <w:t>C (Kết quả làm tròn đến phần nguyên)</w:t>
      </w:r>
    </w:p>
    <w:p w14:paraId="6D89BC0E" w14:textId="77777777" w:rsidR="004741C2" w:rsidRPr="00A64A46" w:rsidRDefault="004741C2" w:rsidP="004741C2">
      <w:pPr>
        <w:pStyle w:val="ListParagraph"/>
        <w:spacing w:line="276" w:lineRule="auto"/>
        <w:ind w:left="0"/>
        <w:jc w:val="both"/>
      </w:pPr>
      <w:r w:rsidRPr="00A64A46">
        <w:rPr>
          <w:noProof/>
        </w:rPr>
        <w:drawing>
          <wp:anchor distT="0" distB="0" distL="114300" distR="114300" simplePos="0" relativeHeight="251663872" behindDoc="0" locked="0" layoutInCell="1" allowOverlap="1" wp14:anchorId="49EEB1C6" wp14:editId="6526C8F3">
            <wp:simplePos x="0" y="0"/>
            <wp:positionH relativeFrom="column">
              <wp:posOffset>4776470</wp:posOffset>
            </wp:positionH>
            <wp:positionV relativeFrom="paragraph">
              <wp:posOffset>146050</wp:posOffset>
            </wp:positionV>
            <wp:extent cx="1816100" cy="1084580"/>
            <wp:effectExtent l="0" t="0" r="0"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1816100" cy="108458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5.</w:t>
      </w:r>
      <w:r w:rsidRPr="00A64A46">
        <w:t xml:space="preserve"> Chuông lặn là một thiết bị chìm dưới nước để nghiên cứu các điều kiện trong nước, cũng có thể được sử dụng làm thiết bị lặn để sửa chữa các bộ phận dưới nước của trụ cầu và các công trình xây dựng khác. Một chuông lặn cao 2 m được thả chìm theo phương thẳng đứng từ mặt nước xuống đáy hồ nước sâu 12 m (hình vẽ).</w:t>
      </w:r>
      <w:r w:rsidRPr="00A64A46">
        <w:rPr>
          <w:noProof/>
        </w:rPr>
        <w:t xml:space="preserve"> </w:t>
      </w:r>
      <w:r w:rsidRPr="00A64A46">
        <w:t xml:space="preserve">Giả sử nhiệt độ của khối khí (coi là khí lí tưởng) kèm theo trong chuông không đổi, áp suất khí quyển </w:t>
      </w:r>
    </w:p>
    <w:p w14:paraId="580054BA" w14:textId="77777777" w:rsidR="004741C2" w:rsidRPr="00A64A46" w:rsidRDefault="004741C2" w:rsidP="004741C2">
      <w:pPr>
        <w:pStyle w:val="ListParagraph"/>
        <w:spacing w:line="276" w:lineRule="auto"/>
        <w:ind w:left="0"/>
        <w:jc w:val="both"/>
      </w:pPr>
      <w:r w:rsidRPr="00A64A46">
        <w:rPr>
          <w:position w:val="-12"/>
        </w:rPr>
        <w:object w:dxaOrig="1200" w:dyaOrig="400" w14:anchorId="1BF8122F">
          <v:shape id="_x0000_i1039" type="#_x0000_t75" style="width:60pt;height:20.25pt" o:ole="">
            <v:imagedata r:id="rId45" o:title=""/>
          </v:shape>
          <o:OLEObject Type="Embed" ProgID="Equation.DSMT4" ShapeID="_x0000_i1039" DrawAspect="Content" ObjectID="_1824321382" r:id="rId46"/>
        </w:object>
      </w:r>
      <w:r w:rsidRPr="00A64A46">
        <w:t xml:space="preserve">, khối lượng riêng của nước là </w:t>
      </w:r>
      <w:r w:rsidRPr="00A64A46">
        <w:rPr>
          <w:position w:val="-10"/>
        </w:rPr>
        <w:object w:dxaOrig="780" w:dyaOrig="380" w14:anchorId="16DE4AE0">
          <v:shape id="_x0000_i1040" type="#_x0000_t75" style="width:39pt;height:19.5pt" o:ole="">
            <v:imagedata r:id="rId47" o:title=""/>
          </v:shape>
          <o:OLEObject Type="Embed" ProgID="Equation.DSMT4" ShapeID="_x0000_i1040" DrawAspect="Content" ObjectID="_1824321383" r:id="rId48"/>
        </w:object>
      </w:r>
      <w:r w:rsidRPr="00A64A46">
        <w:t xml:space="preserve"> kg/m</w:t>
      </w:r>
      <w:r w:rsidRPr="00A64A46">
        <w:rPr>
          <w:vertAlign w:val="superscript"/>
        </w:rPr>
        <w:t>3</w:t>
      </w:r>
      <w:r w:rsidRPr="00A64A46">
        <w:t xml:space="preserve"> và lấy g = 10 m/s</w:t>
      </w:r>
      <w:r w:rsidRPr="00A64A46">
        <w:rPr>
          <w:vertAlign w:val="superscript"/>
        </w:rPr>
        <w:t>2</w:t>
      </w:r>
      <w:r w:rsidRPr="00A64A46">
        <w:t>. Độ cao h của mực nước trong chuông bằng bao nhiêu mét? Kết quả lấy đến hai chữ số sau dấu phẩy thập phân.</w:t>
      </w:r>
    </w:p>
    <w:p w14:paraId="1FBF564A" w14:textId="77777777" w:rsidR="004741C2" w:rsidRPr="00A64A46" w:rsidRDefault="004741C2" w:rsidP="004741C2">
      <w:pPr>
        <w:pStyle w:val="ListParagraph"/>
        <w:spacing w:line="276" w:lineRule="auto"/>
        <w:ind w:left="0"/>
        <w:jc w:val="both"/>
        <w:rPr>
          <w:b/>
        </w:rPr>
      </w:pPr>
      <w:r w:rsidRPr="00B33E10">
        <w:rPr>
          <w:b/>
          <w:color w:val="C00000"/>
        </w:rPr>
        <w:t>Câu 6:</w:t>
      </w:r>
      <w:r w:rsidRPr="00A64A46">
        <w:rPr>
          <w:b/>
        </w:rPr>
        <w:t xml:space="preserve"> </w:t>
      </w:r>
      <w:r w:rsidRPr="00A64A46">
        <w:t>Một căn phòng có thể tích 50 m</w:t>
      </w:r>
      <w:r w:rsidRPr="00A64A46">
        <w:rPr>
          <w:vertAlign w:val="superscript"/>
        </w:rPr>
        <w:t>3</w:t>
      </w:r>
      <w:r w:rsidRPr="00A64A46">
        <w:t xml:space="preserve">. Khi tăng nhiệt độ của phòng từ 20°C đến 30°C thì </w:t>
      </w:r>
      <w:r w:rsidR="002279C0" w:rsidRPr="00A64A46">
        <w:t>khối lượng không khí (coi là khí</w:t>
      </w:r>
      <w:r w:rsidRPr="00A64A46">
        <w:t xml:space="preserve"> lí tưởng) thoát ra khỏi căn phòng là bao nhiêu kg? Coi áp suất khí trong phòng không đổi. Biết khối lượng riêng của không khí ở 20°C là 1,2 kg/m</w:t>
      </w:r>
      <w:r w:rsidRPr="00A64A46">
        <w:rPr>
          <w:vertAlign w:val="superscript"/>
        </w:rPr>
        <w:t>3</w:t>
      </w:r>
      <w:r w:rsidRPr="00A64A46">
        <w:t>. Kết quả lấy đến hai chữ số sau dấu phẩy thập phân.</w:t>
      </w:r>
    </w:p>
    <w:p w14:paraId="0A5E0BE2" w14:textId="77777777" w:rsidR="00080B22" w:rsidRPr="00A64A46" w:rsidRDefault="00080B22" w:rsidP="00B4649C">
      <w:pPr>
        <w:spacing w:line="288" w:lineRule="auto"/>
        <w:rPr>
          <w:b/>
        </w:rPr>
      </w:pPr>
    </w:p>
    <w:p w14:paraId="54FA9D04" w14:textId="77777777" w:rsidR="00D211B5" w:rsidRPr="00A64A46" w:rsidRDefault="00B2022B" w:rsidP="00080B22">
      <w:pPr>
        <w:spacing w:line="288" w:lineRule="auto"/>
        <w:jc w:val="center"/>
        <w:rPr>
          <w:b/>
        </w:rPr>
      </w:pPr>
      <w:r w:rsidRPr="00A64A46">
        <w:rPr>
          <w:b/>
        </w:rPr>
        <w:t>……..</w:t>
      </w:r>
      <w:r w:rsidR="00080B22" w:rsidRPr="00A64A46">
        <w:rPr>
          <w:b/>
        </w:rPr>
        <w:t>Hết</w:t>
      </w:r>
      <w:r w:rsidRPr="00A64A46">
        <w:rPr>
          <w:b/>
        </w:rPr>
        <w:t>…….</w:t>
      </w:r>
    </w:p>
    <w:p w14:paraId="2D6679F9" w14:textId="77777777" w:rsidR="00080B22" w:rsidRPr="00A64A46" w:rsidRDefault="00A5710B" w:rsidP="00080B22">
      <w:pPr>
        <w:spacing w:line="288" w:lineRule="auto"/>
        <w:jc w:val="center"/>
        <w:rPr>
          <w:i/>
        </w:rPr>
      </w:pPr>
      <w:r w:rsidRPr="00A64A46">
        <w:rPr>
          <w:i/>
        </w:rPr>
        <w:t>(</w:t>
      </w:r>
      <w:r w:rsidR="00080B22" w:rsidRPr="00A64A46">
        <w:rPr>
          <w:i/>
        </w:rPr>
        <w:t>Thí sinh không được sử dụng tài liệu. Cán bộ coi thi không giải thích gì thêm</w:t>
      </w:r>
      <w:r w:rsidRPr="00A64A46">
        <w:rPr>
          <w:i/>
        </w:rPr>
        <w:t>)</w:t>
      </w:r>
    </w:p>
    <w:p w14:paraId="11D360D7" w14:textId="7536C67C" w:rsidR="00815C55" w:rsidRPr="00A64A46" w:rsidRDefault="00815C55" w:rsidP="00080B22">
      <w:pPr>
        <w:spacing w:line="288" w:lineRule="auto"/>
        <w:jc w:val="center"/>
        <w:rPr>
          <w:b/>
        </w:rPr>
      </w:pPr>
      <w:r w:rsidRPr="00A64A46">
        <w:rPr>
          <w:b/>
        </w:rPr>
        <w:t>ĐÁP ÁN</w:t>
      </w:r>
    </w:p>
    <w:tbl>
      <w:tblPr>
        <w:tblStyle w:val="TableGrid"/>
        <w:tblW w:w="0" w:type="auto"/>
        <w:tblLook w:val="04A0" w:firstRow="1" w:lastRow="0" w:firstColumn="1" w:lastColumn="0" w:noHBand="0" w:noVBand="1"/>
      </w:tblPr>
      <w:tblGrid>
        <w:gridCol w:w="2570"/>
        <w:gridCol w:w="2570"/>
        <w:gridCol w:w="2570"/>
        <w:gridCol w:w="2570"/>
      </w:tblGrid>
      <w:tr w:rsidR="00815C55" w:rsidRPr="00A64A46" w14:paraId="3FA1D875" w14:textId="77777777" w:rsidTr="00815C55">
        <w:tc>
          <w:tcPr>
            <w:tcW w:w="2570" w:type="dxa"/>
          </w:tcPr>
          <w:p w14:paraId="1C8F6C56" w14:textId="23474380" w:rsidR="00815C55" w:rsidRPr="00A64A46" w:rsidRDefault="00815C55" w:rsidP="00080B22">
            <w:pPr>
              <w:spacing w:line="288" w:lineRule="auto"/>
              <w:jc w:val="center"/>
              <w:rPr>
                <w:b/>
              </w:rPr>
            </w:pPr>
            <w:r w:rsidRPr="00A64A46">
              <w:rPr>
                <w:color w:val="000000"/>
              </w:rPr>
              <w:t>1</w:t>
            </w:r>
          </w:p>
        </w:tc>
        <w:tc>
          <w:tcPr>
            <w:tcW w:w="2570" w:type="dxa"/>
          </w:tcPr>
          <w:p w14:paraId="453BEA18" w14:textId="7FF54629" w:rsidR="00815C55" w:rsidRPr="00A64A46" w:rsidRDefault="00815C55" w:rsidP="00080B22">
            <w:pPr>
              <w:spacing w:line="288" w:lineRule="auto"/>
              <w:jc w:val="center"/>
              <w:rPr>
                <w:b/>
              </w:rPr>
            </w:pPr>
            <w:r w:rsidRPr="00A64A46">
              <w:rPr>
                <w:color w:val="000000"/>
              </w:rPr>
              <w:t>D</w:t>
            </w:r>
          </w:p>
        </w:tc>
        <w:tc>
          <w:tcPr>
            <w:tcW w:w="2570" w:type="dxa"/>
          </w:tcPr>
          <w:p w14:paraId="2690862B" w14:textId="1F7654C5" w:rsidR="00815C55" w:rsidRPr="00A64A46" w:rsidRDefault="00815C55" w:rsidP="00080B22">
            <w:pPr>
              <w:spacing w:line="288" w:lineRule="auto"/>
              <w:jc w:val="center"/>
              <w:rPr>
                <w:b/>
              </w:rPr>
            </w:pPr>
            <w:r w:rsidRPr="00A64A46">
              <w:rPr>
                <w:color w:val="000000"/>
              </w:rPr>
              <w:t>10</w:t>
            </w:r>
          </w:p>
        </w:tc>
        <w:tc>
          <w:tcPr>
            <w:tcW w:w="2570" w:type="dxa"/>
          </w:tcPr>
          <w:p w14:paraId="1177E53C" w14:textId="199ED22D" w:rsidR="00815C55" w:rsidRPr="00A64A46" w:rsidRDefault="00815C55" w:rsidP="00080B22">
            <w:pPr>
              <w:spacing w:line="288" w:lineRule="auto"/>
              <w:jc w:val="center"/>
              <w:rPr>
                <w:b/>
              </w:rPr>
            </w:pPr>
            <w:r w:rsidRPr="00A64A46">
              <w:rPr>
                <w:color w:val="000000"/>
              </w:rPr>
              <w:t>C</w:t>
            </w:r>
          </w:p>
        </w:tc>
      </w:tr>
      <w:tr w:rsidR="00815C55" w:rsidRPr="00A64A46" w14:paraId="2DA59B11" w14:textId="77777777" w:rsidTr="00815C55">
        <w:tc>
          <w:tcPr>
            <w:tcW w:w="2570" w:type="dxa"/>
          </w:tcPr>
          <w:p w14:paraId="3EF9DA0B" w14:textId="7F9189BA" w:rsidR="00815C55" w:rsidRPr="00A64A46" w:rsidRDefault="00815C55" w:rsidP="00080B22">
            <w:pPr>
              <w:spacing w:line="288" w:lineRule="auto"/>
              <w:jc w:val="center"/>
              <w:rPr>
                <w:b/>
              </w:rPr>
            </w:pPr>
            <w:r w:rsidRPr="00A64A46">
              <w:rPr>
                <w:color w:val="000000"/>
              </w:rPr>
              <w:t>2</w:t>
            </w:r>
          </w:p>
        </w:tc>
        <w:tc>
          <w:tcPr>
            <w:tcW w:w="2570" w:type="dxa"/>
          </w:tcPr>
          <w:p w14:paraId="122EB429" w14:textId="0D5DA813" w:rsidR="00815C55" w:rsidRPr="00A64A46" w:rsidRDefault="00815C55" w:rsidP="00080B22">
            <w:pPr>
              <w:spacing w:line="288" w:lineRule="auto"/>
              <w:jc w:val="center"/>
              <w:rPr>
                <w:b/>
              </w:rPr>
            </w:pPr>
            <w:r w:rsidRPr="00A64A46">
              <w:rPr>
                <w:color w:val="000000"/>
              </w:rPr>
              <w:t>A</w:t>
            </w:r>
          </w:p>
        </w:tc>
        <w:tc>
          <w:tcPr>
            <w:tcW w:w="2570" w:type="dxa"/>
          </w:tcPr>
          <w:p w14:paraId="24C24C68" w14:textId="7CF1BC32" w:rsidR="00815C55" w:rsidRPr="00A64A46" w:rsidRDefault="00815C55" w:rsidP="00080B22">
            <w:pPr>
              <w:spacing w:line="288" w:lineRule="auto"/>
              <w:jc w:val="center"/>
              <w:rPr>
                <w:b/>
              </w:rPr>
            </w:pPr>
            <w:r w:rsidRPr="00A64A46">
              <w:rPr>
                <w:color w:val="000000"/>
              </w:rPr>
              <w:t>11</w:t>
            </w:r>
          </w:p>
        </w:tc>
        <w:tc>
          <w:tcPr>
            <w:tcW w:w="2570" w:type="dxa"/>
          </w:tcPr>
          <w:p w14:paraId="4CF9FE82" w14:textId="60CDBEAD" w:rsidR="00815C55" w:rsidRPr="00A64A46" w:rsidRDefault="00815C55" w:rsidP="00080B22">
            <w:pPr>
              <w:spacing w:line="288" w:lineRule="auto"/>
              <w:jc w:val="center"/>
              <w:rPr>
                <w:b/>
              </w:rPr>
            </w:pPr>
            <w:r w:rsidRPr="00A64A46">
              <w:rPr>
                <w:color w:val="000000"/>
              </w:rPr>
              <w:t>B</w:t>
            </w:r>
          </w:p>
        </w:tc>
      </w:tr>
      <w:tr w:rsidR="00815C55" w:rsidRPr="00A64A46" w14:paraId="4FD36412" w14:textId="77777777" w:rsidTr="00815C55">
        <w:tc>
          <w:tcPr>
            <w:tcW w:w="2570" w:type="dxa"/>
          </w:tcPr>
          <w:p w14:paraId="3ED73F90" w14:textId="7BB2EACA" w:rsidR="00815C55" w:rsidRPr="00A64A46" w:rsidRDefault="00815C55" w:rsidP="00080B22">
            <w:pPr>
              <w:spacing w:line="288" w:lineRule="auto"/>
              <w:jc w:val="center"/>
              <w:rPr>
                <w:color w:val="000000"/>
              </w:rPr>
            </w:pPr>
            <w:r w:rsidRPr="00A64A46">
              <w:rPr>
                <w:color w:val="000000"/>
              </w:rPr>
              <w:t>3</w:t>
            </w:r>
          </w:p>
        </w:tc>
        <w:tc>
          <w:tcPr>
            <w:tcW w:w="2570" w:type="dxa"/>
          </w:tcPr>
          <w:p w14:paraId="62AE4948" w14:textId="19E648F0" w:rsidR="00815C55" w:rsidRPr="00A64A46" w:rsidRDefault="00815C55" w:rsidP="00080B22">
            <w:pPr>
              <w:spacing w:line="288" w:lineRule="auto"/>
              <w:jc w:val="center"/>
              <w:rPr>
                <w:color w:val="000000"/>
              </w:rPr>
            </w:pPr>
            <w:r w:rsidRPr="00A64A46">
              <w:rPr>
                <w:color w:val="000000"/>
              </w:rPr>
              <w:t>D</w:t>
            </w:r>
          </w:p>
        </w:tc>
        <w:tc>
          <w:tcPr>
            <w:tcW w:w="2570" w:type="dxa"/>
          </w:tcPr>
          <w:p w14:paraId="533E446B" w14:textId="5018DE12" w:rsidR="00815C55" w:rsidRPr="00A64A46" w:rsidRDefault="00815C55" w:rsidP="00080B22">
            <w:pPr>
              <w:spacing w:line="288" w:lineRule="auto"/>
              <w:jc w:val="center"/>
              <w:rPr>
                <w:b/>
              </w:rPr>
            </w:pPr>
            <w:r w:rsidRPr="00A64A46">
              <w:rPr>
                <w:color w:val="000000"/>
              </w:rPr>
              <w:t>12</w:t>
            </w:r>
          </w:p>
        </w:tc>
        <w:tc>
          <w:tcPr>
            <w:tcW w:w="2570" w:type="dxa"/>
          </w:tcPr>
          <w:p w14:paraId="16D3A0FA" w14:textId="650C2F9B" w:rsidR="00815C55" w:rsidRPr="00A64A46" w:rsidRDefault="00815C55" w:rsidP="00080B22">
            <w:pPr>
              <w:spacing w:line="288" w:lineRule="auto"/>
              <w:jc w:val="center"/>
              <w:rPr>
                <w:b/>
              </w:rPr>
            </w:pPr>
            <w:r w:rsidRPr="00A64A46">
              <w:rPr>
                <w:color w:val="000000"/>
              </w:rPr>
              <w:t>C</w:t>
            </w:r>
          </w:p>
        </w:tc>
      </w:tr>
      <w:tr w:rsidR="00815C55" w:rsidRPr="00A64A46" w14:paraId="63182DF4" w14:textId="77777777" w:rsidTr="00815C55">
        <w:tc>
          <w:tcPr>
            <w:tcW w:w="2570" w:type="dxa"/>
          </w:tcPr>
          <w:p w14:paraId="4FE3EEB5" w14:textId="31A7E785" w:rsidR="00815C55" w:rsidRPr="00A64A46" w:rsidRDefault="00815C55" w:rsidP="00080B22">
            <w:pPr>
              <w:spacing w:line="288" w:lineRule="auto"/>
              <w:jc w:val="center"/>
              <w:rPr>
                <w:color w:val="000000"/>
              </w:rPr>
            </w:pPr>
            <w:r w:rsidRPr="00A64A46">
              <w:rPr>
                <w:color w:val="000000"/>
              </w:rPr>
              <w:t>4</w:t>
            </w:r>
          </w:p>
        </w:tc>
        <w:tc>
          <w:tcPr>
            <w:tcW w:w="2570" w:type="dxa"/>
          </w:tcPr>
          <w:p w14:paraId="76496B52" w14:textId="1169B927" w:rsidR="00815C55" w:rsidRPr="00A64A46" w:rsidRDefault="00815C55" w:rsidP="00080B22">
            <w:pPr>
              <w:spacing w:line="288" w:lineRule="auto"/>
              <w:jc w:val="center"/>
              <w:rPr>
                <w:color w:val="000000"/>
              </w:rPr>
            </w:pPr>
            <w:r w:rsidRPr="00A64A46">
              <w:rPr>
                <w:color w:val="000000"/>
              </w:rPr>
              <w:t>A</w:t>
            </w:r>
          </w:p>
        </w:tc>
        <w:tc>
          <w:tcPr>
            <w:tcW w:w="2570" w:type="dxa"/>
          </w:tcPr>
          <w:p w14:paraId="79A71342" w14:textId="1F8B29B3" w:rsidR="00815C55" w:rsidRPr="00A64A46" w:rsidRDefault="00815C55" w:rsidP="00080B22">
            <w:pPr>
              <w:spacing w:line="288" w:lineRule="auto"/>
              <w:jc w:val="center"/>
              <w:rPr>
                <w:b/>
              </w:rPr>
            </w:pPr>
            <w:r w:rsidRPr="00A64A46">
              <w:rPr>
                <w:color w:val="000000"/>
              </w:rPr>
              <w:t>13</w:t>
            </w:r>
          </w:p>
        </w:tc>
        <w:tc>
          <w:tcPr>
            <w:tcW w:w="2570" w:type="dxa"/>
          </w:tcPr>
          <w:p w14:paraId="199ACF87" w14:textId="38CB6A15" w:rsidR="00815C55" w:rsidRPr="00A64A46" w:rsidRDefault="00815C55" w:rsidP="00080B22">
            <w:pPr>
              <w:spacing w:line="288" w:lineRule="auto"/>
              <w:jc w:val="center"/>
              <w:rPr>
                <w:b/>
              </w:rPr>
            </w:pPr>
            <w:r w:rsidRPr="00A64A46">
              <w:rPr>
                <w:color w:val="000000"/>
              </w:rPr>
              <w:t>B</w:t>
            </w:r>
          </w:p>
        </w:tc>
      </w:tr>
      <w:tr w:rsidR="00815C55" w:rsidRPr="00A64A46" w14:paraId="1E82753E" w14:textId="77777777" w:rsidTr="00815C55">
        <w:tc>
          <w:tcPr>
            <w:tcW w:w="2570" w:type="dxa"/>
          </w:tcPr>
          <w:p w14:paraId="28ED198E" w14:textId="0DD88EBD" w:rsidR="00815C55" w:rsidRPr="00A64A46" w:rsidRDefault="00815C55" w:rsidP="00080B22">
            <w:pPr>
              <w:spacing w:line="288" w:lineRule="auto"/>
              <w:jc w:val="center"/>
              <w:rPr>
                <w:color w:val="000000"/>
              </w:rPr>
            </w:pPr>
            <w:r w:rsidRPr="00A64A46">
              <w:rPr>
                <w:color w:val="000000"/>
              </w:rPr>
              <w:lastRenderedPageBreak/>
              <w:t>5</w:t>
            </w:r>
          </w:p>
        </w:tc>
        <w:tc>
          <w:tcPr>
            <w:tcW w:w="2570" w:type="dxa"/>
          </w:tcPr>
          <w:p w14:paraId="2AFA1383" w14:textId="47E89983" w:rsidR="00815C55" w:rsidRPr="00A64A46" w:rsidRDefault="00815C55" w:rsidP="00080B22">
            <w:pPr>
              <w:spacing w:line="288" w:lineRule="auto"/>
              <w:jc w:val="center"/>
              <w:rPr>
                <w:color w:val="000000"/>
              </w:rPr>
            </w:pPr>
            <w:r w:rsidRPr="00A64A46">
              <w:rPr>
                <w:color w:val="000000"/>
              </w:rPr>
              <w:t>D</w:t>
            </w:r>
          </w:p>
        </w:tc>
        <w:tc>
          <w:tcPr>
            <w:tcW w:w="2570" w:type="dxa"/>
          </w:tcPr>
          <w:p w14:paraId="56CB4189" w14:textId="6EB167FD" w:rsidR="00815C55" w:rsidRPr="00A64A46" w:rsidRDefault="00815C55" w:rsidP="00080B22">
            <w:pPr>
              <w:spacing w:line="288" w:lineRule="auto"/>
              <w:jc w:val="center"/>
              <w:rPr>
                <w:b/>
              </w:rPr>
            </w:pPr>
            <w:r w:rsidRPr="00A64A46">
              <w:rPr>
                <w:color w:val="000000"/>
              </w:rPr>
              <w:t>14</w:t>
            </w:r>
          </w:p>
        </w:tc>
        <w:tc>
          <w:tcPr>
            <w:tcW w:w="2570" w:type="dxa"/>
          </w:tcPr>
          <w:p w14:paraId="4E9E0068" w14:textId="26EF563D" w:rsidR="00815C55" w:rsidRPr="00A64A46" w:rsidRDefault="00815C55" w:rsidP="00080B22">
            <w:pPr>
              <w:spacing w:line="288" w:lineRule="auto"/>
              <w:jc w:val="center"/>
              <w:rPr>
                <w:b/>
              </w:rPr>
            </w:pPr>
            <w:r w:rsidRPr="00A64A46">
              <w:rPr>
                <w:color w:val="000000"/>
              </w:rPr>
              <w:t>B</w:t>
            </w:r>
          </w:p>
        </w:tc>
      </w:tr>
      <w:tr w:rsidR="00815C55" w:rsidRPr="00A64A46" w14:paraId="1B1B6521" w14:textId="77777777" w:rsidTr="00815C55">
        <w:tc>
          <w:tcPr>
            <w:tcW w:w="2570" w:type="dxa"/>
          </w:tcPr>
          <w:p w14:paraId="5F2D0FAE" w14:textId="050362FB" w:rsidR="00815C55" w:rsidRPr="00A64A46" w:rsidRDefault="00815C55" w:rsidP="00080B22">
            <w:pPr>
              <w:spacing w:line="288" w:lineRule="auto"/>
              <w:jc w:val="center"/>
              <w:rPr>
                <w:color w:val="000000"/>
              </w:rPr>
            </w:pPr>
            <w:r w:rsidRPr="00A64A46">
              <w:rPr>
                <w:color w:val="000000"/>
              </w:rPr>
              <w:t>6</w:t>
            </w:r>
          </w:p>
        </w:tc>
        <w:tc>
          <w:tcPr>
            <w:tcW w:w="2570" w:type="dxa"/>
          </w:tcPr>
          <w:p w14:paraId="5EBF7242" w14:textId="6DF8EF4D" w:rsidR="00815C55" w:rsidRPr="00A64A46" w:rsidRDefault="00815C55" w:rsidP="00080B22">
            <w:pPr>
              <w:spacing w:line="288" w:lineRule="auto"/>
              <w:jc w:val="center"/>
              <w:rPr>
                <w:color w:val="000000"/>
              </w:rPr>
            </w:pPr>
            <w:r w:rsidRPr="00A64A46">
              <w:rPr>
                <w:color w:val="000000"/>
              </w:rPr>
              <w:t>A</w:t>
            </w:r>
          </w:p>
        </w:tc>
        <w:tc>
          <w:tcPr>
            <w:tcW w:w="2570" w:type="dxa"/>
          </w:tcPr>
          <w:p w14:paraId="718F24F7" w14:textId="46CC296B" w:rsidR="00815C55" w:rsidRPr="00A64A46" w:rsidRDefault="00815C55" w:rsidP="00080B22">
            <w:pPr>
              <w:spacing w:line="288" w:lineRule="auto"/>
              <w:jc w:val="center"/>
              <w:rPr>
                <w:b/>
              </w:rPr>
            </w:pPr>
            <w:r w:rsidRPr="00A64A46">
              <w:rPr>
                <w:color w:val="000000"/>
              </w:rPr>
              <w:t>15</w:t>
            </w:r>
          </w:p>
        </w:tc>
        <w:tc>
          <w:tcPr>
            <w:tcW w:w="2570" w:type="dxa"/>
          </w:tcPr>
          <w:p w14:paraId="1B8A1384" w14:textId="215DBDBF" w:rsidR="00815C55" w:rsidRPr="00A64A46" w:rsidRDefault="00815C55" w:rsidP="00080B22">
            <w:pPr>
              <w:spacing w:line="288" w:lineRule="auto"/>
              <w:jc w:val="center"/>
              <w:rPr>
                <w:b/>
              </w:rPr>
            </w:pPr>
            <w:r w:rsidRPr="00A64A46">
              <w:rPr>
                <w:color w:val="000000"/>
              </w:rPr>
              <w:t>A</w:t>
            </w:r>
          </w:p>
        </w:tc>
      </w:tr>
      <w:tr w:rsidR="00815C55" w:rsidRPr="00A64A46" w14:paraId="400EF47E" w14:textId="77777777" w:rsidTr="00815C55">
        <w:tc>
          <w:tcPr>
            <w:tcW w:w="2570" w:type="dxa"/>
          </w:tcPr>
          <w:p w14:paraId="6D359FFB" w14:textId="18C65B6B" w:rsidR="00815C55" w:rsidRPr="00A64A46" w:rsidRDefault="00815C55" w:rsidP="00080B22">
            <w:pPr>
              <w:spacing w:line="288" w:lineRule="auto"/>
              <w:jc w:val="center"/>
              <w:rPr>
                <w:color w:val="000000"/>
              </w:rPr>
            </w:pPr>
            <w:r w:rsidRPr="00A64A46">
              <w:rPr>
                <w:color w:val="000000"/>
              </w:rPr>
              <w:t>7</w:t>
            </w:r>
          </w:p>
        </w:tc>
        <w:tc>
          <w:tcPr>
            <w:tcW w:w="2570" w:type="dxa"/>
          </w:tcPr>
          <w:p w14:paraId="3D475782" w14:textId="0CADE2F4" w:rsidR="00815C55" w:rsidRPr="00A64A46" w:rsidRDefault="00815C55" w:rsidP="00080B22">
            <w:pPr>
              <w:spacing w:line="288" w:lineRule="auto"/>
              <w:jc w:val="center"/>
              <w:rPr>
                <w:color w:val="000000"/>
              </w:rPr>
            </w:pPr>
            <w:r w:rsidRPr="00A64A46">
              <w:rPr>
                <w:color w:val="000000"/>
              </w:rPr>
              <w:t>D</w:t>
            </w:r>
          </w:p>
        </w:tc>
        <w:tc>
          <w:tcPr>
            <w:tcW w:w="2570" w:type="dxa"/>
          </w:tcPr>
          <w:p w14:paraId="74F4E712" w14:textId="244513FE" w:rsidR="00815C55" w:rsidRPr="00A64A46" w:rsidRDefault="00815C55" w:rsidP="00080B22">
            <w:pPr>
              <w:spacing w:line="288" w:lineRule="auto"/>
              <w:jc w:val="center"/>
              <w:rPr>
                <w:b/>
              </w:rPr>
            </w:pPr>
            <w:r w:rsidRPr="00A64A46">
              <w:rPr>
                <w:color w:val="000000"/>
              </w:rPr>
              <w:t>16</w:t>
            </w:r>
          </w:p>
        </w:tc>
        <w:tc>
          <w:tcPr>
            <w:tcW w:w="2570" w:type="dxa"/>
          </w:tcPr>
          <w:p w14:paraId="72519D5D" w14:textId="091CB551" w:rsidR="00815C55" w:rsidRPr="00A64A46" w:rsidRDefault="00815C55" w:rsidP="00080B22">
            <w:pPr>
              <w:spacing w:line="288" w:lineRule="auto"/>
              <w:jc w:val="center"/>
              <w:rPr>
                <w:b/>
              </w:rPr>
            </w:pPr>
            <w:r w:rsidRPr="00A64A46">
              <w:rPr>
                <w:color w:val="000000"/>
              </w:rPr>
              <w:t>C</w:t>
            </w:r>
          </w:p>
        </w:tc>
      </w:tr>
      <w:tr w:rsidR="00815C55" w:rsidRPr="00A64A46" w14:paraId="430B6117" w14:textId="77777777" w:rsidTr="00815C55">
        <w:tc>
          <w:tcPr>
            <w:tcW w:w="2570" w:type="dxa"/>
          </w:tcPr>
          <w:p w14:paraId="20E8E5EE" w14:textId="269889CC" w:rsidR="00815C55" w:rsidRPr="00A64A46" w:rsidRDefault="00815C55" w:rsidP="00080B22">
            <w:pPr>
              <w:spacing w:line="288" w:lineRule="auto"/>
              <w:jc w:val="center"/>
              <w:rPr>
                <w:color w:val="000000"/>
              </w:rPr>
            </w:pPr>
            <w:r w:rsidRPr="00A64A46">
              <w:rPr>
                <w:color w:val="000000"/>
              </w:rPr>
              <w:t>8</w:t>
            </w:r>
          </w:p>
        </w:tc>
        <w:tc>
          <w:tcPr>
            <w:tcW w:w="2570" w:type="dxa"/>
          </w:tcPr>
          <w:p w14:paraId="21C9A4AB" w14:textId="44EB13CD" w:rsidR="00815C55" w:rsidRPr="00A64A46" w:rsidRDefault="00815C55" w:rsidP="00080B22">
            <w:pPr>
              <w:spacing w:line="288" w:lineRule="auto"/>
              <w:jc w:val="center"/>
              <w:rPr>
                <w:color w:val="000000"/>
              </w:rPr>
            </w:pPr>
            <w:r w:rsidRPr="00A64A46">
              <w:rPr>
                <w:color w:val="000000"/>
              </w:rPr>
              <w:t>C</w:t>
            </w:r>
          </w:p>
        </w:tc>
        <w:tc>
          <w:tcPr>
            <w:tcW w:w="2570" w:type="dxa"/>
          </w:tcPr>
          <w:p w14:paraId="4FBEF95B" w14:textId="2D64A730" w:rsidR="00815C55" w:rsidRPr="00A64A46" w:rsidRDefault="00815C55" w:rsidP="00080B22">
            <w:pPr>
              <w:spacing w:line="288" w:lineRule="auto"/>
              <w:jc w:val="center"/>
              <w:rPr>
                <w:b/>
              </w:rPr>
            </w:pPr>
            <w:r w:rsidRPr="00A64A46">
              <w:rPr>
                <w:color w:val="000000"/>
              </w:rPr>
              <w:t>17</w:t>
            </w:r>
          </w:p>
        </w:tc>
        <w:tc>
          <w:tcPr>
            <w:tcW w:w="2570" w:type="dxa"/>
          </w:tcPr>
          <w:p w14:paraId="6C70EB9A" w14:textId="096EB036" w:rsidR="00815C55" w:rsidRPr="00A64A46" w:rsidRDefault="00815C55" w:rsidP="00080B22">
            <w:pPr>
              <w:spacing w:line="288" w:lineRule="auto"/>
              <w:jc w:val="center"/>
              <w:rPr>
                <w:b/>
              </w:rPr>
            </w:pPr>
            <w:r w:rsidRPr="00A64A46">
              <w:rPr>
                <w:color w:val="000000"/>
              </w:rPr>
              <w:t>B</w:t>
            </w:r>
          </w:p>
        </w:tc>
      </w:tr>
      <w:tr w:rsidR="00815C55" w:rsidRPr="00A64A46" w14:paraId="68B8CE8B" w14:textId="77777777" w:rsidTr="00815C55">
        <w:tc>
          <w:tcPr>
            <w:tcW w:w="2570" w:type="dxa"/>
          </w:tcPr>
          <w:p w14:paraId="57D10F5D" w14:textId="14D887DC" w:rsidR="00815C55" w:rsidRPr="00A64A46" w:rsidRDefault="00815C55" w:rsidP="00080B22">
            <w:pPr>
              <w:spacing w:line="288" w:lineRule="auto"/>
              <w:jc w:val="center"/>
              <w:rPr>
                <w:color w:val="000000"/>
              </w:rPr>
            </w:pPr>
            <w:r w:rsidRPr="00A64A46">
              <w:rPr>
                <w:color w:val="000000"/>
              </w:rPr>
              <w:t>9</w:t>
            </w:r>
          </w:p>
        </w:tc>
        <w:tc>
          <w:tcPr>
            <w:tcW w:w="2570" w:type="dxa"/>
          </w:tcPr>
          <w:p w14:paraId="0A4743E5" w14:textId="51E0C2D6" w:rsidR="00815C55" w:rsidRPr="00A64A46" w:rsidRDefault="00815C55" w:rsidP="00080B22">
            <w:pPr>
              <w:spacing w:line="288" w:lineRule="auto"/>
              <w:jc w:val="center"/>
              <w:rPr>
                <w:color w:val="000000"/>
              </w:rPr>
            </w:pPr>
            <w:r w:rsidRPr="00A64A46">
              <w:rPr>
                <w:color w:val="000000"/>
              </w:rPr>
              <w:t>D</w:t>
            </w:r>
          </w:p>
        </w:tc>
        <w:tc>
          <w:tcPr>
            <w:tcW w:w="2570" w:type="dxa"/>
          </w:tcPr>
          <w:p w14:paraId="6B046B40" w14:textId="766ABDF0" w:rsidR="00815C55" w:rsidRPr="00A64A46" w:rsidRDefault="00815C55" w:rsidP="00080B22">
            <w:pPr>
              <w:spacing w:line="288" w:lineRule="auto"/>
              <w:jc w:val="center"/>
              <w:rPr>
                <w:b/>
              </w:rPr>
            </w:pPr>
            <w:r w:rsidRPr="00A64A46">
              <w:rPr>
                <w:color w:val="000000"/>
              </w:rPr>
              <w:t>18</w:t>
            </w:r>
          </w:p>
        </w:tc>
        <w:tc>
          <w:tcPr>
            <w:tcW w:w="2570" w:type="dxa"/>
          </w:tcPr>
          <w:p w14:paraId="239365E5" w14:textId="78059479" w:rsidR="00815C55" w:rsidRPr="00A64A46" w:rsidRDefault="00815C55" w:rsidP="00080B22">
            <w:pPr>
              <w:spacing w:line="288" w:lineRule="auto"/>
              <w:jc w:val="center"/>
              <w:rPr>
                <w:b/>
              </w:rPr>
            </w:pPr>
            <w:r w:rsidRPr="00A64A46">
              <w:rPr>
                <w:color w:val="000000"/>
              </w:rPr>
              <w:t>B</w:t>
            </w:r>
          </w:p>
        </w:tc>
      </w:tr>
    </w:tbl>
    <w:p w14:paraId="51696D98" w14:textId="77777777" w:rsidR="00815C55" w:rsidRPr="00A64A46" w:rsidRDefault="00815C55" w:rsidP="00080B22">
      <w:pPr>
        <w:spacing w:line="288" w:lineRule="auto"/>
        <w:jc w:val="center"/>
        <w:rPr>
          <w:b/>
        </w:rPr>
      </w:pPr>
    </w:p>
    <w:tbl>
      <w:tblPr>
        <w:tblW w:w="0" w:type="auto"/>
        <w:tblInd w:w="78" w:type="dxa"/>
        <w:tblLayout w:type="fixed"/>
        <w:tblLook w:val="0000" w:firstRow="0" w:lastRow="0" w:firstColumn="0" w:lastColumn="0" w:noHBand="0" w:noVBand="0"/>
      </w:tblPr>
      <w:tblGrid>
        <w:gridCol w:w="1370"/>
        <w:gridCol w:w="773"/>
      </w:tblGrid>
      <w:tr w:rsidR="00815C55" w:rsidRPr="00A64A46" w14:paraId="3849B643"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1D5C813A" w14:textId="77777777" w:rsidR="00815C55" w:rsidRPr="00A64A46" w:rsidRDefault="00815C55" w:rsidP="003375D2">
            <w:pPr>
              <w:autoSpaceDE w:val="0"/>
              <w:autoSpaceDN w:val="0"/>
              <w:adjustRightInd w:val="0"/>
              <w:jc w:val="center"/>
              <w:rPr>
                <w:color w:val="000000"/>
              </w:rPr>
            </w:pPr>
            <w:r w:rsidRPr="00A64A46">
              <w:rPr>
                <w:color w:val="000000"/>
              </w:rPr>
              <w:t>1</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00D64CB7" w14:textId="77777777" w:rsidR="00815C55" w:rsidRPr="00A64A46" w:rsidRDefault="00815C55" w:rsidP="003375D2">
            <w:pPr>
              <w:autoSpaceDE w:val="0"/>
              <w:autoSpaceDN w:val="0"/>
              <w:adjustRightInd w:val="0"/>
              <w:rPr>
                <w:color w:val="000000"/>
              </w:rPr>
            </w:pPr>
            <w:r w:rsidRPr="00A64A46">
              <w:rPr>
                <w:color w:val="000000"/>
              </w:rPr>
              <w:t>DSDS</w:t>
            </w:r>
          </w:p>
        </w:tc>
      </w:tr>
      <w:tr w:rsidR="00815C55" w:rsidRPr="00A64A46" w14:paraId="78744C56"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7EE20181" w14:textId="77777777" w:rsidR="00815C55" w:rsidRPr="00A64A46" w:rsidRDefault="00815C55" w:rsidP="003375D2">
            <w:pPr>
              <w:autoSpaceDE w:val="0"/>
              <w:autoSpaceDN w:val="0"/>
              <w:adjustRightInd w:val="0"/>
              <w:jc w:val="center"/>
              <w:rPr>
                <w:color w:val="000000"/>
              </w:rPr>
            </w:pPr>
            <w:r w:rsidRPr="00A64A46">
              <w:rPr>
                <w:color w:val="000000"/>
              </w:rPr>
              <w:t>2</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3F609D03" w14:textId="77777777" w:rsidR="00815C55" w:rsidRPr="00A64A46" w:rsidRDefault="00815C55" w:rsidP="003375D2">
            <w:pPr>
              <w:autoSpaceDE w:val="0"/>
              <w:autoSpaceDN w:val="0"/>
              <w:adjustRightInd w:val="0"/>
              <w:rPr>
                <w:color w:val="000000"/>
              </w:rPr>
            </w:pPr>
            <w:r w:rsidRPr="00A64A46">
              <w:rPr>
                <w:color w:val="000000"/>
              </w:rPr>
              <w:t>DSDS</w:t>
            </w:r>
          </w:p>
        </w:tc>
      </w:tr>
      <w:tr w:rsidR="00815C55" w:rsidRPr="00A64A46" w14:paraId="689C7F09"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20A16DB0" w14:textId="77777777" w:rsidR="00815C55" w:rsidRPr="00A64A46" w:rsidRDefault="00815C55" w:rsidP="003375D2">
            <w:pPr>
              <w:autoSpaceDE w:val="0"/>
              <w:autoSpaceDN w:val="0"/>
              <w:adjustRightInd w:val="0"/>
              <w:jc w:val="center"/>
              <w:rPr>
                <w:color w:val="000000"/>
              </w:rPr>
            </w:pPr>
            <w:r w:rsidRPr="00A64A46">
              <w:rPr>
                <w:color w:val="000000"/>
              </w:rPr>
              <w:t>3</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6BF9C8E2" w14:textId="77777777" w:rsidR="00815C55" w:rsidRPr="00A64A46" w:rsidRDefault="00815C55" w:rsidP="003375D2">
            <w:pPr>
              <w:autoSpaceDE w:val="0"/>
              <w:autoSpaceDN w:val="0"/>
              <w:adjustRightInd w:val="0"/>
              <w:rPr>
                <w:color w:val="000000"/>
              </w:rPr>
            </w:pPr>
            <w:r w:rsidRPr="00A64A46">
              <w:rPr>
                <w:color w:val="000000"/>
              </w:rPr>
              <w:t>DSSD</w:t>
            </w:r>
          </w:p>
        </w:tc>
      </w:tr>
      <w:tr w:rsidR="00815C55" w:rsidRPr="00A64A46" w14:paraId="21153B3D"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56C25CB4" w14:textId="77777777" w:rsidR="00815C55" w:rsidRPr="00A64A46" w:rsidRDefault="00815C55" w:rsidP="003375D2">
            <w:pPr>
              <w:autoSpaceDE w:val="0"/>
              <w:autoSpaceDN w:val="0"/>
              <w:adjustRightInd w:val="0"/>
              <w:jc w:val="center"/>
              <w:rPr>
                <w:color w:val="000000"/>
              </w:rPr>
            </w:pPr>
            <w:r w:rsidRPr="00A64A46">
              <w:rPr>
                <w:color w:val="000000"/>
              </w:rPr>
              <w:t>4</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796B3676" w14:textId="77777777" w:rsidR="00815C55" w:rsidRPr="00A64A46" w:rsidRDefault="00815C55" w:rsidP="003375D2">
            <w:pPr>
              <w:autoSpaceDE w:val="0"/>
              <w:autoSpaceDN w:val="0"/>
              <w:adjustRightInd w:val="0"/>
              <w:rPr>
                <w:color w:val="000000"/>
              </w:rPr>
            </w:pPr>
            <w:r w:rsidRPr="00A64A46">
              <w:rPr>
                <w:color w:val="000000"/>
              </w:rPr>
              <w:t>SDSS</w:t>
            </w:r>
          </w:p>
        </w:tc>
      </w:tr>
      <w:tr w:rsidR="00815C55" w:rsidRPr="00A64A46" w14:paraId="5AF7A695"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468E5C11" w14:textId="77777777" w:rsidR="00815C55" w:rsidRPr="00A64A46" w:rsidRDefault="00815C55" w:rsidP="003375D2">
            <w:pPr>
              <w:autoSpaceDE w:val="0"/>
              <w:autoSpaceDN w:val="0"/>
              <w:adjustRightInd w:val="0"/>
              <w:jc w:val="center"/>
              <w:rPr>
                <w:color w:val="000000"/>
              </w:rPr>
            </w:pPr>
            <w:r w:rsidRPr="00A64A46">
              <w:rPr>
                <w:color w:val="000000"/>
              </w:rPr>
              <w:t>1</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E6EC7E6" w14:textId="77777777" w:rsidR="00815C55" w:rsidRPr="00A64A46" w:rsidRDefault="00815C55" w:rsidP="003375D2">
            <w:pPr>
              <w:autoSpaceDE w:val="0"/>
              <w:autoSpaceDN w:val="0"/>
              <w:adjustRightInd w:val="0"/>
              <w:jc w:val="center"/>
              <w:rPr>
                <w:color w:val="000000"/>
              </w:rPr>
            </w:pPr>
            <w:r w:rsidRPr="00A64A46">
              <w:rPr>
                <w:color w:val="000000"/>
              </w:rPr>
              <w:t>60</w:t>
            </w:r>
          </w:p>
        </w:tc>
      </w:tr>
      <w:tr w:rsidR="00815C55" w:rsidRPr="00A64A46" w14:paraId="72FBCD25"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69BE8EC6" w14:textId="77777777" w:rsidR="00815C55" w:rsidRPr="00A64A46" w:rsidRDefault="00815C55" w:rsidP="003375D2">
            <w:pPr>
              <w:autoSpaceDE w:val="0"/>
              <w:autoSpaceDN w:val="0"/>
              <w:adjustRightInd w:val="0"/>
              <w:jc w:val="center"/>
              <w:rPr>
                <w:color w:val="000000"/>
              </w:rPr>
            </w:pPr>
            <w:r w:rsidRPr="00A64A46">
              <w:rPr>
                <w:color w:val="000000"/>
              </w:rPr>
              <w:t>2</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4E782A4E" w14:textId="77777777" w:rsidR="00815C55" w:rsidRPr="00A64A46" w:rsidRDefault="00815C55" w:rsidP="003375D2">
            <w:pPr>
              <w:autoSpaceDE w:val="0"/>
              <w:autoSpaceDN w:val="0"/>
              <w:adjustRightInd w:val="0"/>
              <w:jc w:val="center"/>
              <w:rPr>
                <w:color w:val="000000"/>
              </w:rPr>
            </w:pPr>
            <w:r w:rsidRPr="00A64A46">
              <w:rPr>
                <w:color w:val="000000"/>
              </w:rPr>
              <w:t>26,7</w:t>
            </w:r>
          </w:p>
        </w:tc>
      </w:tr>
      <w:tr w:rsidR="00815C55" w:rsidRPr="00A64A46" w14:paraId="5C9552FC"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40FA0A57" w14:textId="77777777" w:rsidR="00815C55" w:rsidRPr="00A64A46" w:rsidRDefault="00815C55" w:rsidP="003375D2">
            <w:pPr>
              <w:autoSpaceDE w:val="0"/>
              <w:autoSpaceDN w:val="0"/>
              <w:adjustRightInd w:val="0"/>
              <w:jc w:val="center"/>
              <w:rPr>
                <w:color w:val="000000"/>
              </w:rPr>
            </w:pPr>
            <w:r w:rsidRPr="00A64A46">
              <w:rPr>
                <w:color w:val="000000"/>
              </w:rPr>
              <w:t>3</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36B75DC" w14:textId="77777777" w:rsidR="00815C55" w:rsidRPr="00A64A46" w:rsidRDefault="00815C55" w:rsidP="003375D2">
            <w:pPr>
              <w:autoSpaceDE w:val="0"/>
              <w:autoSpaceDN w:val="0"/>
              <w:adjustRightInd w:val="0"/>
              <w:jc w:val="center"/>
              <w:rPr>
                <w:color w:val="000000"/>
              </w:rPr>
            </w:pPr>
            <w:r w:rsidRPr="00A64A46">
              <w:rPr>
                <w:color w:val="000000"/>
              </w:rPr>
              <w:t>0,12</w:t>
            </w:r>
          </w:p>
        </w:tc>
      </w:tr>
      <w:tr w:rsidR="00815C55" w:rsidRPr="00A64A46" w14:paraId="325E2205"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679D741F" w14:textId="77777777" w:rsidR="00815C55" w:rsidRPr="00A64A46" w:rsidRDefault="00815C55" w:rsidP="003375D2">
            <w:pPr>
              <w:autoSpaceDE w:val="0"/>
              <w:autoSpaceDN w:val="0"/>
              <w:adjustRightInd w:val="0"/>
              <w:jc w:val="center"/>
              <w:rPr>
                <w:color w:val="000000"/>
              </w:rPr>
            </w:pPr>
            <w:r w:rsidRPr="00A64A46">
              <w:rPr>
                <w:color w:val="000000"/>
              </w:rPr>
              <w:t>4</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1E7CBCA7" w14:textId="77777777" w:rsidR="00815C55" w:rsidRPr="00A64A46" w:rsidRDefault="00815C55" w:rsidP="003375D2">
            <w:pPr>
              <w:autoSpaceDE w:val="0"/>
              <w:autoSpaceDN w:val="0"/>
              <w:adjustRightInd w:val="0"/>
              <w:jc w:val="center"/>
              <w:rPr>
                <w:color w:val="000000"/>
              </w:rPr>
            </w:pPr>
            <w:r w:rsidRPr="00A64A46">
              <w:rPr>
                <w:color w:val="000000"/>
              </w:rPr>
              <w:t>598</w:t>
            </w:r>
          </w:p>
        </w:tc>
      </w:tr>
      <w:tr w:rsidR="00815C55" w:rsidRPr="00A64A46" w14:paraId="5E33CDC0"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604BDB01" w14:textId="77777777" w:rsidR="00815C55" w:rsidRPr="00A64A46" w:rsidRDefault="00815C55" w:rsidP="003375D2">
            <w:pPr>
              <w:autoSpaceDE w:val="0"/>
              <w:autoSpaceDN w:val="0"/>
              <w:adjustRightInd w:val="0"/>
              <w:jc w:val="center"/>
              <w:rPr>
                <w:color w:val="000000"/>
              </w:rPr>
            </w:pPr>
            <w:r w:rsidRPr="00A64A46">
              <w:rPr>
                <w:color w:val="000000"/>
              </w:rPr>
              <w:t>5</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91D9040" w14:textId="77777777" w:rsidR="00815C55" w:rsidRPr="00A64A46" w:rsidRDefault="00815C55" w:rsidP="003375D2">
            <w:pPr>
              <w:autoSpaceDE w:val="0"/>
              <w:autoSpaceDN w:val="0"/>
              <w:adjustRightInd w:val="0"/>
              <w:jc w:val="center"/>
              <w:rPr>
                <w:color w:val="000000"/>
              </w:rPr>
            </w:pPr>
            <w:r w:rsidRPr="00A64A46">
              <w:rPr>
                <w:color w:val="000000"/>
              </w:rPr>
              <w:t>1,05</w:t>
            </w:r>
          </w:p>
        </w:tc>
      </w:tr>
      <w:tr w:rsidR="00815C55" w:rsidRPr="00A64A46" w14:paraId="035FEB52"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04692B2D" w14:textId="77777777" w:rsidR="00815C55" w:rsidRPr="00A64A46" w:rsidRDefault="00815C55" w:rsidP="003375D2">
            <w:pPr>
              <w:autoSpaceDE w:val="0"/>
              <w:autoSpaceDN w:val="0"/>
              <w:adjustRightInd w:val="0"/>
              <w:jc w:val="center"/>
              <w:rPr>
                <w:color w:val="000000"/>
              </w:rPr>
            </w:pPr>
            <w:r w:rsidRPr="00A64A46">
              <w:rPr>
                <w:color w:val="000000"/>
              </w:rPr>
              <w:t>6</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1AA0A74" w14:textId="77777777" w:rsidR="00815C55" w:rsidRPr="00A64A46" w:rsidRDefault="00815C55" w:rsidP="003375D2">
            <w:pPr>
              <w:autoSpaceDE w:val="0"/>
              <w:autoSpaceDN w:val="0"/>
              <w:adjustRightInd w:val="0"/>
              <w:jc w:val="center"/>
              <w:rPr>
                <w:color w:val="000000"/>
              </w:rPr>
            </w:pPr>
            <w:r w:rsidRPr="00A64A46">
              <w:rPr>
                <w:color w:val="000000"/>
              </w:rPr>
              <w:t>1,98</w:t>
            </w:r>
          </w:p>
        </w:tc>
      </w:tr>
    </w:tbl>
    <w:p w14:paraId="04086C31" w14:textId="77777777" w:rsidR="004256A2" w:rsidRPr="00A64A46" w:rsidRDefault="004256A2" w:rsidP="004256A2">
      <w:pPr>
        <w:spacing w:after="160" w:line="259" w:lineRule="auto"/>
        <w:jc w:val="center"/>
        <w:rPr>
          <w:rFonts w:eastAsiaTheme="minorHAnsi"/>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1A46CC9"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75E3DCC2" w14:textId="0FB3281D"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2</w:t>
            </w:r>
          </w:p>
        </w:tc>
        <w:tc>
          <w:tcPr>
            <w:tcW w:w="6184" w:type="dxa"/>
            <w:tcBorders>
              <w:top w:val="single" w:sz="24" w:space="0" w:color="0070C0"/>
              <w:left w:val="single" w:sz="24" w:space="0" w:color="0070C0"/>
              <w:bottom w:val="single" w:sz="24" w:space="0" w:color="0070C0"/>
              <w:right w:val="single" w:sz="24" w:space="0" w:color="0070C0"/>
            </w:tcBorders>
            <w:hideMark/>
          </w:tcPr>
          <w:p w14:paraId="4198E641"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21C6151F"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47250101"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6FCAC118" w14:textId="77777777" w:rsidR="008F0629" w:rsidRPr="00A64A46" w:rsidRDefault="008F0629"/>
    <w:p w14:paraId="6793F2A2" w14:textId="77777777" w:rsidR="008F0629" w:rsidRPr="00A64A46" w:rsidRDefault="008F0629" w:rsidP="003375D2">
      <w:pPr>
        <w:rPr>
          <w:rFonts w:eastAsia="Calibri"/>
        </w:rPr>
      </w:pPr>
      <w:r w:rsidRPr="00A64A46">
        <w:rPr>
          <w:rFonts w:eastAsia="Georgia"/>
        </w:rPr>
        <w:t xml:space="preserve">Cho biết: </w:t>
      </w:r>
      <w:r w:rsidRPr="00A64A46">
        <w:rPr>
          <w:rFonts w:eastAsia="Calibri"/>
          <w:position w:val="-16"/>
        </w:rPr>
        <w:object w:dxaOrig="5640" w:dyaOrig="440" w14:anchorId="65BA6194">
          <v:shape id="_x0000_i1416" type="#_x0000_t75" style="width:285.75pt;height:21.75pt" o:ole="">
            <v:imagedata r:id="rId49" o:title=""/>
          </v:shape>
          <o:OLEObject Type="Embed" ProgID="Equation.DSMT4" ShapeID="_x0000_i1416" DrawAspect="Content" ObjectID="_1824321384" r:id="rId50"/>
        </w:object>
      </w:r>
      <w:r w:rsidRPr="00A64A46">
        <w:rPr>
          <w:rFonts w:eastAsia="Georgia"/>
        </w:rPr>
        <w:t xml:space="preserve"> hạt </w:t>
      </w:r>
      <w:r w:rsidRPr="00A64A46">
        <w:rPr>
          <w:rFonts w:eastAsia="Calibri"/>
          <w:position w:val="-6"/>
        </w:rPr>
        <w:object w:dxaOrig="540" w:dyaOrig="279" w14:anchorId="3A3E638D">
          <v:shape id="_x0000_i1417" type="#_x0000_t75" style="width:27pt;height:14.25pt">
            <v:imagedata r:id="rId51" o:title=""/>
          </v:shape>
        </w:object>
      </w:r>
      <w:r w:rsidRPr="00A64A46">
        <w:rPr>
          <w:rFonts w:eastAsia="Calibri"/>
        </w:rPr>
        <w:t>, k =1,38.10</w:t>
      </w:r>
      <w:r w:rsidRPr="00A64A46">
        <w:rPr>
          <w:rFonts w:eastAsia="Calibri"/>
          <w:vertAlign w:val="superscript"/>
        </w:rPr>
        <w:t>-23</w:t>
      </w:r>
      <w:r w:rsidRPr="00A64A46">
        <w:rPr>
          <w:rFonts w:eastAsia="Calibri"/>
        </w:rPr>
        <w:t>J/K</w:t>
      </w:r>
    </w:p>
    <w:p w14:paraId="31D02B83" w14:textId="77777777" w:rsidR="008F0629" w:rsidRPr="00A64A46" w:rsidRDefault="008F0629" w:rsidP="003375D2">
      <w:pPr>
        <w:widowControl w:val="0"/>
        <w:autoSpaceDE w:val="0"/>
        <w:autoSpaceDN w:val="0"/>
        <w:adjustRightInd w:val="0"/>
        <w:spacing w:line="360" w:lineRule="auto"/>
      </w:pPr>
      <w:r w:rsidRPr="00A64A46">
        <w:rPr>
          <w:b/>
        </w:rPr>
        <w:t xml:space="preserve">PHẦN I. Thí sinh trả lời từ câu 1 đến câu 18. Mỗi câu thí sinh chỉ chọn một phương </w:t>
      </w:r>
      <w:r w:rsidRPr="00A64A46">
        <w:rPr>
          <w:b/>
          <w:lang w:val="vi-VN"/>
        </w:rPr>
        <w:t>án.</w:t>
      </w:r>
      <w:r w:rsidRPr="00A64A46">
        <w:t xml:space="preserve"> </w:t>
      </w:r>
    </w:p>
    <w:p w14:paraId="1A220155"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1.</w:t>
      </w:r>
      <w:r w:rsidRPr="00A64A46">
        <w:rPr>
          <w:rFonts w:hint="default"/>
          <w:noProof/>
          <w:color w:val="000000"/>
        </w:rPr>
        <w:t xml:space="preserve"> Biểu thức nào dưới đây diễn tả phương trình trạng thái của khí lý tưởng?</w:t>
      </w:r>
    </w:p>
    <w:p w14:paraId="2599CAF5"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position w:val="-30"/>
        </w:rPr>
        <w:object w:dxaOrig="880" w:dyaOrig="680" w14:anchorId="067DEA93">
          <v:shape id="_x0000_i1418" type="#_x0000_t75" style="width:44.25pt;height:33.75pt" o:ole="">
            <v:imagedata r:id="rId52" o:title=""/>
          </v:shape>
          <o:OLEObject Type="Embed" ProgID="Equation.DSMT4" ShapeID="_x0000_i1418" DrawAspect="Content" ObjectID="_1824321385" r:id="rId53"/>
        </w:object>
      </w:r>
      <w:r w:rsidRPr="00A64A46">
        <w:tab/>
      </w:r>
      <w:r w:rsidRPr="00B33E10">
        <w:rPr>
          <w:b/>
          <w:color w:val="0070C0"/>
        </w:rPr>
        <w:t xml:space="preserve">B. </w:t>
      </w:r>
      <w:r w:rsidRPr="00A64A46">
        <w:rPr>
          <w:noProof/>
          <w:position w:val="-30"/>
        </w:rPr>
        <w:object w:dxaOrig="1160" w:dyaOrig="680" w14:anchorId="279CAE6B">
          <v:shape id="_x0000_i1419" type="#_x0000_t75" style="width:57.75pt;height:33.75pt" o:ole="">
            <v:imagedata r:id="rId54" o:title=""/>
          </v:shape>
          <o:OLEObject Type="Embed" ProgID="Equation.DSMT4" ShapeID="_x0000_i1419" DrawAspect="Content" ObjectID="_1824321386" r:id="rId55"/>
        </w:object>
      </w:r>
      <w:r w:rsidRPr="00A64A46">
        <w:tab/>
      </w:r>
      <w:r w:rsidRPr="00B33E10">
        <w:rPr>
          <w:b/>
          <w:color w:val="0070C0"/>
        </w:rPr>
        <w:t xml:space="preserve">C. </w:t>
      </w:r>
      <w:r w:rsidRPr="00A64A46">
        <w:rPr>
          <w:noProof/>
          <w:position w:val="-24"/>
        </w:rPr>
        <w:object w:dxaOrig="1280" w:dyaOrig="620" w14:anchorId="40DC0E5F">
          <v:shape id="_x0000_i1420" type="#_x0000_t75" style="width:63.75pt;height:30.75pt" o:ole="">
            <v:imagedata r:id="rId56" o:title=""/>
          </v:shape>
          <o:OLEObject Type="Embed" ProgID="Equation.DSMT4" ShapeID="_x0000_i1420" DrawAspect="Content" ObjectID="_1824321387" r:id="rId57"/>
        </w:object>
      </w:r>
      <w:r w:rsidRPr="00A64A46">
        <w:tab/>
      </w:r>
      <w:r w:rsidRPr="00B33E10">
        <w:rPr>
          <w:b/>
          <w:color w:val="0070C0"/>
        </w:rPr>
        <w:t xml:space="preserve">D. </w:t>
      </w:r>
      <w:r w:rsidRPr="00A64A46">
        <w:rPr>
          <w:noProof/>
          <w:position w:val="-30"/>
        </w:rPr>
        <w:object w:dxaOrig="1260" w:dyaOrig="680" w14:anchorId="552021A3">
          <v:shape id="_x0000_i1421" type="#_x0000_t75" style="width:63pt;height:33.75pt" o:ole="">
            <v:imagedata r:id="rId58" o:title=""/>
          </v:shape>
          <o:OLEObject Type="Embed" ProgID="Equation.DSMT4" ShapeID="_x0000_i1421" DrawAspect="Content" ObjectID="_1824321388" r:id="rId59"/>
        </w:object>
      </w:r>
    </w:p>
    <w:p w14:paraId="180BF1DF" w14:textId="77777777" w:rsidR="008F0629" w:rsidRPr="00A64A46" w:rsidRDefault="008F0629">
      <w:pPr>
        <w:pStyle w:val="Normal0"/>
        <w:tabs>
          <w:tab w:val="left" w:pos="3402"/>
          <w:tab w:val="left" w:pos="5669"/>
          <w:tab w:val="left" w:pos="7937"/>
        </w:tabs>
        <w:autoSpaceDE w:val="0"/>
        <w:autoSpaceDN w:val="0"/>
        <w:adjustRightInd w:val="0"/>
        <w:rPr>
          <w:rFonts w:hint="default"/>
          <w:color w:val="000000"/>
        </w:rPr>
      </w:pPr>
      <w:r w:rsidRPr="00B33E10">
        <w:rPr>
          <w:rFonts w:hint="default"/>
          <w:b/>
          <w:color w:val="C00000"/>
        </w:rPr>
        <w:t>Câu 2.</w:t>
      </w:r>
      <w:r w:rsidRPr="00A64A46">
        <w:rPr>
          <w:rFonts w:hint="default"/>
          <w:color w:val="000000"/>
        </w:rPr>
        <w:t>Công thức tính nhiệt lượng cần cung cấp cho một lượng chất lỏng hoá hơi hoàn toàn ở nhiệt độ không đổi là</w:t>
      </w:r>
    </w:p>
    <w:p w14:paraId="1D4ABBD3"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 xml:space="preserve"> Q = Lm.</w:t>
      </w:r>
      <w:r w:rsidRPr="00A64A46">
        <w:tab/>
      </w:r>
      <w:r w:rsidRPr="00B33E10">
        <w:rPr>
          <w:b/>
          <w:color w:val="0070C0"/>
        </w:rPr>
        <w:t xml:space="preserve">B. </w:t>
      </w:r>
      <w:r w:rsidRPr="00A64A46">
        <w:rPr>
          <w:color w:val="000000"/>
        </w:rPr>
        <w:t xml:space="preserve"> Q = L / m.</w:t>
      </w:r>
      <w:r w:rsidRPr="00A64A46">
        <w:tab/>
      </w:r>
      <w:r w:rsidRPr="00B33E10">
        <w:rPr>
          <w:b/>
          <w:color w:val="0070C0"/>
        </w:rPr>
        <w:t xml:space="preserve">C. </w:t>
      </w:r>
      <w:r w:rsidRPr="00A64A46">
        <w:rPr>
          <w:color w:val="000000"/>
        </w:rPr>
        <w:t xml:space="preserve"> Q = mλ.</w:t>
      </w:r>
      <w:r w:rsidRPr="00A64A46">
        <w:tab/>
      </w:r>
      <w:r w:rsidRPr="00B33E10">
        <w:rPr>
          <w:b/>
          <w:color w:val="0070C0"/>
        </w:rPr>
        <w:t xml:space="preserve">D. </w:t>
      </w:r>
      <w:r w:rsidRPr="00A64A46">
        <w:rPr>
          <w:color w:val="000000"/>
        </w:rPr>
        <w:t xml:space="preserve"> Q = m / L.</w:t>
      </w:r>
    </w:p>
    <w:p w14:paraId="57144FE3"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3.</w:t>
      </w:r>
      <w:r w:rsidRPr="00A64A46">
        <w:rPr>
          <w:rFonts w:hint="default"/>
          <w:b/>
        </w:rPr>
        <w:t xml:space="preserve"> </w:t>
      </w:r>
      <w:r w:rsidRPr="00A64A46">
        <w:rPr>
          <w:rFonts w:hint="default"/>
          <w:color w:val="000000"/>
        </w:rPr>
        <w:t xml:space="preserve"> Cách nào sau đây không làm thay đổi nội năng của vật?</w:t>
      </w:r>
    </w:p>
    <w:p w14:paraId="4149A72F" w14:textId="77777777" w:rsidR="008F0629" w:rsidRPr="00A64A46" w:rsidRDefault="008F0629">
      <w:pPr>
        <w:tabs>
          <w:tab w:val="left" w:pos="240"/>
          <w:tab w:val="left" w:pos="5240"/>
        </w:tabs>
      </w:pPr>
      <w:r w:rsidRPr="00A64A46">
        <w:tab/>
      </w:r>
      <w:r w:rsidRPr="00B33E10">
        <w:rPr>
          <w:b/>
          <w:color w:val="0070C0"/>
        </w:rPr>
        <w:t xml:space="preserve">A. </w:t>
      </w:r>
      <w:r w:rsidRPr="00A64A46">
        <w:rPr>
          <w:color w:val="000000"/>
        </w:rPr>
        <w:t xml:space="preserve"> Làm lạnh vật.</w:t>
      </w:r>
      <w:r w:rsidRPr="00A64A46">
        <w:tab/>
      </w:r>
      <w:r w:rsidRPr="00B33E10">
        <w:rPr>
          <w:b/>
          <w:color w:val="0070C0"/>
        </w:rPr>
        <w:t xml:space="preserve">B. </w:t>
      </w:r>
      <w:r w:rsidRPr="00A64A46">
        <w:rPr>
          <w:color w:val="000000"/>
        </w:rPr>
        <w:t xml:space="preserve"> Đưa vật lên cao .</w:t>
      </w:r>
    </w:p>
    <w:p w14:paraId="419F893F" w14:textId="77777777" w:rsidR="008F0629" w:rsidRPr="00A64A46" w:rsidRDefault="008F0629">
      <w:pPr>
        <w:tabs>
          <w:tab w:val="left" w:pos="240"/>
          <w:tab w:val="left" w:pos="5240"/>
        </w:tabs>
      </w:pPr>
      <w:r w:rsidRPr="00A64A46">
        <w:tab/>
      </w:r>
      <w:r w:rsidRPr="00B33E10">
        <w:rPr>
          <w:b/>
          <w:color w:val="0070C0"/>
        </w:rPr>
        <w:t xml:space="preserve">C. </w:t>
      </w:r>
      <w:r w:rsidRPr="00A64A46">
        <w:rPr>
          <w:color w:val="000000"/>
        </w:rPr>
        <w:t xml:space="preserve"> Cọ xát vật lên mặt bàn.</w:t>
      </w:r>
      <w:r w:rsidRPr="00A64A46">
        <w:tab/>
      </w:r>
      <w:r w:rsidRPr="00B33E10">
        <w:rPr>
          <w:b/>
          <w:color w:val="0070C0"/>
        </w:rPr>
        <w:t xml:space="preserve">D. </w:t>
      </w:r>
      <w:r w:rsidRPr="00A64A46">
        <w:rPr>
          <w:color w:val="000000"/>
        </w:rPr>
        <w:t xml:space="preserve"> Đốt nóng vật.</w:t>
      </w:r>
    </w:p>
    <w:p w14:paraId="20610131" w14:textId="77777777" w:rsidR="008F0629" w:rsidRPr="00A64A46" w:rsidRDefault="008F0629">
      <w:pPr>
        <w:pStyle w:val="Normal0"/>
        <w:shd w:val="clear" w:color="auto" w:fill="FFFFFF"/>
        <w:autoSpaceDE w:val="0"/>
        <w:autoSpaceDN w:val="0"/>
        <w:adjustRightInd w:val="0"/>
        <w:spacing w:line="312" w:lineRule="auto"/>
        <w:jc w:val="both"/>
        <w:rPr>
          <w:rFonts w:hint="default"/>
          <w:noProof/>
          <w:color w:val="000000"/>
        </w:rPr>
      </w:pPr>
      <w:r w:rsidRPr="00B33E10">
        <w:rPr>
          <w:rFonts w:hint="default"/>
          <w:b/>
          <w:color w:val="C00000"/>
        </w:rPr>
        <w:t>Câu 4.</w:t>
      </w:r>
      <w:r w:rsidRPr="00A64A46">
        <w:rPr>
          <w:rFonts w:hint="default"/>
          <w:b/>
        </w:rPr>
        <w:t xml:space="preserve"> </w:t>
      </w:r>
      <w:r w:rsidRPr="00A64A46">
        <w:rPr>
          <w:rFonts w:hint="default"/>
          <w:noProof/>
          <w:color w:val="000000"/>
        </w:rPr>
        <w:t>Động năng trung bình của phân tử khí được xác định bằng hệ thức:</w:t>
      </w:r>
    </w:p>
    <w:p w14:paraId="44777D55"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b/>
          <w:noProof/>
          <w:color w:val="000000"/>
        </w:rPr>
        <w:t xml:space="preserve"> </w:t>
      </w:r>
      <w:r w:rsidRPr="00A64A46">
        <w:pict w14:anchorId="4CB73CDC">
          <v:shape id="_x0000_i1422" type="#_x0000_t75" style="width:56.25pt;height:3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b&gt;&lt;m:sSubPr&gt;&lt;m:ctrlPr&gt;&lt;w:rPr&gt;&lt;w:rStyle w:val=&quot;DefaultParagraphFont&quot; /&gt;&lt;w:rFonts w:ascii=&quot;Cambria Math&quot; w:fareast=&quot;Times New Roman&quot; w:h-ansi=&quot;Times New Roman&quot; w:cs=&quot;Times New Roman&quot; w:hint=&quot;default&quot; /&gt;&lt;w:i /&gt;&lt;w:rtl w:val=&quot;off&quot; /&gt;&lt;/w:rPr&gt;&lt;/m:ctrlPr&gt;&lt;/m:sSubPr&gt;&lt;m:e&gt;&lt;m:ctrlPr&gt;&lt;w:rPr&gt;&lt;w:rStyle w:val=&quot;DefaultParagraphFont&quot; /&gt;&lt;w:rFonts w:ascii=&quot;Times New Roman&quot; w:h-ansi=&quot;Times New Roman&quot; w:cs=&quot;Times New Roman&quot; w:hint=&quot;cs&quot; /&gt;&lt;w:rtl w:val=&quot;off&quot; /&gt;&lt;/w:rPr&gt;&lt;/m:ctrlPr&gt;&lt;m:bar&gt;&lt;m:barPr&gt;&lt;m:pos m:val=&quot;top&quot; /&gt;&lt;m:ctrlPr&gt;&lt;w:rPr&gt;&lt;w:rStyle w:val=&quot;DefaultParagraphFont&quot; /&gt;&lt;w:rFonts w:ascii=&quot;Cambria Math&quot; w:fareast=&quot;Times New Roman&quot; w:h-ansi=&quot;Times New Roman&quot; w:cs=&quot;Times New Roman&quot; w:hint=&quot;default&quot; /&gt;&lt;w:i /&gt;&lt;w:rtl w:val=&quot;off&quot; /&gt;&lt;/w:rPr&gt;&lt;/m:ctrlPr&gt;&lt;/m:barPr&gt;&lt;m:e&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E&lt;/m:t&gt;&lt;/m:r&gt;&lt;/m:e&gt;&lt;/m:bar&gt;&lt;/m:e&gt;&lt;m:sub&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w:hint=&quot;default&quot; /&gt;&lt;w:i /&gt;&lt;w:sz w:val=&quot;26&quot; /&gt;&lt;w:rtl w:val=&quot;off&quot; /&gt;&lt;/w:rPr&gt;&lt;m:t&gt;Ä‘&lt;/m:t&gt;&lt;/m:r&gt;&lt;/m:sub&gt;&lt;/m:sSub&gt;&lt;m:r&gt;&lt;w:rPr&gt;&lt;w:rStyle w:val=&quot;DefaultParagraphFont&quot; /&gt;&lt;w:rFonts w:ascii=&quot;Times New Roman&quot; w:fareast=&quot;Times New Roman&quot; w:h-ansi=&quot;Times New Roman&quot; w:cs=&quot;Times New Roman&quot; /&gt;&lt;w:i /&gt;&lt;w:sz w:val=&quot;26&quot; /&gt;&lt;w:rtl w:val=&quot;off&quot; /&gt;&lt;/w:rPr&gt;&lt;m:t&gt;=&lt;/m:t&gt;&lt;/m:r&gt;&lt;m:f&gt;&lt;m:fPr&gt;&lt;m:ctrlPr&gt;&lt;w:rPr&gt;&lt;w:rStyle w:val=&quot;DefaultParagraphFont&quot; /&gt;&lt;w:rFonts w:ascii=&quot;Cambria Math&quot; w:fareast=&quot;Times New Roman&quot; w:h-ansi=&quot;Times New Roman&quot; w:cs=&quot;Times New Roman&quot; w:hint=&quot;default&quot; /&gt;&lt;w:i /&gt;&lt;w:rtl w:val=&quot;off&quot; /&gt;&lt;/w:rPr&gt;&lt;/m:ctrlPr&gt;&lt;/m:fPr&gt;&lt;m:num&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3&lt;/m:t&gt;&lt;/m:r&gt;&lt;/m:num&gt;&lt;m:den&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2&lt;/m:t&gt;&lt;/m:r&gt;&lt;/m:den&gt;&lt;/m:f&gt;&lt;m:f&gt;&lt;m:fPr&gt;&lt;m:ctrlPr&gt;&lt;w:rPr&gt;&lt;w:rStyle w:val=&quot;DefaultParagraphFont&quot; /&gt;&lt;w:rFonts w:ascii=&quot;Cambria Math&quot; w:fareast=&quot;Times New Roman&quot; w:h-ansi=&quot;Times New Roman&quot; w:cs=&quot;Times New Roman&quot; w:hint=&quot;default&quot; /&gt;&lt;w:i /&gt;&lt;w:rtl w:val=&quot;off&quot; /&gt;&lt;/w:rPr&gt;&lt;/m:ctrlPr&gt;&lt;/m:fPr&gt;&lt;m:num&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R&lt;/m:t&gt;&lt;/m:r&gt;&lt;/m:num&gt;&lt;m:den&gt;&lt;m:ctrlPr&gt;&lt;w:rPr&gt;&lt;w:rStyle w:val=&quot;DefaultParagraphFont&quot; /&gt;&lt;w:rFonts w:ascii=&quot;Cambria Math&quot; w:fareast=&quot;Times New Roman&quot; w:h-ansi=&quot;Times New Roman&quot; w:cs=&quot;Times New Roman&quot; w:hint=&quot;default&quot; /&gt;&lt;w:i /&gt;&lt;w:rtl w:val=&quot;off&quot; /&gt;&lt;/w:rPr&gt;&lt;/m:ctrlPr&gt;&lt;m:sSub&gt;&lt;m:sSubPr&gt;&lt;m:ctrlPr&gt;&lt;w:rPr&gt;&lt;w:rStyle w:val=&quot;DefaultParagraphFont&quot; /&gt;&lt;w:rFonts w:ascii=&quot;Cambria Math&quot; w:fareast=&quot;Times New Roman&quot; w:h-ansi=&quot;Times New Roman&quot; w:cs=&quot;Times New Roman&quot; w:hint=&quot;default&quot; /&gt;&lt;w:i /&gt;&lt;w:rtl w:val=&quot;off&quot; /&gt;&lt;/w:rPr&gt;&lt;/m:ctrlPr&gt;&lt;/m:sSubPr&gt;&lt;m:e&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N&lt;/m:t&gt;&lt;/m:r&gt;&lt;/m:e&gt;&lt;m:sub&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A&lt;/m:t&gt;&lt;/m:r&gt;&lt;/m:sub&gt;&lt;/m:sSub&gt;&lt;/m:den&gt;&lt;/m:f&gt;&lt;m:r&gt;&lt;w:rPr&gt;&lt;w:rStyle w:val=&quot;DefaultParagraphFont&quot; /&gt;&lt;w:rFonts w:ascii=&quot;Times New Roman&quot; w:fareast=&quot;Times New Roman&quot; w:h-ansi=&quot;Times New Roman&quot; w:cs=&quot;Times New Roman&quot; /&gt;&lt;w:i /&gt;&lt;w:sz w:val=&quot;26&quot; /&gt;&lt;w:rtl w:val=&quot;off&quot; /&gt;&lt;/w:rPr&gt;&lt;m:t&gt;T&lt;/m:t&gt;&lt;/m:r&gt;&lt;/m:oMath&gt;&lt;/m:oMathPara&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60" o:title=""/>
          </v:shape>
        </w:pict>
      </w:r>
      <w:r w:rsidRPr="00A64A46">
        <w:rPr>
          <w:noProof/>
          <w:color w:val="000000"/>
        </w:rPr>
        <w:t>.</w:t>
      </w:r>
      <w:r w:rsidRPr="00A64A46">
        <w:tab/>
      </w:r>
      <w:r w:rsidRPr="00B33E10">
        <w:rPr>
          <w:b/>
          <w:color w:val="0070C0"/>
        </w:rPr>
        <w:t xml:space="preserve">B. </w:t>
      </w:r>
      <w:r w:rsidRPr="00A64A46">
        <w:rPr>
          <w:b/>
          <w:noProof/>
          <w:color w:val="000000"/>
        </w:rPr>
        <w:t xml:space="preserve"> </w:t>
      </w:r>
      <w:r w:rsidRPr="00A64A46">
        <w:rPr>
          <w:noProof/>
        </w:rPr>
        <w:pict w14:anchorId="2CA6AB2D">
          <v:shape id="_x0000_i1423" type="#_x0000_t75" style="width:45.75pt;height:21.75pt" o:allowincell="f">
            <v:imagedata r:id="rId61" o:title=""/>
          </v:shape>
        </w:pict>
      </w:r>
      <w:r w:rsidRPr="00A64A46">
        <w:rPr>
          <w:noProof/>
          <w:color w:val="000000"/>
        </w:rPr>
        <w:t>.</w:t>
      </w:r>
      <w:r w:rsidRPr="00A64A46">
        <w:tab/>
      </w:r>
      <w:r w:rsidRPr="00B33E10">
        <w:rPr>
          <w:b/>
          <w:color w:val="0070C0"/>
        </w:rPr>
        <w:t xml:space="preserve">C. </w:t>
      </w:r>
      <w:r w:rsidRPr="00A64A46">
        <w:rPr>
          <w:b/>
          <w:noProof/>
          <w:color w:val="000000"/>
        </w:rPr>
        <w:t xml:space="preserve"> </w:t>
      </w:r>
      <w:r w:rsidRPr="00A64A46">
        <w:rPr>
          <w:noProof/>
        </w:rPr>
        <w:pict w14:anchorId="11019C5E">
          <v:shape id="_x0000_i1424" type="#_x0000_t75" style="width:48pt;height:15.75pt" o:allowincell="f">
            <v:imagedata r:id="rId62" o:title=""/>
          </v:shape>
        </w:pict>
      </w:r>
      <w:r w:rsidRPr="00A64A46">
        <w:rPr>
          <w:noProof/>
          <w:color w:val="000000"/>
        </w:rPr>
        <w:t>.</w:t>
      </w:r>
      <w:r w:rsidRPr="00A64A46">
        <w:tab/>
      </w:r>
      <w:r w:rsidRPr="00B33E10">
        <w:rPr>
          <w:b/>
          <w:color w:val="0070C0"/>
        </w:rPr>
        <w:t xml:space="preserve">D. </w:t>
      </w:r>
      <w:r w:rsidRPr="00A64A46">
        <w:rPr>
          <w:b/>
          <w:noProof/>
          <w:color w:val="000000"/>
        </w:rPr>
        <w:t xml:space="preserve"> </w:t>
      </w:r>
      <w:r w:rsidRPr="00A64A46">
        <w:rPr>
          <w:noProof/>
        </w:rPr>
        <w:pict w14:anchorId="05D86C69">
          <v:shape id="_x0000_i1425" type="#_x0000_t75" style="width:48pt;height:21.75pt" o:allowincell="f">
            <v:imagedata r:id="rId63" o:title=""/>
          </v:shape>
        </w:pict>
      </w:r>
    </w:p>
    <w:p w14:paraId="370FF920" w14:textId="77777777" w:rsidR="008F0629" w:rsidRPr="00A64A46" w:rsidRDefault="008F0629">
      <w:pPr>
        <w:pStyle w:val="Normal0"/>
        <w:shd w:val="clear" w:color="auto" w:fill="FFFFFF"/>
        <w:tabs>
          <w:tab w:val="left" w:pos="900"/>
        </w:tabs>
        <w:autoSpaceDE w:val="0"/>
        <w:autoSpaceDN w:val="0"/>
        <w:adjustRightInd w:val="0"/>
        <w:jc w:val="both"/>
        <w:rPr>
          <w:rFonts w:hint="default"/>
          <w:color w:val="000000"/>
        </w:rPr>
      </w:pPr>
      <w:r w:rsidRPr="00B33E10">
        <w:rPr>
          <w:rFonts w:hint="default"/>
          <w:b/>
          <w:color w:val="C00000"/>
        </w:rPr>
        <w:t>Câu 5.</w:t>
      </w:r>
      <w:r w:rsidRPr="00A64A46">
        <w:rPr>
          <w:rFonts w:hint="default"/>
          <w:b/>
        </w:rPr>
        <w:t xml:space="preserve"> </w:t>
      </w:r>
      <w:r w:rsidRPr="00A64A46">
        <w:rPr>
          <w:rFonts w:hint="default"/>
          <w:noProof/>
        </w:rPr>
        <w:t xml:space="preserve"> Đồ thị nào sau đây phù hợp với quá trình đẳng áp?</w:t>
      </w:r>
    </w:p>
    <w:tbl>
      <w:tblPr>
        <w:tblW w:w="0" w:type="auto"/>
        <w:tblLayout w:type="fixed"/>
        <w:tblLook w:val="04A0" w:firstRow="1" w:lastRow="0" w:firstColumn="1" w:lastColumn="0" w:noHBand="0" w:noVBand="1"/>
      </w:tblPr>
      <w:tblGrid>
        <w:gridCol w:w="2564"/>
        <w:gridCol w:w="2565"/>
        <w:gridCol w:w="2446"/>
        <w:gridCol w:w="2509"/>
      </w:tblGrid>
      <w:tr w:rsidR="008F0629" w:rsidRPr="00A64A46" w14:paraId="29263C79" w14:textId="77777777">
        <w:tc>
          <w:tcPr>
            <w:tcW w:w="2564" w:type="dxa"/>
            <w:tcBorders>
              <w:top w:val="nil"/>
              <w:left w:val="nil"/>
              <w:bottom w:val="nil"/>
              <w:right w:val="nil"/>
              <w:tl2br w:val="nil"/>
              <w:tr2bl w:val="nil"/>
            </w:tcBorders>
          </w:tcPr>
          <w:p w14:paraId="7AD512E5" w14:textId="77777777" w:rsidR="008F0629" w:rsidRPr="00A64A46" w:rsidRDefault="008F0629">
            <w:pPr>
              <w:pStyle w:val="Normal0"/>
              <w:autoSpaceDE w:val="0"/>
              <w:autoSpaceDN w:val="0"/>
              <w:adjustRightInd w:val="0"/>
              <w:rPr>
                <w:rFonts w:hint="default"/>
                <w:noProof/>
              </w:rPr>
            </w:pPr>
            <w:r w:rsidRPr="00A64A46">
              <w:rPr>
                <w:rFonts w:hint="default"/>
                <w:noProof/>
              </w:rPr>
              <w:lastRenderedPageBreak/>
              <w:pict w14:anchorId="5AC3BCB4">
                <v:shape id="_x0000_i1426" type="#_x0000_t75" style="width:114pt;height:81.75pt" o:allowincell="f">
                  <v:imagedata r:id="rId64" o:title=""/>
                </v:shape>
              </w:pict>
            </w:r>
          </w:p>
        </w:tc>
        <w:tc>
          <w:tcPr>
            <w:tcW w:w="2565" w:type="dxa"/>
            <w:tcBorders>
              <w:top w:val="nil"/>
              <w:left w:val="nil"/>
              <w:bottom w:val="nil"/>
              <w:right w:val="nil"/>
              <w:tl2br w:val="nil"/>
              <w:tr2bl w:val="nil"/>
            </w:tcBorders>
          </w:tcPr>
          <w:p w14:paraId="5B42C5F6" w14:textId="77777777" w:rsidR="008F0629" w:rsidRPr="00A64A46" w:rsidRDefault="008F0629">
            <w:pPr>
              <w:pStyle w:val="Normal0"/>
              <w:autoSpaceDE w:val="0"/>
              <w:autoSpaceDN w:val="0"/>
              <w:adjustRightInd w:val="0"/>
              <w:rPr>
                <w:rFonts w:hint="default"/>
                <w:noProof/>
              </w:rPr>
            </w:pPr>
            <w:r w:rsidRPr="00A64A46">
              <w:rPr>
                <w:rFonts w:hint="default"/>
                <w:noProof/>
              </w:rPr>
              <w:pict w14:anchorId="222B26F3">
                <v:shape id="_x0000_i1427" type="#_x0000_t75" style="width:115.5pt;height:83.25pt" o:allowincell="f">
                  <v:imagedata r:id="rId65" o:title=""/>
                </v:shape>
              </w:pict>
            </w:r>
          </w:p>
        </w:tc>
        <w:tc>
          <w:tcPr>
            <w:tcW w:w="2446" w:type="dxa"/>
            <w:tcBorders>
              <w:top w:val="nil"/>
              <w:left w:val="nil"/>
              <w:bottom w:val="nil"/>
              <w:right w:val="nil"/>
              <w:tl2br w:val="nil"/>
              <w:tr2bl w:val="nil"/>
            </w:tcBorders>
          </w:tcPr>
          <w:p w14:paraId="2BB1686D" w14:textId="77777777" w:rsidR="008F0629" w:rsidRPr="00A64A46" w:rsidRDefault="008F0629">
            <w:pPr>
              <w:pStyle w:val="Normal0"/>
              <w:autoSpaceDE w:val="0"/>
              <w:autoSpaceDN w:val="0"/>
              <w:adjustRightInd w:val="0"/>
              <w:rPr>
                <w:rFonts w:hint="default"/>
                <w:noProof/>
              </w:rPr>
            </w:pPr>
            <w:r w:rsidRPr="00A64A46">
              <w:rPr>
                <w:rFonts w:hint="default"/>
                <w:noProof/>
              </w:rPr>
              <w:pict w14:anchorId="6C81FEC8">
                <v:shape id="_x0000_i1428" type="#_x0000_t75" style="width:111pt;height:84pt" o:allowincell="f">
                  <v:imagedata r:id="rId66" o:title=""/>
                </v:shape>
              </w:pict>
            </w:r>
          </w:p>
        </w:tc>
        <w:tc>
          <w:tcPr>
            <w:tcW w:w="2509" w:type="dxa"/>
            <w:tcBorders>
              <w:top w:val="nil"/>
              <w:left w:val="nil"/>
              <w:bottom w:val="nil"/>
              <w:right w:val="nil"/>
              <w:tl2br w:val="nil"/>
              <w:tr2bl w:val="nil"/>
            </w:tcBorders>
          </w:tcPr>
          <w:p w14:paraId="4FFFF351" w14:textId="77777777" w:rsidR="008F0629" w:rsidRPr="00A64A46" w:rsidRDefault="008F0629">
            <w:pPr>
              <w:pStyle w:val="Normal0"/>
              <w:autoSpaceDE w:val="0"/>
              <w:autoSpaceDN w:val="0"/>
              <w:adjustRightInd w:val="0"/>
              <w:rPr>
                <w:rFonts w:hint="default"/>
                <w:noProof/>
              </w:rPr>
            </w:pPr>
            <w:r w:rsidRPr="00A64A46">
              <w:rPr>
                <w:rFonts w:hint="default"/>
                <w:noProof/>
              </w:rPr>
              <w:pict w14:anchorId="52183BF0">
                <v:shape id="_x0000_i1429" type="#_x0000_t75" style="width:112.5pt;height:81pt" o:allowincell="f">
                  <v:imagedata r:id="rId67" o:title=""/>
                </v:shape>
              </w:pict>
            </w:r>
          </w:p>
        </w:tc>
      </w:tr>
      <w:tr w:rsidR="008F0629" w:rsidRPr="00A64A46" w14:paraId="5097E9B0" w14:textId="77777777">
        <w:tc>
          <w:tcPr>
            <w:tcW w:w="2564" w:type="dxa"/>
            <w:tcBorders>
              <w:top w:val="nil"/>
              <w:left w:val="nil"/>
              <w:bottom w:val="nil"/>
              <w:right w:val="nil"/>
              <w:tl2br w:val="nil"/>
              <w:tr2bl w:val="nil"/>
            </w:tcBorders>
          </w:tcPr>
          <w:p w14:paraId="3AEAC3D3" w14:textId="77777777" w:rsidR="008F0629" w:rsidRPr="00A64A46" w:rsidRDefault="008F0629">
            <w:pPr>
              <w:pStyle w:val="Normal0"/>
              <w:autoSpaceDE w:val="0"/>
              <w:autoSpaceDN w:val="0"/>
              <w:adjustRightInd w:val="0"/>
              <w:rPr>
                <w:rFonts w:hint="default"/>
                <w:noProof/>
              </w:rPr>
            </w:pPr>
            <w:r w:rsidRPr="00A64A46">
              <w:rPr>
                <w:rFonts w:hint="default"/>
                <w:noProof/>
              </w:rPr>
              <w:t>Hình 1</w:t>
            </w:r>
          </w:p>
        </w:tc>
        <w:tc>
          <w:tcPr>
            <w:tcW w:w="2565" w:type="dxa"/>
            <w:tcBorders>
              <w:top w:val="nil"/>
              <w:left w:val="nil"/>
              <w:bottom w:val="nil"/>
              <w:right w:val="nil"/>
              <w:tl2br w:val="nil"/>
              <w:tr2bl w:val="nil"/>
            </w:tcBorders>
          </w:tcPr>
          <w:p w14:paraId="5B6755A2" w14:textId="77777777" w:rsidR="008F0629" w:rsidRPr="00A64A46" w:rsidRDefault="008F0629">
            <w:pPr>
              <w:pStyle w:val="Normal0"/>
              <w:autoSpaceDE w:val="0"/>
              <w:autoSpaceDN w:val="0"/>
              <w:adjustRightInd w:val="0"/>
              <w:rPr>
                <w:rFonts w:hint="default"/>
                <w:noProof/>
              </w:rPr>
            </w:pPr>
            <w:r w:rsidRPr="00A64A46">
              <w:rPr>
                <w:rFonts w:hint="default"/>
                <w:noProof/>
              </w:rPr>
              <w:t>Hình 2</w:t>
            </w:r>
          </w:p>
        </w:tc>
        <w:tc>
          <w:tcPr>
            <w:tcW w:w="2446" w:type="dxa"/>
            <w:tcBorders>
              <w:top w:val="nil"/>
              <w:left w:val="nil"/>
              <w:bottom w:val="nil"/>
              <w:right w:val="nil"/>
              <w:tl2br w:val="nil"/>
              <w:tr2bl w:val="nil"/>
            </w:tcBorders>
          </w:tcPr>
          <w:p w14:paraId="264D1BD8" w14:textId="77777777" w:rsidR="008F0629" w:rsidRPr="00A64A46" w:rsidRDefault="008F0629">
            <w:pPr>
              <w:pStyle w:val="Normal0"/>
              <w:autoSpaceDE w:val="0"/>
              <w:autoSpaceDN w:val="0"/>
              <w:adjustRightInd w:val="0"/>
              <w:rPr>
                <w:rFonts w:hint="default"/>
                <w:noProof/>
              </w:rPr>
            </w:pPr>
            <w:r w:rsidRPr="00A64A46">
              <w:rPr>
                <w:rFonts w:hint="default"/>
                <w:noProof/>
              </w:rPr>
              <w:t>Hình 3</w:t>
            </w:r>
          </w:p>
        </w:tc>
        <w:tc>
          <w:tcPr>
            <w:tcW w:w="2509" w:type="dxa"/>
            <w:tcBorders>
              <w:top w:val="nil"/>
              <w:left w:val="nil"/>
              <w:bottom w:val="nil"/>
              <w:right w:val="nil"/>
              <w:tl2br w:val="nil"/>
              <w:tr2bl w:val="nil"/>
            </w:tcBorders>
          </w:tcPr>
          <w:p w14:paraId="7731E7D6" w14:textId="77777777" w:rsidR="008F0629" w:rsidRPr="00A64A46" w:rsidRDefault="008F0629">
            <w:pPr>
              <w:pStyle w:val="Normal0"/>
              <w:autoSpaceDE w:val="0"/>
              <w:autoSpaceDN w:val="0"/>
              <w:adjustRightInd w:val="0"/>
              <w:rPr>
                <w:rFonts w:hint="default"/>
                <w:noProof/>
              </w:rPr>
            </w:pPr>
            <w:r w:rsidRPr="00A64A46">
              <w:rPr>
                <w:rFonts w:hint="default"/>
                <w:noProof/>
              </w:rPr>
              <w:t>Hình 4</w:t>
            </w:r>
          </w:p>
        </w:tc>
      </w:tr>
    </w:tbl>
    <w:p w14:paraId="6EECE2F8" w14:textId="77777777" w:rsidR="008F0629" w:rsidRPr="00A64A46" w:rsidRDefault="008F0629">
      <w:pPr>
        <w:pStyle w:val="Normal0"/>
        <w:shd w:val="clear" w:color="auto" w:fill="FFFFFF"/>
        <w:tabs>
          <w:tab w:val="left" w:pos="284"/>
        </w:tabs>
        <w:autoSpaceDE w:val="0"/>
        <w:autoSpaceDN w:val="0"/>
        <w:adjustRightInd w:val="0"/>
        <w:jc w:val="both"/>
        <w:rPr>
          <w:rFonts w:hint="default"/>
          <w:noProof/>
        </w:rPr>
      </w:pPr>
    </w:p>
    <w:p w14:paraId="10CC42BA"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hình 1</w:t>
      </w:r>
      <w:r w:rsidRPr="00A64A46">
        <w:tab/>
      </w:r>
      <w:r w:rsidRPr="00B33E10">
        <w:rPr>
          <w:b/>
          <w:color w:val="0070C0"/>
        </w:rPr>
        <w:t xml:space="preserve">B. </w:t>
      </w:r>
      <w:r w:rsidRPr="00A64A46">
        <w:rPr>
          <w:noProof/>
          <w:color w:val="000000"/>
        </w:rPr>
        <w:t>hình 2</w:t>
      </w:r>
      <w:r w:rsidRPr="00A64A46">
        <w:tab/>
      </w:r>
      <w:r w:rsidRPr="00B33E10">
        <w:rPr>
          <w:b/>
          <w:color w:val="0070C0"/>
        </w:rPr>
        <w:t xml:space="preserve">C. </w:t>
      </w:r>
      <w:r w:rsidRPr="00A64A46">
        <w:rPr>
          <w:noProof/>
          <w:color w:val="000000"/>
        </w:rPr>
        <w:t>hình 3</w:t>
      </w:r>
      <w:r w:rsidRPr="00A64A46">
        <w:tab/>
      </w:r>
      <w:r w:rsidRPr="00B33E10">
        <w:rPr>
          <w:b/>
          <w:color w:val="0070C0"/>
        </w:rPr>
        <w:t xml:space="preserve">D. </w:t>
      </w:r>
      <w:r w:rsidRPr="00A64A46">
        <w:rPr>
          <w:noProof/>
          <w:color w:val="000000"/>
        </w:rPr>
        <w:t>hình 4</w:t>
      </w:r>
    </w:p>
    <w:p w14:paraId="07288C27" w14:textId="77777777" w:rsidR="008F0629" w:rsidRPr="00A64A46" w:rsidRDefault="008F0629">
      <w:pPr>
        <w:pStyle w:val="Normal0"/>
        <w:autoSpaceDE w:val="0"/>
        <w:autoSpaceDN w:val="0"/>
        <w:adjustRightInd w:val="0"/>
        <w:rPr>
          <w:rFonts w:hint="default"/>
          <w:color w:val="000000"/>
        </w:rPr>
      </w:pPr>
      <w:r w:rsidRPr="00B33E10">
        <w:rPr>
          <w:rFonts w:hint="default"/>
          <w:b/>
          <w:color w:val="C00000"/>
        </w:rPr>
        <w:t>Câu 6.</w:t>
      </w:r>
      <w:r w:rsidRPr="00A64A46">
        <w:rPr>
          <w:rFonts w:hint="default"/>
          <w:b/>
        </w:rPr>
        <w:t xml:space="preserve"> </w:t>
      </w:r>
      <w:r w:rsidRPr="00A64A46">
        <w:rPr>
          <w:rFonts w:hint="default"/>
          <w:color w:val="000000"/>
        </w:rPr>
        <w:t xml:space="preserve"> Theo thuyết động học phân tử chất khí, các phân tử khí</w:t>
      </w:r>
    </w:p>
    <w:p w14:paraId="39955895"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 chuyển động càng nhanh thì nhiệt độ chất khí càng cao.</w:t>
      </w:r>
    </w:p>
    <w:p w14:paraId="3174309C" w14:textId="77777777" w:rsidR="008F0629" w:rsidRPr="00A64A46" w:rsidRDefault="008F0629">
      <w:pPr>
        <w:tabs>
          <w:tab w:val="left" w:pos="240"/>
        </w:tabs>
      </w:pPr>
      <w:r w:rsidRPr="00A64A46">
        <w:tab/>
      </w:r>
      <w:r w:rsidRPr="00B33E10">
        <w:rPr>
          <w:b/>
          <w:color w:val="0070C0"/>
        </w:rPr>
        <w:t xml:space="preserve">B. </w:t>
      </w:r>
      <w:r w:rsidRPr="00A64A46">
        <w:rPr>
          <w:color w:val="000000"/>
        </w:rPr>
        <w:t>chuyển động càng nhanh thì nhiệt độ chất khí càng thấp.</w:t>
      </w:r>
    </w:p>
    <w:p w14:paraId="51799A67" w14:textId="77777777" w:rsidR="008F0629" w:rsidRPr="00A64A46" w:rsidRDefault="008F0629">
      <w:pPr>
        <w:tabs>
          <w:tab w:val="left" w:pos="240"/>
        </w:tabs>
      </w:pPr>
      <w:r w:rsidRPr="00A64A46">
        <w:tab/>
      </w:r>
      <w:r w:rsidRPr="00B33E10">
        <w:rPr>
          <w:b/>
          <w:color w:val="0070C0"/>
        </w:rPr>
        <w:t xml:space="preserve">C. </w:t>
      </w:r>
      <w:r w:rsidRPr="00A64A46">
        <w:rPr>
          <w:color w:val="000000"/>
        </w:rPr>
        <w:t>luôn dao động quanh vị trí cân bằng cố định.</w:t>
      </w:r>
    </w:p>
    <w:p w14:paraId="41253111" w14:textId="77777777" w:rsidR="008F0629" w:rsidRPr="00A64A46" w:rsidRDefault="008F0629">
      <w:pPr>
        <w:tabs>
          <w:tab w:val="left" w:pos="240"/>
        </w:tabs>
      </w:pPr>
      <w:r w:rsidRPr="00A64A46">
        <w:tab/>
      </w:r>
      <w:r w:rsidRPr="00B33E10">
        <w:rPr>
          <w:b/>
          <w:color w:val="0070C0"/>
        </w:rPr>
        <w:t xml:space="preserve">D. </w:t>
      </w:r>
      <w:r w:rsidRPr="00A64A46">
        <w:rPr>
          <w:color w:val="000000"/>
        </w:rPr>
        <w:t>có kích thước đáng kể so với khoảng cách giữa chúng.</w:t>
      </w:r>
    </w:p>
    <w:p w14:paraId="4AD8363D"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7.</w:t>
      </w:r>
      <w:r w:rsidRPr="00A64A46">
        <w:rPr>
          <w:rFonts w:hint="default"/>
          <w:b/>
        </w:rPr>
        <w:t xml:space="preserve"> </w:t>
      </w:r>
      <w:r w:rsidRPr="00A64A46">
        <w:rPr>
          <w:rFonts w:hint="default"/>
          <w:color w:val="000000"/>
        </w:rPr>
        <w:t xml:space="preserve"> Tính chất nào sau đây </w:t>
      </w:r>
      <w:r w:rsidRPr="00A64A46">
        <w:rPr>
          <w:rFonts w:hint="default"/>
          <w:b/>
          <w:bCs/>
          <w:color w:val="000000"/>
        </w:rPr>
        <w:t>không</w:t>
      </w:r>
      <w:r w:rsidRPr="00A64A46">
        <w:rPr>
          <w:rFonts w:hint="default"/>
          <w:color w:val="000000"/>
        </w:rPr>
        <w:t xml:space="preserve"> phải là tính chất của chất ở thể khí? </w:t>
      </w:r>
    </w:p>
    <w:p w14:paraId="63A58C90"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 Có lực tương tác phân tử nhỏ hơn lực tương tác phân tử ở thể rắn và thể lỏng.</w:t>
      </w:r>
    </w:p>
    <w:p w14:paraId="610E5850" w14:textId="77777777" w:rsidR="008F0629" w:rsidRPr="00A64A46" w:rsidRDefault="008F0629">
      <w:pPr>
        <w:tabs>
          <w:tab w:val="left" w:pos="240"/>
        </w:tabs>
      </w:pPr>
      <w:r w:rsidRPr="00A64A46">
        <w:tab/>
      </w:r>
      <w:r w:rsidRPr="00B33E10">
        <w:rPr>
          <w:b/>
          <w:color w:val="0070C0"/>
        </w:rPr>
        <w:t xml:space="preserve">B. </w:t>
      </w:r>
      <w:r w:rsidRPr="00A64A46">
        <w:rPr>
          <w:color w:val="000000"/>
        </w:rPr>
        <w:t xml:space="preserve"> Có thể nén được dễ dàng. </w:t>
      </w:r>
    </w:p>
    <w:p w14:paraId="7E5ED365" w14:textId="77777777" w:rsidR="008F0629" w:rsidRPr="00A64A46" w:rsidRDefault="008F0629">
      <w:pPr>
        <w:tabs>
          <w:tab w:val="left" w:pos="240"/>
        </w:tabs>
      </w:pPr>
      <w:r w:rsidRPr="00A64A46">
        <w:tab/>
      </w:r>
      <w:r w:rsidRPr="00B33E10">
        <w:rPr>
          <w:b/>
          <w:color w:val="0070C0"/>
        </w:rPr>
        <w:t xml:space="preserve">C. </w:t>
      </w:r>
      <w:r w:rsidRPr="00A64A46">
        <w:rPr>
          <w:color w:val="000000"/>
        </w:rPr>
        <w:t xml:space="preserve"> Có hình dạng và thể tích riêng. </w:t>
      </w:r>
    </w:p>
    <w:p w14:paraId="16E0BDD5" w14:textId="77777777" w:rsidR="008F0629" w:rsidRPr="00A64A46" w:rsidRDefault="008F0629">
      <w:pPr>
        <w:tabs>
          <w:tab w:val="left" w:pos="240"/>
        </w:tabs>
      </w:pPr>
      <w:r w:rsidRPr="00A64A46">
        <w:tab/>
      </w:r>
      <w:r w:rsidRPr="00B33E10">
        <w:rPr>
          <w:b/>
          <w:color w:val="0070C0"/>
        </w:rPr>
        <w:t xml:space="preserve">D. </w:t>
      </w:r>
      <w:r w:rsidRPr="00A64A46">
        <w:rPr>
          <w:color w:val="000000"/>
        </w:rPr>
        <w:t xml:space="preserve"> Có các phân tử chuyển động hoàn toàn hỗn độn. </w:t>
      </w:r>
    </w:p>
    <w:p w14:paraId="46DF5CD6" w14:textId="77777777" w:rsidR="008F0629" w:rsidRPr="00A64A46" w:rsidRDefault="008F0629" w:rsidP="003375D2">
      <w:pPr>
        <w:pStyle w:val="Normal0"/>
        <w:autoSpaceDE w:val="0"/>
        <w:autoSpaceDN w:val="0"/>
        <w:adjustRightInd w:val="0"/>
        <w:jc w:val="both"/>
        <w:rPr>
          <w:rFonts w:hint="default"/>
          <w:color w:val="000000"/>
        </w:rPr>
      </w:pPr>
      <w:r w:rsidRPr="00B33E10">
        <w:rPr>
          <w:rFonts w:hint="default"/>
          <w:b/>
          <w:color w:val="C00000"/>
        </w:rPr>
        <w:t>Câu 8.</w:t>
      </w:r>
      <w:r w:rsidRPr="00A64A46">
        <w:rPr>
          <w:rFonts w:hint="default"/>
          <w:b/>
        </w:rPr>
        <w:t xml:space="preserve"> </w:t>
      </w:r>
      <w:r w:rsidRPr="00A64A46">
        <w:rPr>
          <w:rFonts w:hint="default"/>
          <w:color w:val="000000"/>
        </w:rPr>
        <w:t xml:space="preserve"> Với lượng khí xác định, phương trình nào sau đây </w:t>
      </w:r>
      <w:r w:rsidRPr="00A64A46">
        <w:rPr>
          <w:rFonts w:hint="default"/>
          <w:b/>
          <w:color w:val="000000"/>
        </w:rPr>
        <w:t>không</w:t>
      </w:r>
      <w:r w:rsidRPr="00A64A46">
        <w:rPr>
          <w:rFonts w:hint="default"/>
          <w:color w:val="000000"/>
        </w:rPr>
        <w:t xml:space="preserve"> phù hợp với định luật Boyle?</w:t>
      </w:r>
    </w:p>
    <w:p w14:paraId="01F94A06"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 xml:space="preserve"> </w:t>
      </w:r>
      <w:r w:rsidRPr="00A64A46">
        <w:rPr>
          <w:position w:val="-30"/>
        </w:rPr>
        <w:object w:dxaOrig="780" w:dyaOrig="680" w14:anchorId="06C034A4">
          <v:shape id="_x0000_i1430" type="#_x0000_t75" style="width:39pt;height:33.75pt" o:ole="">
            <v:imagedata r:id="rId68" o:title=""/>
          </v:shape>
          <o:OLEObject Type="Embed" ProgID="Equation.DSMT4" ShapeID="_x0000_i1430" DrawAspect="Content" ObjectID="_1824321389" r:id="rId69"/>
        </w:object>
      </w:r>
      <w:r w:rsidRPr="00A64A46">
        <w:rPr>
          <w:color w:val="000000"/>
        </w:rPr>
        <w:t>.</w:t>
      </w:r>
      <w:r w:rsidRPr="00A64A46">
        <w:tab/>
      </w:r>
      <w:r w:rsidRPr="00B33E10">
        <w:rPr>
          <w:b/>
          <w:color w:val="0070C0"/>
        </w:rPr>
        <w:t xml:space="preserve">B. </w:t>
      </w:r>
      <w:r w:rsidRPr="00A64A46">
        <w:rPr>
          <w:color w:val="000000"/>
        </w:rPr>
        <w:t xml:space="preserve"> </w:t>
      </w:r>
      <w:r w:rsidRPr="00A64A46">
        <w:rPr>
          <w:position w:val="-12"/>
        </w:rPr>
        <w:object w:dxaOrig="1060" w:dyaOrig="360" w14:anchorId="16B031E0">
          <v:shape id="_x0000_i1431" type="#_x0000_t75" style="width:53.25pt;height:18pt" o:ole="">
            <v:imagedata r:id="rId70" o:title=""/>
          </v:shape>
          <o:OLEObject Type="Embed" ProgID="Equation.DSMT4" ShapeID="_x0000_i1431" DrawAspect="Content" ObjectID="_1824321390" r:id="rId71"/>
        </w:object>
      </w:r>
      <w:r w:rsidRPr="00A64A46">
        <w:rPr>
          <w:color w:val="000000"/>
        </w:rPr>
        <w:t>.</w:t>
      </w:r>
      <w:r w:rsidRPr="00A64A46">
        <w:tab/>
      </w:r>
      <w:r w:rsidRPr="00B33E10">
        <w:rPr>
          <w:b/>
          <w:color w:val="0070C0"/>
        </w:rPr>
        <w:t xml:space="preserve">C. </w:t>
      </w:r>
      <w:r w:rsidRPr="00A64A46">
        <w:rPr>
          <w:color w:val="000000"/>
        </w:rPr>
        <w:t xml:space="preserve"> </w:t>
      </w:r>
      <w:r w:rsidRPr="00A64A46">
        <w:rPr>
          <w:position w:val="-30"/>
        </w:rPr>
        <w:object w:dxaOrig="820" w:dyaOrig="680" w14:anchorId="00761DFE">
          <v:shape id="_x0000_i1432" type="#_x0000_t75" style="width:41.25pt;height:33.75pt" o:ole="">
            <v:imagedata r:id="rId72" o:title=""/>
          </v:shape>
          <o:OLEObject Type="Embed" ProgID="Equation.DSMT4" ShapeID="_x0000_i1432" DrawAspect="Content" ObjectID="_1824321391" r:id="rId73"/>
        </w:object>
      </w:r>
      <w:r w:rsidRPr="00A64A46">
        <w:rPr>
          <w:color w:val="000000"/>
        </w:rPr>
        <w:t>.</w:t>
      </w:r>
      <w:r w:rsidRPr="00A64A46">
        <w:tab/>
      </w:r>
      <w:r w:rsidRPr="00B33E10">
        <w:rPr>
          <w:b/>
          <w:color w:val="0070C0"/>
        </w:rPr>
        <w:t xml:space="preserve">D. </w:t>
      </w:r>
      <w:r w:rsidRPr="00A64A46">
        <w:rPr>
          <w:color w:val="000000"/>
        </w:rPr>
        <w:t xml:space="preserve"> pV = const.</w:t>
      </w:r>
    </w:p>
    <w:p w14:paraId="53997835" w14:textId="77777777" w:rsidR="008F0629" w:rsidRPr="00A64A46" w:rsidRDefault="008F0629">
      <w:pPr>
        <w:pStyle w:val="Normal0"/>
        <w:autoSpaceDE w:val="0"/>
        <w:autoSpaceDN w:val="0"/>
        <w:adjustRightInd w:val="0"/>
        <w:spacing w:line="312" w:lineRule="auto"/>
        <w:jc w:val="both"/>
        <w:rPr>
          <w:rFonts w:hint="default"/>
          <w:color w:val="000000"/>
        </w:rPr>
      </w:pPr>
      <w:r w:rsidRPr="00B33E10">
        <w:rPr>
          <w:rFonts w:hint="default"/>
          <w:b/>
          <w:color w:val="C00000"/>
        </w:rPr>
        <w:t>Câu 9.</w:t>
      </w:r>
      <w:r w:rsidRPr="00A64A46">
        <w:rPr>
          <w:rFonts w:hint="default"/>
          <w:b/>
        </w:rPr>
        <w:t xml:space="preserve"> </w:t>
      </w:r>
      <w:r w:rsidRPr="00A64A46">
        <w:rPr>
          <w:rFonts w:hint="default"/>
          <w:color w:val="000000"/>
        </w:rPr>
        <w:t>“Độ không tuyệt đối” là nhiệt độ ứng với</w:t>
      </w:r>
    </w:p>
    <w:p w14:paraId="41A573A8"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 xml:space="preserve"> 0 K.</w:t>
      </w:r>
      <w:r w:rsidRPr="00A64A46">
        <w:tab/>
      </w:r>
      <w:r w:rsidRPr="00B33E10">
        <w:rPr>
          <w:b/>
          <w:color w:val="0070C0"/>
        </w:rPr>
        <w:t xml:space="preserve">B. </w:t>
      </w:r>
      <w:r w:rsidRPr="00A64A46">
        <w:rPr>
          <w:color w:val="000000"/>
        </w:rPr>
        <w:t xml:space="preserve"> </w:t>
      </w:r>
      <w:r w:rsidRPr="00A64A46">
        <w:rPr>
          <w:position w:val="-10"/>
        </w:rPr>
        <w:object w:dxaOrig="480" w:dyaOrig="360" w14:anchorId="4E6954EA">
          <v:shape id="_x0000_i1433" type="#_x0000_t75" style="width:24pt;height:18pt" o:ole="">
            <v:imagedata r:id="rId74" o:title=""/>
          </v:shape>
          <o:OLEObject Type="Embed" ProgID="Equation.DSMT4" ShapeID="_x0000_i1433" DrawAspect="Content" ObjectID="_1824321392" r:id="rId75"/>
        </w:object>
      </w:r>
      <w:r w:rsidRPr="00A64A46">
        <w:tab/>
      </w:r>
      <w:r w:rsidRPr="00B33E10">
        <w:rPr>
          <w:b/>
          <w:color w:val="0070C0"/>
        </w:rPr>
        <w:t xml:space="preserve">C. </w:t>
      </w:r>
      <w:r w:rsidRPr="00A64A46">
        <w:rPr>
          <w:color w:val="000000"/>
        </w:rPr>
        <w:t xml:space="preserve"> </w:t>
      </w:r>
      <w:r w:rsidRPr="00A64A46">
        <w:rPr>
          <w:position w:val="-10"/>
        </w:rPr>
        <w:object w:dxaOrig="520" w:dyaOrig="320" w14:anchorId="39EB8554">
          <v:shape id="_x0000_i1434" type="#_x0000_t75" style="width:26.25pt;height:15.75pt" o:ole="">
            <v:imagedata r:id="rId76" o:title=""/>
          </v:shape>
          <o:OLEObject Type="Embed" ProgID="Equation.DSMT4" ShapeID="_x0000_i1434" DrawAspect="Content" ObjectID="_1824321393" r:id="rId77"/>
        </w:object>
      </w:r>
      <w:r w:rsidRPr="00A64A46">
        <w:tab/>
      </w:r>
      <w:r w:rsidRPr="00B33E10">
        <w:rPr>
          <w:b/>
          <w:color w:val="0070C0"/>
        </w:rPr>
        <w:t xml:space="preserve">D. </w:t>
      </w:r>
      <w:r w:rsidRPr="00A64A46">
        <w:rPr>
          <w:color w:val="000000"/>
        </w:rPr>
        <w:t xml:space="preserve"> </w:t>
      </w:r>
      <w:r w:rsidRPr="00A64A46">
        <w:rPr>
          <w:position w:val="-10"/>
        </w:rPr>
        <w:object w:dxaOrig="720" w:dyaOrig="360" w14:anchorId="1B66B12C">
          <v:shape id="_x0000_i1435" type="#_x0000_t75" style="width:36pt;height:18pt" o:ole="">
            <v:imagedata r:id="rId78" o:title=""/>
          </v:shape>
          <o:OLEObject Type="Embed" ProgID="Equation.DSMT4" ShapeID="_x0000_i1435" DrawAspect="Content" ObjectID="_1824321394" r:id="rId79"/>
        </w:object>
      </w:r>
      <w:r w:rsidRPr="00A64A46">
        <w:rPr>
          <w:color w:val="000000"/>
        </w:rPr>
        <w:t>.</w:t>
      </w:r>
    </w:p>
    <w:p w14:paraId="0352BBD1"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10.</w:t>
      </w:r>
      <w:r w:rsidRPr="00A64A46">
        <w:rPr>
          <w:rFonts w:hint="default"/>
          <w:b/>
        </w:rPr>
        <w:t xml:space="preserve"> </w:t>
      </w:r>
      <w:r w:rsidRPr="00A64A46">
        <w:rPr>
          <w:rFonts w:hint="default"/>
          <w:color w:val="000000"/>
        </w:rPr>
        <w:t xml:space="preserve"> Nhiệt dung riêng của một chất cho ta biết</w:t>
      </w:r>
    </w:p>
    <w:p w14:paraId="17FBF4DB"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Nhiệt lượng cần cung cấp để 1g chất đó nóng lên thêm </w:t>
      </w:r>
      <w:r w:rsidRPr="00A64A46">
        <w:pict w14:anchorId="4DA7ADAA">
          <v:shape id="_x0000_i1436" type="#_x0000_t75" style="width:18.75pt;height:16.5pt" o:allowincell="f">
            <v:imagedata r:id="rId80" o:title=""/>
          </v:shape>
        </w:pict>
      </w:r>
      <w:r w:rsidRPr="00A64A46">
        <w:t>.</w:t>
      </w:r>
    </w:p>
    <w:p w14:paraId="37ED2451" w14:textId="77777777" w:rsidR="008F0629" w:rsidRPr="00A64A46" w:rsidRDefault="008F0629">
      <w:pPr>
        <w:tabs>
          <w:tab w:val="left" w:pos="240"/>
        </w:tabs>
      </w:pPr>
      <w:r w:rsidRPr="00A64A46">
        <w:tab/>
      </w:r>
      <w:r w:rsidRPr="00B33E10">
        <w:rPr>
          <w:b/>
          <w:color w:val="0070C0"/>
        </w:rPr>
        <w:t xml:space="preserve">B. </w:t>
      </w:r>
      <w:r w:rsidRPr="00A64A46">
        <w:rPr>
          <w:color w:val="000000"/>
        </w:rPr>
        <w:t xml:space="preserve">Nhiệt lượng cần cung cấp để chất đó nóng lên thêm </w:t>
      </w:r>
      <w:r w:rsidRPr="00A64A46">
        <w:pict w14:anchorId="34BE33F1">
          <v:shape id="_x0000_i1437" type="#_x0000_t75" style="width:18.75pt;height:16.5pt" o:allowincell="f">
            <v:imagedata r:id="rId80" o:title=""/>
          </v:shape>
        </w:pict>
      </w:r>
      <w:r w:rsidRPr="00A64A46">
        <w:t>.</w:t>
      </w:r>
    </w:p>
    <w:p w14:paraId="1F970F18" w14:textId="77777777" w:rsidR="008F0629" w:rsidRPr="00A64A46" w:rsidRDefault="008F0629">
      <w:pPr>
        <w:tabs>
          <w:tab w:val="left" w:pos="240"/>
        </w:tabs>
      </w:pPr>
      <w:r w:rsidRPr="00A64A46">
        <w:tab/>
      </w:r>
      <w:r w:rsidRPr="00B33E10">
        <w:rPr>
          <w:b/>
          <w:color w:val="0070C0"/>
        </w:rPr>
        <w:t xml:space="preserve">C. </w:t>
      </w:r>
      <w:r w:rsidRPr="00A64A46">
        <w:rPr>
          <w:color w:val="000000"/>
        </w:rPr>
        <w:t xml:space="preserve">Nhiệt lượng cần cung cấp để 1kg chất đó nóng lên thêm </w:t>
      </w:r>
      <w:r w:rsidRPr="00A64A46">
        <w:object w:dxaOrig="420" w:dyaOrig="321" w14:anchorId="7FDB6E94">
          <v:shape id="_x0000_i1438" type="#_x0000_t75" style="width:21pt;height:15.75pt" o:ole="" o:allowincell="f">
            <v:imagedata r:id="rId81" o:title=""/>
          </v:shape>
          <o:OLEObject Type="Embed" ProgID="Equation.DSMT4" ShapeID="_x0000_i1438" DrawAspect="Content" ObjectID="_1824321395" r:id="rId82"/>
        </w:object>
      </w:r>
      <w:r w:rsidRPr="00A64A46">
        <w:t>.</w:t>
      </w:r>
    </w:p>
    <w:p w14:paraId="012AD321" w14:textId="77777777" w:rsidR="008F0629" w:rsidRPr="00A64A46" w:rsidRDefault="008F0629">
      <w:pPr>
        <w:tabs>
          <w:tab w:val="left" w:pos="240"/>
        </w:tabs>
      </w:pPr>
      <w:r w:rsidRPr="00A64A46">
        <w:tab/>
      </w:r>
      <w:r w:rsidRPr="00B33E10">
        <w:rPr>
          <w:b/>
          <w:color w:val="0070C0"/>
        </w:rPr>
        <w:t xml:space="preserve">D. </w:t>
      </w:r>
      <w:r w:rsidRPr="00A64A46">
        <w:rPr>
          <w:color w:val="000000"/>
        </w:rPr>
        <w:t>Nhiệt lượng cần cung cấp để chất đó nóng lên.</w:t>
      </w:r>
    </w:p>
    <w:p w14:paraId="62F2506F" w14:textId="77777777" w:rsidR="008F0629" w:rsidRPr="00A64A46" w:rsidRDefault="008F0629">
      <w:pPr>
        <w:pStyle w:val="Normal0"/>
        <w:autoSpaceDE w:val="0"/>
        <w:autoSpaceDN w:val="0"/>
        <w:adjustRightInd w:val="0"/>
        <w:spacing w:line="312" w:lineRule="auto"/>
        <w:jc w:val="both"/>
        <w:rPr>
          <w:rFonts w:hint="default"/>
          <w:color w:val="000000"/>
        </w:rPr>
      </w:pPr>
      <w:r w:rsidRPr="00B33E10">
        <w:rPr>
          <w:rFonts w:hint="default"/>
          <w:b/>
          <w:color w:val="C00000"/>
        </w:rPr>
        <w:t>Câu 11.</w:t>
      </w:r>
      <w:r w:rsidRPr="00A64A46">
        <w:rPr>
          <w:rFonts w:hint="default"/>
          <w:b/>
        </w:rPr>
        <w:t xml:space="preserve"> </w:t>
      </w:r>
      <w:r w:rsidRPr="00A64A46">
        <w:rPr>
          <w:rFonts w:hint="default"/>
          <w:color w:val="000000"/>
        </w:rPr>
        <w:t xml:space="preserve"> Gọi Q là nhiệt lượng cần truyền cho vật, m là khối lượng của vật. </w:t>
      </w:r>
      <w:r w:rsidRPr="00A64A46">
        <w:rPr>
          <w:rFonts w:hint="default"/>
        </w:rPr>
        <w:t>Tỉ số Q/m gọi là</w:t>
      </w:r>
    </w:p>
    <w:p w14:paraId="05049C0E"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 nhiệt dung riêng của chất làm nên vật.</w:t>
      </w:r>
    </w:p>
    <w:p w14:paraId="1CE368FB" w14:textId="77777777" w:rsidR="008F0629" w:rsidRPr="00A64A46" w:rsidRDefault="008F0629">
      <w:pPr>
        <w:tabs>
          <w:tab w:val="left" w:pos="240"/>
        </w:tabs>
      </w:pPr>
      <w:r w:rsidRPr="00A64A46">
        <w:tab/>
      </w:r>
      <w:r w:rsidRPr="00B33E10">
        <w:rPr>
          <w:b/>
          <w:color w:val="0070C0"/>
        </w:rPr>
        <w:t xml:space="preserve">B. </w:t>
      </w:r>
      <w:r w:rsidRPr="00A64A46">
        <w:rPr>
          <w:color w:val="000000"/>
        </w:rPr>
        <w:t xml:space="preserve"> nhiệt nóng chảy riêng của chất làm nên vật.</w:t>
      </w:r>
    </w:p>
    <w:p w14:paraId="5B3F18E2" w14:textId="77777777" w:rsidR="008F0629" w:rsidRPr="00A64A46" w:rsidRDefault="008F0629">
      <w:pPr>
        <w:tabs>
          <w:tab w:val="left" w:pos="240"/>
        </w:tabs>
      </w:pPr>
      <w:r w:rsidRPr="00A64A46">
        <w:tab/>
      </w:r>
      <w:r w:rsidRPr="00B33E10">
        <w:rPr>
          <w:b/>
          <w:color w:val="0070C0"/>
        </w:rPr>
        <w:t xml:space="preserve">C. </w:t>
      </w:r>
      <w:r w:rsidRPr="00A64A46">
        <w:rPr>
          <w:color w:val="000000"/>
        </w:rPr>
        <w:t xml:space="preserve"> trọng lượng riêng của vật.</w:t>
      </w:r>
    </w:p>
    <w:p w14:paraId="1EAA7CAE" w14:textId="77777777" w:rsidR="008F0629" w:rsidRPr="00A64A46" w:rsidRDefault="008F0629">
      <w:pPr>
        <w:tabs>
          <w:tab w:val="left" w:pos="240"/>
        </w:tabs>
      </w:pPr>
      <w:r w:rsidRPr="00A64A46">
        <w:tab/>
      </w:r>
      <w:r w:rsidRPr="00B33E10">
        <w:rPr>
          <w:b/>
          <w:color w:val="0070C0"/>
        </w:rPr>
        <w:t xml:space="preserve">D. </w:t>
      </w:r>
      <w:r w:rsidRPr="00A64A46">
        <w:rPr>
          <w:color w:val="000000"/>
        </w:rPr>
        <w:t xml:space="preserve"> khối lượng riêng của vật.</w:t>
      </w:r>
    </w:p>
    <w:p w14:paraId="0D7DEC3E" w14:textId="77777777" w:rsidR="008F0629" w:rsidRPr="00A64A46" w:rsidRDefault="008F0629">
      <w:pPr>
        <w:pStyle w:val="Normal0"/>
        <w:shd w:val="clear" w:color="auto" w:fill="FFFFFF"/>
        <w:autoSpaceDE w:val="0"/>
        <w:autoSpaceDN w:val="0"/>
        <w:adjustRightInd w:val="0"/>
        <w:spacing w:line="20" w:lineRule="atLeast"/>
        <w:rPr>
          <w:rFonts w:hint="default"/>
          <w:color w:val="000000"/>
        </w:rPr>
      </w:pPr>
      <w:r w:rsidRPr="00B33E10">
        <w:rPr>
          <w:rFonts w:hint="default"/>
          <w:b/>
          <w:color w:val="C00000"/>
        </w:rPr>
        <w:t>Câu 12.</w:t>
      </w:r>
      <w:r w:rsidRPr="00A64A46">
        <w:rPr>
          <w:rFonts w:hint="default"/>
          <w:b/>
        </w:rPr>
        <w:t xml:space="preserve"> </w:t>
      </w:r>
      <w:r w:rsidRPr="00A64A46">
        <w:rPr>
          <w:rFonts w:hint="default"/>
          <w:color w:val="000000"/>
        </w:rPr>
        <w:t xml:space="preserve"> Khi lái xe dưới trời nắng nóng, nhiệt độ ngoài trời tăng cao làm cho nhiệt độ khối khí bên trong lốp xe cũng tăng theo. </w:t>
      </w:r>
      <w:r w:rsidRPr="00A64A46">
        <w:rPr>
          <w:rFonts w:hint="default"/>
          <w:color w:val="333333"/>
        </w:rPr>
        <w:t>Điều này ảnh hưởng như thế nào đến áp suất khí trong lốp xe và cần lưu ý gì khi di chuyển?</w:t>
      </w:r>
    </w:p>
    <w:p w14:paraId="32DCAF83" w14:textId="77777777" w:rsidR="008F0629" w:rsidRPr="00A64A46" w:rsidRDefault="008F0629">
      <w:pPr>
        <w:tabs>
          <w:tab w:val="left" w:pos="240"/>
        </w:tabs>
      </w:pPr>
      <w:r w:rsidRPr="00A64A46">
        <w:tab/>
      </w:r>
      <w:r w:rsidRPr="00B33E10">
        <w:rPr>
          <w:b/>
          <w:color w:val="0070C0"/>
        </w:rPr>
        <w:t xml:space="preserve">A. </w:t>
      </w:r>
      <w:r w:rsidRPr="00A64A46">
        <w:rPr>
          <w:color w:val="000000"/>
        </w:rPr>
        <w:t>Áp suất khí trong lốp xe tăng nên kiểm tra và điều chỉnh áp suất của lốp để tránh bơm quá căng khi trời nóng.</w:t>
      </w:r>
    </w:p>
    <w:p w14:paraId="5745F5C7" w14:textId="77777777" w:rsidR="008F0629" w:rsidRPr="00A64A46" w:rsidRDefault="008F0629">
      <w:pPr>
        <w:tabs>
          <w:tab w:val="left" w:pos="240"/>
        </w:tabs>
      </w:pPr>
      <w:r w:rsidRPr="00A64A46">
        <w:tab/>
      </w:r>
      <w:r w:rsidRPr="00B33E10">
        <w:rPr>
          <w:b/>
          <w:color w:val="0070C0"/>
        </w:rPr>
        <w:t xml:space="preserve">B. </w:t>
      </w:r>
      <w:r w:rsidRPr="00A64A46">
        <w:rPr>
          <w:color w:val="000000"/>
        </w:rPr>
        <w:t>Áp suất khí trong lốp xe không thay đổi vì khối lượng khí bên trong lốp không đổi.</w:t>
      </w:r>
    </w:p>
    <w:p w14:paraId="31F2AE2F" w14:textId="77777777" w:rsidR="008F0629" w:rsidRPr="00A64A46" w:rsidRDefault="008F0629">
      <w:pPr>
        <w:tabs>
          <w:tab w:val="left" w:pos="240"/>
        </w:tabs>
      </w:pPr>
      <w:r w:rsidRPr="00A64A46">
        <w:tab/>
      </w:r>
      <w:r w:rsidRPr="00B33E10">
        <w:rPr>
          <w:b/>
          <w:color w:val="0070C0"/>
        </w:rPr>
        <w:t xml:space="preserve">C. </w:t>
      </w:r>
      <w:r w:rsidRPr="00A64A46">
        <w:rPr>
          <w:color w:val="000000"/>
        </w:rPr>
        <w:t>Áp suất khí trong lốp xe tăng, điều này có lợi cho việc di chuyển vì giảm ma sát.</w:t>
      </w:r>
    </w:p>
    <w:p w14:paraId="46110136" w14:textId="77777777" w:rsidR="008F0629" w:rsidRPr="00A64A46" w:rsidRDefault="008F0629">
      <w:pPr>
        <w:tabs>
          <w:tab w:val="left" w:pos="240"/>
        </w:tabs>
      </w:pPr>
      <w:r w:rsidRPr="00A64A46">
        <w:tab/>
      </w:r>
      <w:r w:rsidRPr="00B33E10">
        <w:rPr>
          <w:b/>
          <w:color w:val="0070C0"/>
        </w:rPr>
        <w:t xml:space="preserve">D. </w:t>
      </w:r>
      <w:r w:rsidRPr="00A64A46">
        <w:rPr>
          <w:color w:val="000000"/>
        </w:rPr>
        <w:t>Áp suất khí trong lốp xe giảm nên cần bơm thêm khí vào lốp trước khi di chuyển.</w:t>
      </w:r>
    </w:p>
    <w:p w14:paraId="1568610B" w14:textId="77777777" w:rsidR="008F0629" w:rsidRPr="00A64A46" w:rsidRDefault="008F0629">
      <w:pPr>
        <w:pStyle w:val="Normal0"/>
        <w:shd w:val="clear" w:color="auto" w:fill="FFFFFF"/>
        <w:autoSpaceDE w:val="0"/>
        <w:autoSpaceDN w:val="0"/>
        <w:adjustRightInd w:val="0"/>
        <w:jc w:val="both"/>
        <w:rPr>
          <w:rFonts w:hint="default"/>
          <w:noProof/>
          <w:color w:val="000000"/>
        </w:rPr>
      </w:pPr>
      <w:r w:rsidRPr="00B33E10">
        <w:rPr>
          <w:rFonts w:hint="default"/>
          <w:b/>
          <w:color w:val="C00000"/>
        </w:rPr>
        <w:lastRenderedPageBreak/>
        <w:t>Câu 13.</w:t>
      </w:r>
      <w:r w:rsidRPr="00A64A46">
        <w:rPr>
          <w:rFonts w:hint="default"/>
          <w:b/>
        </w:rPr>
        <w:t xml:space="preserve"> </w:t>
      </w:r>
      <w:r w:rsidRPr="00A64A46">
        <w:rPr>
          <w:rFonts w:hint="default"/>
          <w:noProof/>
          <w:color w:val="000000"/>
        </w:rPr>
        <w:t xml:space="preserve"> Trên đồ thị p - T biểu diễn hai trạng thái   của cùng một khối lượng khí xác định. </w:t>
      </w:r>
      <w:r w:rsidRPr="00A64A46">
        <w:rPr>
          <w:rFonts w:hint="default"/>
          <w:noProof/>
        </w:rPr>
        <w:t>Gọi thể tích, nhiệt độ của các trạng thái  lần lượt là V</w:t>
      </w:r>
      <w:r w:rsidRPr="00A64A46">
        <w:rPr>
          <w:rFonts w:hint="default"/>
          <w:noProof/>
          <w:vertAlign w:val="subscript"/>
        </w:rPr>
        <w:t>1</w:t>
      </w:r>
      <w:r w:rsidRPr="00A64A46">
        <w:rPr>
          <w:rFonts w:hint="default"/>
          <w:noProof/>
        </w:rPr>
        <w:t>, V</w:t>
      </w:r>
      <w:r w:rsidRPr="00A64A46">
        <w:rPr>
          <w:rFonts w:hint="default"/>
          <w:noProof/>
          <w:vertAlign w:val="subscript"/>
        </w:rPr>
        <w:t>2</w:t>
      </w:r>
      <w:r w:rsidRPr="00A64A46">
        <w:rPr>
          <w:rFonts w:hint="default"/>
          <w:noProof/>
        </w:rPr>
        <w:t>, T</w:t>
      </w:r>
      <w:r w:rsidRPr="00A64A46">
        <w:rPr>
          <w:rFonts w:hint="default"/>
          <w:noProof/>
          <w:vertAlign w:val="subscript"/>
        </w:rPr>
        <w:t xml:space="preserve">1, </w:t>
      </w:r>
      <w:r w:rsidRPr="00A64A46">
        <w:rPr>
          <w:rFonts w:hint="default"/>
          <w:noProof/>
        </w:rPr>
        <w:t>T</w:t>
      </w:r>
      <w:r w:rsidRPr="00A64A46">
        <w:rPr>
          <w:rFonts w:hint="default"/>
          <w:noProof/>
          <w:vertAlign w:val="subscript"/>
        </w:rPr>
        <w:t>2</w:t>
      </w:r>
      <w:r w:rsidRPr="00A64A46">
        <w:rPr>
          <w:rFonts w:hint="default"/>
          <w:noProof/>
        </w:rPr>
        <w:t xml:space="preserve">. Thông tin nào sau đây là </w:t>
      </w:r>
      <w:r w:rsidRPr="00A64A46">
        <w:rPr>
          <w:rFonts w:hint="default"/>
          <w:b/>
          <w:noProof/>
        </w:rPr>
        <w:t>đúng</w:t>
      </w:r>
      <w:r w:rsidRPr="00A64A46">
        <w:rPr>
          <w:rFonts w:hint="default"/>
          <w:noProof/>
        </w:rPr>
        <w:t xml:space="preserve">? </w:t>
      </w:r>
    </w:p>
    <w:p w14:paraId="605F901A" w14:textId="77777777" w:rsidR="008F0629" w:rsidRPr="00A64A46" w:rsidRDefault="008F0629">
      <w:pPr>
        <w:pStyle w:val="Normal0"/>
        <w:shd w:val="clear" w:color="auto" w:fill="FFFFFF"/>
        <w:autoSpaceDE w:val="0"/>
        <w:autoSpaceDN w:val="0"/>
        <w:adjustRightInd w:val="0"/>
        <w:jc w:val="both"/>
        <w:rPr>
          <w:rFonts w:hint="default"/>
          <w:noProof/>
        </w:rPr>
      </w:pPr>
      <w:r w:rsidRPr="00A64A46">
        <w:rPr>
          <w:rFonts w:hint="default"/>
          <w:noProof/>
        </w:rPr>
        <w:pict w14:anchorId="202E0F4A">
          <v:shape id="_x0000_i1439" type="#_x0000_t75" style="width:123.75pt;height:72.75pt" o:allowincell="f">
            <v:imagedata r:id="rId83" o:title=""/>
          </v:shape>
        </w:pict>
      </w:r>
    </w:p>
    <w:p w14:paraId="4D281C9F"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 xml:space="preserve"> </w:t>
      </w:r>
      <w:r w:rsidRPr="00A64A46">
        <w:rPr>
          <w:noProof/>
          <w:position w:val="-12"/>
        </w:rPr>
        <w:object w:dxaOrig="520" w:dyaOrig="360" w14:anchorId="220D5689">
          <v:shape id="_x0000_i1440" type="#_x0000_t75" style="width:26.25pt;height:18pt" o:ole="">
            <v:imagedata r:id="rId84" o:title=""/>
          </v:shape>
          <o:OLEObject Type="Embed" ProgID="Equation.DSMT4" ShapeID="_x0000_i1440" DrawAspect="Content" ObjectID="_1824321396" r:id="rId85"/>
        </w:object>
      </w:r>
      <w:r w:rsidRPr="00A64A46">
        <w:tab/>
      </w:r>
      <w:r w:rsidRPr="00B33E10">
        <w:rPr>
          <w:b/>
          <w:color w:val="0070C0"/>
        </w:rPr>
        <w:t xml:space="preserve">B. </w:t>
      </w:r>
      <w:r w:rsidRPr="00A64A46">
        <w:rPr>
          <w:noProof/>
          <w:position w:val="-12"/>
        </w:rPr>
        <w:object w:dxaOrig="540" w:dyaOrig="360" w14:anchorId="74BD98A3">
          <v:shape id="_x0000_i1441" type="#_x0000_t75" style="width:27pt;height:18pt" o:ole="">
            <v:imagedata r:id="rId86" o:title=""/>
          </v:shape>
          <o:OLEObject Type="Embed" ProgID="Equation.DSMT4" ShapeID="_x0000_i1441" DrawAspect="Content" ObjectID="_1824321397" r:id="rId87"/>
        </w:object>
      </w:r>
      <w:r w:rsidRPr="00A64A46">
        <w:rPr>
          <w:noProof/>
          <w:color w:val="000000"/>
        </w:rPr>
        <w:t>.</w:t>
      </w:r>
      <w:r w:rsidRPr="00A64A46">
        <w:tab/>
      </w:r>
      <w:r w:rsidRPr="00B33E10">
        <w:rPr>
          <w:b/>
          <w:color w:val="0070C0"/>
        </w:rPr>
        <w:t xml:space="preserve">C. </w:t>
      </w:r>
      <w:r w:rsidRPr="00A64A46">
        <w:rPr>
          <w:noProof/>
          <w:color w:val="000000"/>
        </w:rPr>
        <w:t xml:space="preserve"> </w:t>
      </w:r>
      <w:r w:rsidRPr="00A64A46">
        <w:rPr>
          <w:noProof/>
          <w:position w:val="-12"/>
        </w:rPr>
        <w:object w:dxaOrig="700" w:dyaOrig="360" w14:anchorId="2895A15F">
          <v:shape id="_x0000_i1442" type="#_x0000_t75" style="width:35.25pt;height:18pt" o:ole="">
            <v:imagedata r:id="rId88" o:title=""/>
          </v:shape>
          <o:OLEObject Type="Embed" ProgID="Equation.DSMT4" ShapeID="_x0000_i1442" DrawAspect="Content" ObjectID="_1824321398" r:id="rId89"/>
        </w:object>
      </w:r>
      <w:r w:rsidRPr="00A64A46">
        <w:rPr>
          <w:noProof/>
          <w:color w:val="000000"/>
        </w:rPr>
        <w:t>.</w:t>
      </w:r>
      <w:r w:rsidRPr="00A64A46">
        <w:tab/>
      </w:r>
      <w:r w:rsidRPr="00B33E10">
        <w:rPr>
          <w:b/>
          <w:color w:val="0070C0"/>
        </w:rPr>
        <w:t xml:space="preserve">D. </w:t>
      </w:r>
      <w:r w:rsidRPr="00A64A46">
        <w:rPr>
          <w:noProof/>
          <w:color w:val="000000"/>
        </w:rPr>
        <w:t xml:space="preserve"> </w:t>
      </w:r>
      <w:r w:rsidRPr="00A64A46">
        <w:rPr>
          <w:noProof/>
          <w:position w:val="-12"/>
        </w:rPr>
        <w:object w:dxaOrig="540" w:dyaOrig="360" w14:anchorId="0F5C929B">
          <v:shape id="_x0000_i1443" type="#_x0000_t75" style="width:27pt;height:18pt" o:ole="">
            <v:imagedata r:id="rId90" o:title=""/>
          </v:shape>
          <o:OLEObject Type="Embed" ProgID="Equation.DSMT4" ShapeID="_x0000_i1443" DrawAspect="Content" ObjectID="_1824321399" r:id="rId91"/>
        </w:object>
      </w:r>
      <w:r w:rsidRPr="00A64A46">
        <w:rPr>
          <w:noProof/>
          <w:color w:val="000000"/>
        </w:rPr>
        <w:t>.</w:t>
      </w:r>
    </w:p>
    <w:p w14:paraId="16DEDE2D" w14:textId="77777777" w:rsidR="008F0629" w:rsidRPr="00A64A46" w:rsidRDefault="008F0629" w:rsidP="003375D2">
      <w:pPr>
        <w:pStyle w:val="Normal0"/>
        <w:autoSpaceDE w:val="0"/>
        <w:autoSpaceDN w:val="0"/>
        <w:adjustRightInd w:val="0"/>
        <w:jc w:val="both"/>
        <w:rPr>
          <w:rFonts w:hint="default"/>
          <w:color w:val="000000"/>
        </w:rPr>
      </w:pPr>
      <w:r w:rsidRPr="00B33E10">
        <w:rPr>
          <w:rFonts w:hint="default"/>
          <w:b/>
          <w:color w:val="C00000"/>
        </w:rPr>
        <w:t>Câu 14.</w:t>
      </w:r>
      <w:r w:rsidRPr="00A64A46">
        <w:rPr>
          <w:rFonts w:hint="default"/>
          <w:b/>
        </w:rPr>
        <w:t xml:space="preserve"> </w:t>
      </w:r>
      <w:r w:rsidRPr="00A64A46">
        <w:rPr>
          <w:rFonts w:hint="default"/>
          <w:color w:val="000000"/>
        </w:rPr>
        <w:t xml:space="preserve"> Đẩy pit-tông của một xilanh đủ chậm để nén lượng khí chứa trong xilanh sao cho thể tích của lượng khí này tăng lên 2 lần ở nhiệt độ không đổi. </w:t>
      </w:r>
      <w:r w:rsidRPr="00A64A46">
        <w:rPr>
          <w:rFonts w:hint="default"/>
        </w:rPr>
        <w:t>Khi đó áp suất của khí trong xi lanh</w:t>
      </w:r>
    </w:p>
    <w:p w14:paraId="7EFE12BA"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không thay đổi.</w:t>
      </w:r>
      <w:r w:rsidRPr="00A64A46">
        <w:tab/>
      </w:r>
      <w:r w:rsidRPr="00B33E10">
        <w:rPr>
          <w:b/>
          <w:color w:val="0070C0"/>
        </w:rPr>
        <w:t xml:space="preserve">B. </w:t>
      </w:r>
      <w:r w:rsidRPr="00A64A46">
        <w:rPr>
          <w:color w:val="000000"/>
        </w:rPr>
        <w:t xml:space="preserve"> tăng lên 2 lần.</w:t>
      </w:r>
      <w:r w:rsidRPr="00A64A46">
        <w:tab/>
      </w:r>
      <w:r w:rsidRPr="00B33E10">
        <w:rPr>
          <w:b/>
          <w:color w:val="0070C0"/>
        </w:rPr>
        <w:t xml:space="preserve">C. </w:t>
      </w:r>
      <w:r w:rsidRPr="00A64A46">
        <w:rPr>
          <w:color w:val="000000"/>
        </w:rPr>
        <w:t>giảm đi 2 lần.</w:t>
      </w:r>
      <w:r w:rsidRPr="00A64A46">
        <w:tab/>
      </w:r>
      <w:r w:rsidRPr="00B33E10">
        <w:rPr>
          <w:b/>
          <w:color w:val="0070C0"/>
        </w:rPr>
        <w:t xml:space="preserve">D. </w:t>
      </w:r>
      <w:r w:rsidRPr="00A64A46">
        <w:rPr>
          <w:color w:val="000000"/>
        </w:rPr>
        <w:t>tăng thêm 4 lần.</w:t>
      </w:r>
    </w:p>
    <w:p w14:paraId="7421541E"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15.</w:t>
      </w:r>
      <w:r w:rsidRPr="00A64A46">
        <w:rPr>
          <w:rFonts w:hint="default"/>
          <w:b/>
        </w:rPr>
        <w:t xml:space="preserve"> </w:t>
      </w:r>
      <w:r w:rsidRPr="00A64A46">
        <w:rPr>
          <w:rFonts w:hint="default"/>
          <w:noProof/>
          <w:color w:val="000000"/>
        </w:rPr>
        <w:t xml:space="preserve"> Một bóng đèn dây tóc chứa khí trơ ở nhiệt độ 27</w:t>
      </w:r>
      <w:r w:rsidRPr="00A64A46">
        <w:rPr>
          <w:rFonts w:hint="default"/>
          <w:noProof/>
          <w:color w:val="000000"/>
          <w:vertAlign w:val="superscript"/>
        </w:rPr>
        <w:t>0</w:t>
      </w:r>
      <w:r w:rsidRPr="00A64A46">
        <w:rPr>
          <w:rFonts w:hint="default"/>
          <w:noProof/>
          <w:color w:val="000000"/>
        </w:rPr>
        <w:t>C ,áp suất 0,6 atm khi chưa sáng. Khi đèn sáng áp suất của chất khí 1 atm. Nhiệt độ chất khí bên trong bóng đèn khi đèn sáng</w:t>
      </w:r>
      <w:r w:rsidRPr="00A64A46">
        <w:rPr>
          <w:rFonts w:hint="default"/>
          <w:noProof/>
        </w:rPr>
        <w:t xml:space="preserve"> là</w:t>
      </w:r>
    </w:p>
    <w:p w14:paraId="3DA4E821"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 xml:space="preserve"> 227</w:t>
      </w:r>
      <w:r w:rsidRPr="00A64A46">
        <w:rPr>
          <w:noProof/>
          <w:color w:val="000000"/>
          <w:vertAlign w:val="superscript"/>
        </w:rPr>
        <w:t>0</w:t>
      </w:r>
      <w:r w:rsidRPr="00A64A46">
        <w:rPr>
          <w:noProof/>
          <w:color w:val="000000"/>
        </w:rPr>
        <w:t xml:space="preserve"> C.</w:t>
      </w:r>
      <w:r w:rsidRPr="00A64A46">
        <w:tab/>
      </w:r>
      <w:r w:rsidRPr="00B33E10">
        <w:rPr>
          <w:b/>
          <w:color w:val="0070C0"/>
        </w:rPr>
        <w:t xml:space="preserve">B. </w:t>
      </w:r>
      <w:r w:rsidRPr="00A64A46">
        <w:rPr>
          <w:noProof/>
          <w:color w:val="000000"/>
        </w:rPr>
        <w:t xml:space="preserve"> 380</w:t>
      </w:r>
      <w:r w:rsidRPr="00A64A46">
        <w:rPr>
          <w:noProof/>
          <w:color w:val="000000"/>
          <w:vertAlign w:val="superscript"/>
        </w:rPr>
        <w:t>0</w:t>
      </w:r>
      <w:r w:rsidRPr="00A64A46">
        <w:rPr>
          <w:noProof/>
          <w:color w:val="000000"/>
        </w:rPr>
        <w:t xml:space="preserve"> C.</w:t>
      </w:r>
      <w:r w:rsidRPr="00A64A46">
        <w:tab/>
      </w:r>
      <w:r w:rsidRPr="00B33E10">
        <w:rPr>
          <w:b/>
          <w:color w:val="0070C0"/>
        </w:rPr>
        <w:t xml:space="preserve">C. </w:t>
      </w:r>
      <w:r w:rsidRPr="00A64A46">
        <w:rPr>
          <w:noProof/>
          <w:color w:val="000000"/>
        </w:rPr>
        <w:t xml:space="preserve"> 500</w:t>
      </w:r>
      <w:r w:rsidRPr="00A64A46">
        <w:rPr>
          <w:noProof/>
          <w:color w:val="000000"/>
          <w:vertAlign w:val="superscript"/>
        </w:rPr>
        <w:t>0</w:t>
      </w:r>
      <w:r w:rsidRPr="00A64A46">
        <w:rPr>
          <w:noProof/>
          <w:color w:val="000000"/>
        </w:rPr>
        <w:t xml:space="preserve"> C.</w:t>
      </w:r>
      <w:r w:rsidRPr="00A64A46">
        <w:tab/>
      </w:r>
      <w:r w:rsidRPr="00B33E10">
        <w:rPr>
          <w:b/>
          <w:color w:val="0070C0"/>
        </w:rPr>
        <w:t xml:space="preserve">D. </w:t>
      </w:r>
      <w:r w:rsidRPr="00A64A46">
        <w:rPr>
          <w:noProof/>
          <w:color w:val="000000"/>
        </w:rPr>
        <w:t xml:space="preserve"> 450</w:t>
      </w:r>
      <w:r w:rsidRPr="00A64A46">
        <w:rPr>
          <w:noProof/>
          <w:color w:val="000000"/>
          <w:vertAlign w:val="superscript"/>
        </w:rPr>
        <w:t>0</w:t>
      </w:r>
      <w:r w:rsidRPr="00A64A46">
        <w:rPr>
          <w:noProof/>
          <w:color w:val="000000"/>
        </w:rPr>
        <w:t xml:space="preserve"> C.</w:t>
      </w:r>
    </w:p>
    <w:p w14:paraId="7A69FCBF"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16.</w:t>
      </w:r>
      <w:r w:rsidRPr="00A64A46">
        <w:rPr>
          <w:rFonts w:hint="default"/>
          <w:b/>
        </w:rPr>
        <w:t xml:space="preserve"> </w:t>
      </w:r>
      <w:r w:rsidRPr="00A64A46">
        <w:rPr>
          <w:rFonts w:hint="default"/>
          <w:color w:val="000000"/>
        </w:rPr>
        <w:t xml:space="preserve"> Một bình có dung tích 6 lít chứa khí ở áp suất 2,75.</w:t>
      </w:r>
      <w:r w:rsidRPr="00A64A46">
        <w:rPr>
          <w:rFonts w:hint="default"/>
        </w:rPr>
        <w:pict w14:anchorId="6D70F6A8">
          <v:shape id="_x0000_i1444" type="#_x0000_t75" style="width:20.25pt;height:17.25pt" o:allowincell="f">
            <v:imagedata r:id="rId92" o:title=""/>
          </v:shape>
        </w:pict>
      </w:r>
      <w:r w:rsidRPr="00A64A46">
        <w:rPr>
          <w:rFonts w:hint="default"/>
          <w:color w:val="000000"/>
        </w:rPr>
        <w:t xml:space="preserve"> Pa. </w:t>
      </w:r>
      <w:r w:rsidRPr="00A64A46">
        <w:rPr>
          <w:rFonts w:hint="default"/>
          <w:lang w:val="nl-NL"/>
        </w:rPr>
        <w:t>Người ta dùng khí trong bình để thổi các quả bóng bay sao cho bóng có thể tích 3,3 lít và khí trong bóng có áp suất 10</w:t>
      </w:r>
      <w:r w:rsidRPr="00A64A46">
        <w:rPr>
          <w:rFonts w:hint="default"/>
          <w:vertAlign w:val="superscript"/>
          <w:lang w:val="nl-NL"/>
        </w:rPr>
        <w:t>5</w:t>
      </w:r>
      <w:r w:rsidRPr="00A64A46">
        <w:rPr>
          <w:rFonts w:hint="default"/>
          <w:lang w:val="nl-NL"/>
        </w:rPr>
        <w:t>Pa. Coi nhiệt độ của khí không đổi. Số lượng bóng thổi được từ bình khí là</w:t>
      </w:r>
    </w:p>
    <w:p w14:paraId="4F122585"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50 quả bóng</w:t>
      </w:r>
      <w:r w:rsidRPr="00A64A46">
        <w:tab/>
      </w:r>
      <w:r w:rsidRPr="00B33E10">
        <w:rPr>
          <w:b/>
          <w:color w:val="0070C0"/>
        </w:rPr>
        <w:t xml:space="preserve">B. </w:t>
      </w:r>
      <w:r w:rsidRPr="00A64A46">
        <w:rPr>
          <w:color w:val="000000"/>
        </w:rPr>
        <w:t>52 quả bóng</w:t>
      </w:r>
      <w:r w:rsidRPr="00A64A46">
        <w:tab/>
      </w:r>
      <w:r w:rsidRPr="00B33E10">
        <w:rPr>
          <w:b/>
          <w:color w:val="0070C0"/>
        </w:rPr>
        <w:t xml:space="preserve">C. </w:t>
      </w:r>
      <w:r w:rsidRPr="00A64A46">
        <w:rPr>
          <w:color w:val="000000"/>
        </w:rPr>
        <w:t>48 quả bóng</w:t>
      </w:r>
      <w:r w:rsidRPr="00A64A46">
        <w:tab/>
      </w:r>
      <w:r w:rsidRPr="00B33E10">
        <w:rPr>
          <w:b/>
          <w:color w:val="0070C0"/>
        </w:rPr>
        <w:t xml:space="preserve">D. </w:t>
      </w:r>
      <w:r w:rsidRPr="00A64A46">
        <w:rPr>
          <w:color w:val="000000"/>
        </w:rPr>
        <w:t>49 quả bóng</w:t>
      </w:r>
    </w:p>
    <w:p w14:paraId="06363C28" w14:textId="77777777" w:rsidR="008F0629" w:rsidRPr="00A64A46" w:rsidRDefault="008F0629">
      <w:pPr>
        <w:pStyle w:val="Normal0"/>
        <w:shd w:val="clear" w:color="auto" w:fill="FFFFFF"/>
        <w:tabs>
          <w:tab w:val="left" w:pos="284"/>
        </w:tabs>
        <w:autoSpaceDE w:val="0"/>
        <w:autoSpaceDN w:val="0"/>
        <w:adjustRightInd w:val="0"/>
        <w:jc w:val="both"/>
        <w:rPr>
          <w:rFonts w:hint="default"/>
          <w:noProof/>
          <w:color w:val="000000"/>
        </w:rPr>
      </w:pPr>
      <w:r w:rsidRPr="00B33E10">
        <w:rPr>
          <w:rFonts w:hint="default"/>
          <w:b/>
          <w:color w:val="C00000"/>
        </w:rPr>
        <w:t>Câu 17.</w:t>
      </w:r>
      <w:r w:rsidRPr="00A64A46">
        <w:rPr>
          <w:rFonts w:hint="default"/>
          <w:b/>
        </w:rPr>
        <w:t xml:space="preserve"> </w:t>
      </w:r>
      <w:r w:rsidRPr="00A64A46">
        <w:rPr>
          <w:rFonts w:hint="default"/>
          <w:noProof/>
          <w:color w:val="000000"/>
        </w:rPr>
        <w:t xml:space="preserve"> Nung nóng một lượng không khí trong điều kiện đẳng áp, người ta thấy nhiệt độ của nó tăng lên đến 30</w:t>
      </w:r>
      <w:r w:rsidRPr="00A64A46">
        <w:rPr>
          <w:rFonts w:hint="default"/>
          <w:noProof/>
          <w:color w:val="000000"/>
          <w:vertAlign w:val="superscript"/>
        </w:rPr>
        <w:t>0</w:t>
      </w:r>
      <w:r w:rsidRPr="00A64A46">
        <w:rPr>
          <w:rFonts w:hint="default"/>
          <w:noProof/>
          <w:color w:val="000000"/>
        </w:rPr>
        <w:t xml:space="preserve">C , thể tích tăng thêm 1% thể tích ban đầu. </w:t>
      </w:r>
      <w:r w:rsidRPr="00A64A46">
        <w:rPr>
          <w:rFonts w:hint="default"/>
          <w:noProof/>
        </w:rPr>
        <w:t>Nhiệt độ ban đầu của lượng không khí đó</w:t>
      </w:r>
    </w:p>
    <w:p w14:paraId="69AE8007"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rPr>
        <w:object w:dxaOrig="579" w:dyaOrig="321" w14:anchorId="21B38DA2">
          <v:shape id="_x0000_i1445" type="#_x0000_t75" style="width:29.25pt;height:15.75pt" o:ole="" o:allowincell="f">
            <v:imagedata r:id="rId93" o:title=""/>
          </v:shape>
          <o:OLEObject Type="Embed" ProgID="Equation.DSMT4" ShapeID="_x0000_i1445" DrawAspect="Content" ObjectID="_1824321400" r:id="rId94"/>
        </w:object>
      </w:r>
      <w:r w:rsidRPr="00A64A46">
        <w:tab/>
      </w:r>
      <w:r w:rsidRPr="00B33E10">
        <w:rPr>
          <w:b/>
          <w:color w:val="0070C0"/>
        </w:rPr>
        <w:t xml:space="preserve">B. </w:t>
      </w:r>
      <w:r w:rsidRPr="00A64A46">
        <w:rPr>
          <w:noProof/>
        </w:rPr>
        <w:object w:dxaOrig="579" w:dyaOrig="321" w14:anchorId="004D4A69">
          <v:shape id="_x0000_i1446" type="#_x0000_t75" style="width:29.25pt;height:15.75pt" o:ole="" o:allowincell="f">
            <v:imagedata r:id="rId95" o:title=""/>
          </v:shape>
          <o:OLEObject Type="Embed" ProgID="Equation.DSMT4" ShapeID="_x0000_i1446" DrawAspect="Content" ObjectID="_1824321401" r:id="rId96"/>
        </w:object>
      </w:r>
      <w:r w:rsidRPr="00A64A46">
        <w:tab/>
      </w:r>
      <w:r w:rsidRPr="00B33E10">
        <w:rPr>
          <w:b/>
          <w:color w:val="0070C0"/>
        </w:rPr>
        <w:t xml:space="preserve">C. </w:t>
      </w:r>
      <w:r w:rsidRPr="00A64A46">
        <w:rPr>
          <w:noProof/>
          <w:color w:val="000000"/>
        </w:rPr>
        <w:t xml:space="preserve"> </w:t>
      </w:r>
      <w:r w:rsidRPr="00A64A46">
        <w:rPr>
          <w:noProof/>
        </w:rPr>
        <w:object w:dxaOrig="561" w:dyaOrig="321" w14:anchorId="302C475B">
          <v:shape id="_x0000_i1447" type="#_x0000_t75" style="width:27.75pt;height:15.75pt" o:ole="" o:allowincell="f">
            <v:imagedata r:id="rId97" o:title=""/>
          </v:shape>
          <o:OLEObject Type="Embed" ProgID="Equation.DSMT4" ShapeID="_x0000_i1447" DrawAspect="Content" ObjectID="_1824321402" r:id="rId98"/>
        </w:object>
      </w:r>
      <w:r w:rsidRPr="00A64A46">
        <w:tab/>
      </w:r>
      <w:r w:rsidRPr="00B33E10">
        <w:rPr>
          <w:b/>
          <w:color w:val="0070C0"/>
        </w:rPr>
        <w:t xml:space="preserve">D. </w:t>
      </w:r>
      <w:r w:rsidRPr="00A64A46">
        <w:rPr>
          <w:noProof/>
        </w:rPr>
        <w:object w:dxaOrig="600" w:dyaOrig="321" w14:anchorId="2DBA4427">
          <v:shape id="_x0000_i1448" type="#_x0000_t75" style="width:30pt;height:15.75pt" o:ole="" o:allowincell="f">
            <v:imagedata r:id="rId99" o:title=""/>
          </v:shape>
          <o:OLEObject Type="Embed" ProgID="Equation.DSMT4" ShapeID="_x0000_i1448" DrawAspect="Content" ObjectID="_1824321403" r:id="rId100"/>
        </w:object>
      </w:r>
    </w:p>
    <w:p w14:paraId="667280E8"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18.</w:t>
      </w:r>
      <w:r w:rsidRPr="00A64A46">
        <w:rPr>
          <w:rFonts w:hint="default"/>
          <w:b/>
        </w:rPr>
        <w:t xml:space="preserve"> </w:t>
      </w:r>
      <w:r w:rsidRPr="00A64A46">
        <w:rPr>
          <w:rFonts w:hint="default"/>
          <w:noProof/>
          <w:color w:val="000000"/>
        </w:rPr>
        <w:t xml:space="preserve"> </w:t>
      </w:r>
      <w:r w:rsidRPr="00A64A46">
        <w:rPr>
          <w:rFonts w:hint="default"/>
          <w:color w:val="000000"/>
        </w:rPr>
        <w:t>Khi chưa đóng cửa, không khí bên trong ô tô có nhiệt độ 25</w:t>
      </w:r>
      <w:r w:rsidRPr="00A64A46">
        <w:rPr>
          <w:rFonts w:hint="default"/>
          <w:color w:val="000000"/>
          <w:vertAlign w:val="superscript"/>
        </w:rPr>
        <w:t>0</w:t>
      </w:r>
      <w:r w:rsidRPr="00A64A46">
        <w:rPr>
          <w:rFonts w:hint="default"/>
          <w:color w:val="000000"/>
        </w:rPr>
        <w:t xml:space="preserve"> </w:t>
      </w:r>
      <w:r w:rsidRPr="00B33E10">
        <w:rPr>
          <w:rFonts w:hint="default"/>
          <w:b/>
          <w:color w:val="0070C0"/>
        </w:rPr>
        <w:t xml:space="preserve">C. </w:t>
      </w:r>
      <w:r w:rsidRPr="00A64A46">
        <w:rPr>
          <w:rFonts w:hint="default"/>
          <w:color w:val="000000"/>
        </w:rPr>
        <w:t>Sau khi đóng cửa và đỗ ô tô dưới trời nắng, nhiệt độ không khí trong ô tô 50</w:t>
      </w:r>
      <w:r w:rsidRPr="00A64A46">
        <w:rPr>
          <w:rFonts w:hint="default"/>
          <w:color w:val="000000"/>
          <w:vertAlign w:val="superscript"/>
        </w:rPr>
        <w:t>0</w:t>
      </w:r>
      <w:r w:rsidRPr="00A64A46">
        <w:rPr>
          <w:rFonts w:hint="default"/>
          <w:color w:val="000000"/>
        </w:rPr>
        <w:t xml:space="preserve"> </w:t>
      </w:r>
      <w:r w:rsidRPr="00B33E10">
        <w:rPr>
          <w:rFonts w:hint="default"/>
          <w:b/>
          <w:color w:val="0070C0"/>
        </w:rPr>
        <w:t xml:space="preserve">C. </w:t>
      </w:r>
      <w:r w:rsidRPr="00A64A46">
        <w:rPr>
          <w:rFonts w:hint="default"/>
          <w:color w:val="000000"/>
        </w:rPr>
        <w:t>So với số mol khí trong ôtô ngay khi vừa đóng cửa, phần trăm số mol khí vừa thoát ra</w:t>
      </w:r>
      <w:r w:rsidRPr="00A64A46">
        <w:rPr>
          <w:rFonts w:hint="default"/>
          <w:noProof/>
        </w:rPr>
        <w:t xml:space="preserve"> là</w:t>
      </w:r>
    </w:p>
    <w:p w14:paraId="51C8217E"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8%.</w:t>
      </w:r>
      <w:r w:rsidRPr="00A64A46">
        <w:tab/>
      </w:r>
      <w:r w:rsidRPr="00B33E10">
        <w:rPr>
          <w:b/>
          <w:color w:val="0070C0"/>
        </w:rPr>
        <w:t xml:space="preserve">B. </w:t>
      </w:r>
      <w:r w:rsidRPr="00A64A46">
        <w:rPr>
          <w:noProof/>
          <w:color w:val="000000"/>
        </w:rPr>
        <w:t xml:space="preserve"> 10%.</w:t>
      </w:r>
      <w:r w:rsidRPr="00A64A46">
        <w:tab/>
      </w:r>
      <w:r w:rsidRPr="00B33E10">
        <w:rPr>
          <w:b/>
          <w:color w:val="0070C0"/>
        </w:rPr>
        <w:t xml:space="preserve">C. </w:t>
      </w:r>
      <w:r w:rsidRPr="00A64A46">
        <w:rPr>
          <w:noProof/>
          <w:color w:val="000000"/>
        </w:rPr>
        <w:t>92%</w:t>
      </w:r>
      <w:r w:rsidRPr="00A64A46">
        <w:tab/>
      </w:r>
      <w:r w:rsidRPr="00B33E10">
        <w:rPr>
          <w:b/>
          <w:color w:val="0070C0"/>
        </w:rPr>
        <w:t xml:space="preserve">D. </w:t>
      </w:r>
      <w:r w:rsidRPr="00A64A46">
        <w:rPr>
          <w:noProof/>
          <w:color w:val="000000"/>
        </w:rPr>
        <w:t>50%.</w:t>
      </w:r>
    </w:p>
    <w:p w14:paraId="05B9B71E" w14:textId="77777777" w:rsidR="008F0629" w:rsidRPr="00A64A46" w:rsidRDefault="008F0629" w:rsidP="003375D2">
      <w:pPr>
        <w:widowControl w:val="0"/>
        <w:tabs>
          <w:tab w:val="left" w:pos="283"/>
          <w:tab w:val="left" w:pos="2835"/>
          <w:tab w:val="left" w:pos="5386"/>
          <w:tab w:val="left" w:pos="7937"/>
        </w:tabs>
        <w:autoSpaceDE w:val="0"/>
        <w:autoSpaceDN w:val="0"/>
        <w:adjustRightInd w:val="0"/>
      </w:pPr>
      <w:r w:rsidRPr="00A64A46">
        <w:rPr>
          <w:b/>
        </w:rPr>
        <w:t xml:space="preserve">PHẦN II. Thí sinh trả lời từ câu 1 đến câu 4. Trong mỗi ý a), b), c), </w:t>
      </w:r>
      <w:r w:rsidRPr="00B33E10">
        <w:rPr>
          <w:b/>
          <w:color w:val="0070C0"/>
        </w:rPr>
        <w:t xml:space="preserve">d) </w:t>
      </w:r>
      <w:r w:rsidRPr="00A64A46">
        <w:rPr>
          <w:b/>
        </w:rPr>
        <w:t>ở mỗi câu, thí sinh chọn đúng hoặc sai.</w:t>
      </w:r>
      <w:r w:rsidRPr="00A64A46">
        <w:t xml:space="preserve"> </w:t>
      </w:r>
    </w:p>
    <w:p w14:paraId="40B2B34B" w14:textId="77777777" w:rsidR="008F0629" w:rsidRPr="00A64A46" w:rsidRDefault="008F0629">
      <w:pPr>
        <w:pStyle w:val="Normal0"/>
        <w:tabs>
          <w:tab w:val="left" w:pos="426"/>
        </w:tabs>
        <w:autoSpaceDE w:val="0"/>
        <w:autoSpaceDN w:val="0"/>
        <w:adjustRightInd w:val="0"/>
        <w:spacing w:line="360" w:lineRule="auto"/>
        <w:jc w:val="both"/>
        <w:rPr>
          <w:rFonts w:hint="default"/>
          <w:noProof/>
          <w:color w:val="000000"/>
        </w:rPr>
      </w:pPr>
      <w:r w:rsidRPr="00B33E10">
        <w:rPr>
          <w:rFonts w:hint="default"/>
          <w:b/>
          <w:color w:val="C00000"/>
        </w:rPr>
        <w:t>Câu 1.</w:t>
      </w:r>
      <w:r w:rsidRPr="00A64A46">
        <w:rPr>
          <w:rFonts w:hint="default"/>
          <w:noProof/>
        </w:rPr>
        <w:t>Một chiếc xe tải vượt qua sa mạc Sahara. Chuyến đi bắt đầu vào sáng sớm khi nhiệt độ là 3,0°</w:t>
      </w:r>
      <w:r w:rsidRPr="00B33E10">
        <w:rPr>
          <w:rFonts w:hint="default"/>
          <w:b/>
          <w:noProof/>
          <w:color w:val="0070C0"/>
        </w:rPr>
        <w:t xml:space="preserve">C. </w:t>
      </w:r>
      <w:r w:rsidRPr="00A64A46">
        <w:rPr>
          <w:rFonts w:hint="default"/>
          <w:noProof/>
        </w:rPr>
        <w:t>Mỗi lốp xe có chứa thể tích khí là 1,50 m³ và áp suất là 3,42. 10</w:t>
      </w:r>
      <w:r w:rsidRPr="00A64A46">
        <w:rPr>
          <w:rFonts w:hint="default"/>
          <w:noProof/>
          <w:vertAlign w:val="superscript"/>
        </w:rPr>
        <w:t>5</w:t>
      </w:r>
      <w:r w:rsidRPr="00A64A46">
        <w:rPr>
          <w:rFonts w:hint="default"/>
          <w:noProof/>
        </w:rPr>
        <w:t xml:space="preserve"> Pa. Coi khí trong lốp xe có nhiệt độ như ngoài trời, không thoát ra ngoài và thể tích lốp không thay đổi. </w:t>
      </w:r>
    </w:p>
    <w:p w14:paraId="22952355" w14:textId="77777777" w:rsidR="008F0629" w:rsidRPr="00A64A46" w:rsidRDefault="008F0629">
      <w:pPr>
        <w:tabs>
          <w:tab w:val="left" w:pos="240"/>
        </w:tabs>
      </w:pPr>
      <w:r w:rsidRPr="00A64A46">
        <w:tab/>
      </w:r>
      <w:r w:rsidRPr="00B33E10">
        <w:rPr>
          <w:b/>
          <w:color w:val="0070C0"/>
        </w:rPr>
        <w:t xml:space="preserve">a) </w:t>
      </w:r>
      <w:r w:rsidRPr="00A64A46">
        <w:rPr>
          <w:noProof/>
          <w:color w:val="000000"/>
        </w:rPr>
        <w:t xml:space="preserve"> Khi nhiệt độ tăng lên 2 lần thì căn bậc hai trung bình của các bình phương tốc độ các phân tử khí tăng lên 4 lần.</w:t>
      </w:r>
    </w:p>
    <w:p w14:paraId="4E793A9C"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 xml:space="preserve"> Động năng trung bình của một phân tử khí là  57,132 .10</w:t>
      </w:r>
      <w:r w:rsidRPr="00A64A46">
        <w:rPr>
          <w:noProof/>
          <w:color w:val="000000"/>
          <w:vertAlign w:val="superscript"/>
        </w:rPr>
        <w:t xml:space="preserve">-21 </w:t>
      </w:r>
      <w:r w:rsidRPr="00A64A46">
        <w:rPr>
          <w:noProof/>
          <w:color w:val="000000"/>
        </w:rPr>
        <w:t>J.</w:t>
      </w:r>
    </w:p>
    <w:p w14:paraId="1BCA5E7F" w14:textId="77777777" w:rsidR="008F0629" w:rsidRPr="00A64A46" w:rsidRDefault="008F0629">
      <w:pPr>
        <w:tabs>
          <w:tab w:val="left" w:pos="240"/>
        </w:tabs>
      </w:pPr>
      <w:r w:rsidRPr="00A64A46">
        <w:tab/>
      </w:r>
      <w:r w:rsidRPr="00B33E10">
        <w:rPr>
          <w:b/>
          <w:color w:val="0070C0"/>
        </w:rPr>
        <w:t xml:space="preserve">c) </w:t>
      </w:r>
      <w:r w:rsidRPr="00A64A46">
        <w:rPr>
          <w:noProof/>
          <w:color w:val="000000"/>
        </w:rPr>
        <w:t xml:space="preserve"> Các phân tử khí trong lốp xe chuyển động liên tục và va chạm với thành lốp xe gây ra áp suất lên thành lốp.</w:t>
      </w:r>
    </w:p>
    <w:p w14:paraId="3D97F039"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 xml:space="preserve"> Số phân tử khí có trong mỗi lốp xe ( làm tròn đến hàng phần trăm) là 1,35.10</w:t>
      </w:r>
      <w:r w:rsidRPr="00A64A46">
        <w:rPr>
          <w:noProof/>
          <w:color w:val="000000"/>
          <w:vertAlign w:val="superscript"/>
        </w:rPr>
        <w:t xml:space="preserve">26 </w:t>
      </w:r>
      <w:r w:rsidRPr="00A64A46">
        <w:rPr>
          <w:noProof/>
          <w:color w:val="000000"/>
        </w:rPr>
        <w:t>phân tử.</w:t>
      </w:r>
    </w:p>
    <w:p w14:paraId="08E79C7E" w14:textId="77777777" w:rsidR="008F0629" w:rsidRPr="00A64A46" w:rsidRDefault="008F0629">
      <w:pPr>
        <w:pStyle w:val="Normal0"/>
        <w:autoSpaceDE w:val="0"/>
        <w:autoSpaceDN w:val="0"/>
        <w:adjustRightInd w:val="0"/>
        <w:spacing w:line="312" w:lineRule="auto"/>
        <w:jc w:val="both"/>
        <w:rPr>
          <w:rFonts w:hint="default"/>
          <w:noProof/>
          <w:color w:val="000000"/>
        </w:rPr>
      </w:pPr>
      <w:r w:rsidRPr="00B33E10">
        <w:rPr>
          <w:rFonts w:hint="default"/>
          <w:b/>
          <w:color w:val="C00000"/>
        </w:rPr>
        <w:t>Câu 2.</w:t>
      </w:r>
      <w:r w:rsidRPr="00A64A46">
        <w:rPr>
          <w:rFonts w:hint="default"/>
          <w:b/>
        </w:rPr>
        <w:t xml:space="preserve"> </w:t>
      </w:r>
      <w:r w:rsidRPr="00A64A46">
        <w:rPr>
          <w:rFonts w:hint="default"/>
          <w:noProof/>
          <w:color w:val="000000"/>
        </w:rPr>
        <w:t xml:space="preserve"> Một lượng khí lí tưởng biến đổi trạng thái như đồ thị dưới </w:t>
      </w:r>
      <w:r w:rsidRPr="00A64A46">
        <w:rPr>
          <w:rFonts w:hint="default"/>
          <w:noProof/>
        </w:rPr>
        <w:t>đây</w:t>
      </w:r>
      <w:r w:rsidRPr="00A64A46">
        <w:rPr>
          <w:rFonts w:hint="default"/>
          <w:noProof/>
          <w:color w:val="000000"/>
        </w:rPr>
        <w:t>. Cho V</w:t>
      </w:r>
      <w:r w:rsidRPr="00A64A46">
        <w:rPr>
          <w:rFonts w:hint="default"/>
          <w:noProof/>
          <w:color w:val="000000"/>
          <w:vertAlign w:val="subscript"/>
        </w:rPr>
        <w:t>1</w:t>
      </w:r>
      <w:r w:rsidRPr="00A64A46">
        <w:rPr>
          <w:rFonts w:hint="default"/>
          <w:noProof/>
          <w:color w:val="000000"/>
        </w:rPr>
        <w:t>= 5 lít   P</w:t>
      </w:r>
      <w:r w:rsidRPr="00A64A46">
        <w:rPr>
          <w:rFonts w:hint="default"/>
          <w:noProof/>
          <w:color w:val="000000"/>
          <w:vertAlign w:val="subscript"/>
        </w:rPr>
        <w:t xml:space="preserve">1 </w:t>
      </w:r>
      <w:r w:rsidRPr="00A64A46">
        <w:rPr>
          <w:rFonts w:hint="default"/>
          <w:noProof/>
          <w:color w:val="000000"/>
        </w:rPr>
        <w:t xml:space="preserve">= 2atm; </w:t>
      </w:r>
    </w:p>
    <w:p w14:paraId="386B42D3" w14:textId="77777777" w:rsidR="008F0629" w:rsidRPr="00A64A46" w:rsidRDefault="008F0629">
      <w:pPr>
        <w:pStyle w:val="Normal0"/>
        <w:autoSpaceDE w:val="0"/>
        <w:autoSpaceDN w:val="0"/>
        <w:adjustRightInd w:val="0"/>
        <w:spacing w:line="312" w:lineRule="auto"/>
        <w:jc w:val="both"/>
        <w:rPr>
          <w:rFonts w:hint="default"/>
          <w:noProof/>
          <w:color w:val="000000"/>
        </w:rPr>
      </w:pPr>
      <w:r w:rsidRPr="00A64A46">
        <w:rPr>
          <w:rFonts w:hint="default"/>
          <w:noProof/>
          <w:color w:val="000000"/>
        </w:rPr>
        <w:t>T</w:t>
      </w:r>
      <w:r w:rsidRPr="00A64A46">
        <w:rPr>
          <w:rFonts w:hint="default"/>
          <w:noProof/>
          <w:color w:val="000000"/>
          <w:vertAlign w:val="subscript"/>
        </w:rPr>
        <w:t>1</w:t>
      </w:r>
      <w:r w:rsidRPr="00A64A46">
        <w:rPr>
          <w:rFonts w:hint="default"/>
          <w:noProof/>
          <w:color w:val="000000"/>
        </w:rPr>
        <w:t>= 300 K ;  V</w:t>
      </w:r>
      <w:r w:rsidRPr="00A64A46">
        <w:rPr>
          <w:rFonts w:hint="default"/>
          <w:noProof/>
          <w:color w:val="000000"/>
          <w:vertAlign w:val="subscript"/>
        </w:rPr>
        <w:t>2</w:t>
      </w:r>
      <w:r w:rsidRPr="00A64A46">
        <w:rPr>
          <w:rFonts w:hint="default"/>
          <w:noProof/>
          <w:color w:val="000000"/>
        </w:rPr>
        <w:t>= 8 lít .</w:t>
      </w:r>
    </w:p>
    <w:p w14:paraId="05EF6336" w14:textId="77777777" w:rsidR="008F0629" w:rsidRPr="00A64A46" w:rsidRDefault="008F0629">
      <w:pPr>
        <w:pStyle w:val="Normal0"/>
        <w:tabs>
          <w:tab w:val="left" w:pos="283"/>
          <w:tab w:val="left" w:pos="2835"/>
          <w:tab w:val="left" w:pos="5386"/>
          <w:tab w:val="left" w:pos="7937"/>
        </w:tabs>
        <w:autoSpaceDE w:val="0"/>
        <w:autoSpaceDN w:val="0"/>
        <w:adjustRightInd w:val="0"/>
        <w:spacing w:line="312" w:lineRule="auto"/>
        <w:ind w:firstLine="283"/>
        <w:jc w:val="center"/>
        <w:rPr>
          <w:rFonts w:hint="default"/>
          <w:noProof/>
          <w:color w:val="000000"/>
        </w:rPr>
      </w:pPr>
      <w:r w:rsidRPr="00A64A46">
        <w:rPr>
          <w:rFonts w:hint="default"/>
          <w:noProof/>
        </w:rPr>
        <w:lastRenderedPageBreak/>
        <w:pict w14:anchorId="5DD56914">
          <v:shape id="_x0000_i1449" type="#_x0000_t75" style="width:108pt;height:85.5pt" o:allowincell="f">
            <v:imagedata r:id="rId101" o:title=""/>
          </v:shape>
        </w:pict>
      </w:r>
    </w:p>
    <w:p w14:paraId="4BBDB7D4" w14:textId="77777777" w:rsidR="008F0629" w:rsidRPr="00A64A46" w:rsidRDefault="008F0629">
      <w:pPr>
        <w:pStyle w:val="Normal0"/>
        <w:tabs>
          <w:tab w:val="left" w:pos="283"/>
          <w:tab w:val="left" w:pos="2835"/>
          <w:tab w:val="left" w:pos="5386"/>
          <w:tab w:val="left" w:pos="7937"/>
        </w:tabs>
        <w:autoSpaceDE w:val="0"/>
        <w:autoSpaceDN w:val="0"/>
        <w:adjustRightInd w:val="0"/>
        <w:spacing w:line="312" w:lineRule="auto"/>
        <w:ind w:firstLine="283"/>
        <w:jc w:val="center"/>
        <w:rPr>
          <w:rFonts w:hint="default"/>
          <w:noProof/>
          <w:color w:val="000000"/>
        </w:rPr>
      </w:pPr>
    </w:p>
    <w:p w14:paraId="4842161C" w14:textId="77777777" w:rsidR="008F0629" w:rsidRPr="00A64A46" w:rsidRDefault="008F0629">
      <w:pPr>
        <w:tabs>
          <w:tab w:val="left" w:pos="240"/>
        </w:tabs>
      </w:pPr>
      <w:r w:rsidRPr="00A64A46">
        <w:tab/>
      </w:r>
      <w:r w:rsidRPr="00B33E10">
        <w:rPr>
          <w:b/>
          <w:color w:val="0070C0"/>
        </w:rPr>
        <w:t xml:space="preserve">a) </w:t>
      </w:r>
      <w:r w:rsidRPr="00A64A46">
        <w:rPr>
          <w:b/>
          <w:noProof/>
          <w:color w:val="000000"/>
        </w:rPr>
        <w:t xml:space="preserve"> </w:t>
      </w:r>
      <w:r w:rsidRPr="00A64A46">
        <w:rPr>
          <w:noProof/>
          <w:color w:val="000000"/>
        </w:rPr>
        <w:t xml:space="preserve">Quá trình biến đổi từ trạng thái (2) sang trạng thái (3) là quá trình đẳng nhiệt. </w:t>
      </w:r>
    </w:p>
    <w:p w14:paraId="2A56FEB3"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 xml:space="preserve">Giá trị nhiệt độ </w:t>
      </w:r>
      <w:r w:rsidRPr="00A64A46">
        <w:rPr>
          <w:noProof/>
        </w:rPr>
        <w:pict w14:anchorId="5F2D0718">
          <v:shape id="_x0000_i1450" type="#_x0000_t75" style="width:14.25pt;height:18.75pt" o:allowincell="f">
            <v:imagedata r:id="rId102" o:title=""/>
          </v:shape>
        </w:pict>
      </w:r>
      <w:r w:rsidRPr="00A64A46">
        <w:rPr>
          <w:noProof/>
          <w:color w:val="000000"/>
        </w:rPr>
        <w:t xml:space="preserve"> là 207 K. </w:t>
      </w:r>
    </w:p>
    <w:p w14:paraId="6675DA4A" w14:textId="77777777" w:rsidR="008F0629" w:rsidRPr="00A64A46" w:rsidRDefault="008F0629">
      <w:pPr>
        <w:tabs>
          <w:tab w:val="left" w:pos="240"/>
        </w:tabs>
      </w:pPr>
      <w:r w:rsidRPr="00A64A46">
        <w:tab/>
      </w:r>
      <w:r w:rsidRPr="00B33E10">
        <w:rPr>
          <w:b/>
          <w:color w:val="0070C0"/>
        </w:rPr>
        <w:t xml:space="preserve">c) </w:t>
      </w:r>
      <w:r w:rsidRPr="00A64A46">
        <w:rPr>
          <w:b/>
          <w:noProof/>
          <w:color w:val="000000"/>
        </w:rPr>
        <w:t xml:space="preserve"> </w:t>
      </w:r>
      <w:r w:rsidRPr="00A64A46">
        <w:rPr>
          <w:noProof/>
          <w:color w:val="000000"/>
        </w:rPr>
        <w:t xml:space="preserve">Quá trình biến đổi từ trạng thái (1) sang trạng thái (2) là quá trình đẳng tích. </w:t>
      </w:r>
    </w:p>
    <w:p w14:paraId="52442ABD"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 xml:space="preserve">Áp suất khối khí ở trạng thái (3) là 3,2 atm. </w:t>
      </w:r>
    </w:p>
    <w:p w14:paraId="1C28770B" w14:textId="77777777" w:rsidR="008F0629" w:rsidRPr="00A64A46" w:rsidRDefault="008F0629">
      <w:pPr>
        <w:pStyle w:val="Normal0"/>
        <w:autoSpaceDE w:val="0"/>
        <w:autoSpaceDN w:val="0"/>
        <w:adjustRightInd w:val="0"/>
        <w:spacing w:line="252" w:lineRule="auto"/>
        <w:jc w:val="both"/>
        <w:rPr>
          <w:rFonts w:hint="default"/>
          <w:noProof/>
          <w:color w:val="000000"/>
        </w:rPr>
      </w:pPr>
      <w:r w:rsidRPr="00B33E10">
        <w:rPr>
          <w:rFonts w:hint="default"/>
          <w:b/>
          <w:color w:val="C00000"/>
        </w:rPr>
        <w:t>Câu 3.</w:t>
      </w:r>
      <w:r w:rsidRPr="00A64A46">
        <w:rPr>
          <w:rFonts w:hint="default"/>
          <w:b/>
        </w:rPr>
        <w:t xml:space="preserve"> </w:t>
      </w:r>
      <w:r w:rsidRPr="00A64A46">
        <w:rPr>
          <w:rFonts w:hint="default"/>
          <w:noProof/>
          <w:color w:val="000000"/>
        </w:rPr>
        <w:t>Một lượng khí xác định chứa trong thùng có thể tích V = 0,2 m</w:t>
      </w:r>
      <w:r w:rsidRPr="00A64A46">
        <w:rPr>
          <w:rFonts w:hint="default"/>
          <w:noProof/>
          <w:color w:val="000000"/>
          <w:vertAlign w:val="superscript"/>
        </w:rPr>
        <w:t>3</w:t>
      </w:r>
      <w:r w:rsidRPr="00A64A46">
        <w:rPr>
          <w:rFonts w:hint="default"/>
          <w:noProof/>
          <w:color w:val="000000"/>
        </w:rPr>
        <w:t>, nhiệt độ 27</w:t>
      </w:r>
      <w:r w:rsidRPr="00A64A46">
        <w:rPr>
          <w:rFonts w:hint="default"/>
          <w:noProof/>
          <w:color w:val="000000"/>
          <w:vertAlign w:val="superscript"/>
        </w:rPr>
        <w:t>0</w:t>
      </w:r>
      <w:r w:rsidRPr="00A64A46">
        <w:rPr>
          <w:rFonts w:hint="default"/>
          <w:noProof/>
          <w:color w:val="000000"/>
        </w:rPr>
        <w:t>C và áp suất 10</w:t>
      </w:r>
      <w:r w:rsidRPr="00A64A46">
        <w:rPr>
          <w:rFonts w:hint="default"/>
          <w:noProof/>
          <w:color w:val="000000"/>
          <w:vertAlign w:val="superscript"/>
        </w:rPr>
        <w:t>5</w:t>
      </w:r>
      <w:r w:rsidRPr="00A64A46">
        <w:rPr>
          <w:rFonts w:hint="default"/>
          <w:noProof/>
          <w:color w:val="000000"/>
        </w:rPr>
        <w:t xml:space="preserve">Pa. </w:t>
      </w:r>
    </w:p>
    <w:p w14:paraId="576BA76D" w14:textId="77777777" w:rsidR="008F0629" w:rsidRPr="00A64A46" w:rsidRDefault="008F0629">
      <w:pPr>
        <w:tabs>
          <w:tab w:val="left" w:pos="240"/>
        </w:tabs>
      </w:pPr>
      <w:r w:rsidRPr="00B33E10">
        <w:rPr>
          <w:b/>
          <w:color w:val="0070C0"/>
        </w:rPr>
        <w:t xml:space="preserve">a) </w:t>
      </w:r>
      <w:r w:rsidRPr="00A64A46">
        <w:rPr>
          <w:noProof/>
          <w:color w:val="000000"/>
        </w:rPr>
        <w:t xml:space="preserve"> Giữ thể tích không đổi, đun nóng khối khí để nhiệt độ tăng từ 27</w:t>
      </w:r>
      <w:r w:rsidRPr="00A64A46">
        <w:rPr>
          <w:noProof/>
          <w:color w:val="000000"/>
          <w:vertAlign w:val="superscript"/>
        </w:rPr>
        <w:t>0</w:t>
      </w:r>
      <w:r w:rsidRPr="00A64A46">
        <w:rPr>
          <w:noProof/>
          <w:color w:val="000000"/>
        </w:rPr>
        <w:t>C đến 54</w:t>
      </w:r>
      <w:r w:rsidRPr="00A64A46">
        <w:rPr>
          <w:noProof/>
          <w:color w:val="000000"/>
          <w:vertAlign w:val="superscript"/>
        </w:rPr>
        <w:t>0</w:t>
      </w:r>
      <w:r w:rsidRPr="00A64A46">
        <w:rPr>
          <w:noProof/>
          <w:color w:val="000000"/>
        </w:rPr>
        <w:t>C thì áp suất khối khí tăng lên 2 lần.</w:t>
      </w:r>
    </w:p>
    <w:p w14:paraId="5802F6E9"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Vì khối lượng khí xác định nên tích P.V tỉ lệ thuận với nhiệt độ tuyệt đối.</w:t>
      </w:r>
    </w:p>
    <w:p w14:paraId="04C71B38" w14:textId="77777777" w:rsidR="008F0629" w:rsidRPr="00A64A46" w:rsidRDefault="008F0629">
      <w:pPr>
        <w:tabs>
          <w:tab w:val="left" w:pos="240"/>
        </w:tabs>
      </w:pPr>
      <w:r w:rsidRPr="00A64A46">
        <w:tab/>
      </w:r>
      <w:r w:rsidRPr="00B33E10">
        <w:rPr>
          <w:b/>
          <w:color w:val="0070C0"/>
        </w:rPr>
        <w:t xml:space="preserve">c) </w:t>
      </w:r>
      <w:r w:rsidRPr="00A64A46">
        <w:rPr>
          <w:noProof/>
          <w:color w:val="000000"/>
        </w:rPr>
        <w:t xml:space="preserve"> Từ trạng thái ban đầu, nén khí để thể tích giảm đến 0,1 m</w:t>
      </w:r>
      <w:r w:rsidRPr="00A64A46">
        <w:rPr>
          <w:noProof/>
          <w:color w:val="000000"/>
          <w:vertAlign w:val="superscript"/>
        </w:rPr>
        <w:t>3</w:t>
      </w:r>
      <w:r w:rsidRPr="00A64A46">
        <w:rPr>
          <w:noProof/>
          <w:color w:val="000000"/>
        </w:rPr>
        <w:t>, nhiệt độ khí tăng lên đến  57</w:t>
      </w:r>
      <w:r w:rsidRPr="00A64A46">
        <w:rPr>
          <w:noProof/>
          <w:color w:val="000000"/>
          <w:vertAlign w:val="superscript"/>
        </w:rPr>
        <w:t xml:space="preserve">0 </w:t>
      </w:r>
      <w:r w:rsidRPr="00A64A46">
        <w:rPr>
          <w:noProof/>
          <w:color w:val="000000"/>
        </w:rPr>
        <w:t>C thì áp suất khí lúc này bằng 2,2.10</w:t>
      </w:r>
      <w:r w:rsidRPr="00A64A46">
        <w:rPr>
          <w:noProof/>
          <w:color w:val="000000"/>
          <w:vertAlign w:val="superscript"/>
        </w:rPr>
        <w:t>5</w:t>
      </w:r>
      <w:r w:rsidRPr="00A64A46">
        <w:rPr>
          <w:noProof/>
          <w:color w:val="000000"/>
        </w:rPr>
        <w:t xml:space="preserve"> Pa</w:t>
      </w:r>
    </w:p>
    <w:p w14:paraId="656BED43"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 xml:space="preserve"> Giả sử thùng bị hở nên 2 mol khí bị thoát ra ngoài , nhiệt độ không đổi , áp suất khí trong thùng khi đó là  75,07 kPa . </w:t>
      </w:r>
    </w:p>
    <w:p w14:paraId="787A0CD6"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4.</w:t>
      </w:r>
      <w:r w:rsidRPr="00A64A46">
        <w:rPr>
          <w:rFonts w:hint="default"/>
          <w:b/>
        </w:rPr>
        <w:t xml:space="preserve"> </w:t>
      </w:r>
      <w:r w:rsidRPr="00A64A46">
        <w:rPr>
          <w:rFonts w:hint="default"/>
          <w:b/>
          <w:noProof/>
          <w:color w:val="FF0000"/>
        </w:rPr>
        <w:t xml:space="preserve"> </w:t>
      </w:r>
      <w:r w:rsidRPr="00A64A46">
        <w:rPr>
          <w:rFonts w:hint="default"/>
          <w:noProof/>
        </w:rPr>
        <w:t xml:space="preserve">Cung cấp nhiệt lượng Q cho một khối khí trong một xi lanh đặt nằm ngang. Chất khí nở ra thực hiện công A đẩy pit-tông di chuyển ( xem lượng khí trong xi lanh không thoát ra ngoài). </w:t>
      </w:r>
    </w:p>
    <w:p w14:paraId="7D4B645A" w14:textId="77777777" w:rsidR="008F0629" w:rsidRPr="00A64A46" w:rsidRDefault="008F0629">
      <w:pPr>
        <w:pStyle w:val="Normal0"/>
        <w:autoSpaceDE w:val="0"/>
        <w:autoSpaceDN w:val="0"/>
        <w:adjustRightInd w:val="0"/>
        <w:jc w:val="both"/>
        <w:rPr>
          <w:rFonts w:hint="default"/>
          <w:noProof/>
        </w:rPr>
      </w:pPr>
      <w:r w:rsidRPr="00A64A46">
        <w:rPr>
          <w:rFonts w:hint="default"/>
          <w:noProof/>
        </w:rPr>
        <w:pict w14:anchorId="5D7613F6">
          <v:shape id="_x0000_i1451" type="#_x0000_t75" style="width:86.25pt;height:87.75pt" o:allowincell="f">
            <v:imagedata r:id="rId103" o:title=""/>
          </v:shape>
        </w:pict>
      </w:r>
    </w:p>
    <w:p w14:paraId="5055BF37" w14:textId="77777777" w:rsidR="008F0629" w:rsidRPr="00A64A46" w:rsidRDefault="008F0629">
      <w:pPr>
        <w:tabs>
          <w:tab w:val="left" w:pos="240"/>
        </w:tabs>
      </w:pPr>
      <w:r w:rsidRPr="00A64A46">
        <w:tab/>
      </w:r>
      <w:r w:rsidRPr="00B33E10">
        <w:rPr>
          <w:b/>
          <w:color w:val="0070C0"/>
        </w:rPr>
        <w:t xml:space="preserve">a) </w:t>
      </w:r>
      <w:r w:rsidRPr="00A64A46">
        <w:rPr>
          <w:noProof/>
          <w:color w:val="000000"/>
        </w:rPr>
        <w:t xml:space="preserve">Độ biến thiên nội năng của khối khí  là  </w:t>
      </w:r>
      <w:r w:rsidRPr="00A64A46">
        <w:rPr>
          <w:noProof/>
        </w:rPr>
        <w:pict w14:anchorId="15E8A1F5">
          <v:shape id="_x0000_i1452" type="#_x0000_t75" style="width:66pt;height:15.75pt" o:allowincell="f">
            <v:imagedata r:id="rId104" o:title=""/>
          </v:shape>
        </w:pict>
      </w:r>
      <w:r w:rsidRPr="00A64A46">
        <w:rPr>
          <w:noProof/>
          <w:color w:val="000000"/>
        </w:rPr>
        <w:t>.</w:t>
      </w:r>
    </w:p>
    <w:p w14:paraId="049577D4"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Cho nhiệt lượng cung cấp là 100J và công mà khối khí thực hiện là 40J thì nội năng của khối khí tăng 140J</w:t>
      </w:r>
    </w:p>
    <w:p w14:paraId="7522A122" w14:textId="77777777" w:rsidR="008F0629" w:rsidRPr="00A64A46" w:rsidRDefault="008F0629">
      <w:pPr>
        <w:tabs>
          <w:tab w:val="left" w:pos="240"/>
        </w:tabs>
      </w:pPr>
      <w:r w:rsidRPr="00A64A46">
        <w:tab/>
      </w:r>
      <w:r w:rsidRPr="00B33E10">
        <w:rPr>
          <w:b/>
          <w:color w:val="0070C0"/>
        </w:rPr>
        <w:t xml:space="preserve">c) </w:t>
      </w:r>
      <w:r w:rsidRPr="00A64A46">
        <w:rPr>
          <w:noProof/>
          <w:color w:val="000000"/>
        </w:rPr>
        <w:t>Khối khí thực hiện công nên A &gt;0.</w:t>
      </w:r>
    </w:p>
    <w:p w14:paraId="4C8C7A21"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Mật độ phân tử khí trong xi lanh giảm.</w:t>
      </w:r>
    </w:p>
    <w:p w14:paraId="443629AB" w14:textId="77777777" w:rsidR="008F0629" w:rsidRPr="00A64A46" w:rsidRDefault="008F0629" w:rsidP="003375D2">
      <w:pPr>
        <w:widowControl w:val="0"/>
        <w:autoSpaceDE w:val="0"/>
        <w:autoSpaceDN w:val="0"/>
        <w:adjustRightInd w:val="0"/>
        <w:rPr>
          <w:b/>
          <w:lang w:val="fr-FR"/>
        </w:rPr>
      </w:pPr>
      <w:r w:rsidRPr="00A64A46">
        <w:rPr>
          <w:b/>
          <w:lang w:val="fr-FR"/>
        </w:rPr>
        <w:t>PHẦN III. Thí sinh trả lời từ câu 1 đến câu 6.</w:t>
      </w:r>
    </w:p>
    <w:p w14:paraId="6CE94B40"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t>Câu 1.</w:t>
      </w:r>
      <w:r w:rsidRPr="00A64A46">
        <w:rPr>
          <w:rFonts w:hint="default"/>
          <w:b/>
        </w:rPr>
        <w:t xml:space="preserve"> </w:t>
      </w:r>
      <w:r w:rsidRPr="00A64A46">
        <w:rPr>
          <w:rFonts w:hint="default"/>
          <w:noProof/>
        </w:rPr>
        <w:t xml:space="preserve"> Một lượng khí lí tưởng chứa trong xi lanh kín, biến đổi đẳng áp  từ 20</w:t>
      </w:r>
      <w:r w:rsidRPr="00A64A46">
        <w:rPr>
          <w:rFonts w:hint="default"/>
          <w:noProof/>
          <w:vertAlign w:val="superscript"/>
        </w:rPr>
        <w:t>0</w:t>
      </w:r>
      <w:r w:rsidRPr="00A64A46">
        <w:rPr>
          <w:rFonts w:hint="default"/>
          <w:noProof/>
        </w:rPr>
        <w:t>C đến 100</w:t>
      </w:r>
      <w:r w:rsidRPr="00A64A46">
        <w:rPr>
          <w:rFonts w:hint="default"/>
          <w:noProof/>
          <w:vertAlign w:val="superscript"/>
        </w:rPr>
        <w:t>0</w:t>
      </w:r>
      <w:r w:rsidRPr="00A64A46">
        <w:rPr>
          <w:rFonts w:hint="default"/>
          <w:noProof/>
        </w:rPr>
        <w:t>C thì thể tích khí trong xi lanh tăng lên mấy lần. Kết quả làm tròn đến hàng phần trăm.</w:t>
      </w:r>
    </w:p>
    <w:p w14:paraId="4CF8D70D"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t>Câu 2.</w:t>
      </w:r>
      <w:r w:rsidRPr="00A64A46">
        <w:rPr>
          <w:rFonts w:hint="default"/>
          <w:b/>
        </w:rPr>
        <w:t xml:space="preserve"> </w:t>
      </w:r>
      <w:r w:rsidRPr="00A64A46">
        <w:rPr>
          <w:rFonts w:hint="default"/>
          <w:noProof/>
        </w:rPr>
        <w:t xml:space="preserve"> Một lượng khí nhận được nhiệt lượng 20J thì nội năng tăng thêm 5J. Hỏi khí đã sinh công có độ lớn là bao nhiêu Jun? Bỏ qua hao phí nhiệt. Kết quả làm tròn đến hàng đơn vị.</w:t>
      </w:r>
    </w:p>
    <w:p w14:paraId="015EF0DB"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t>Câu 3.</w:t>
      </w:r>
      <w:r w:rsidRPr="00A64A46">
        <w:rPr>
          <w:rFonts w:hint="default"/>
          <w:b/>
        </w:rPr>
        <w:t xml:space="preserve"> </w:t>
      </w:r>
      <w:r w:rsidRPr="00A64A46">
        <w:rPr>
          <w:rFonts w:hint="default"/>
          <w:noProof/>
        </w:rPr>
        <w:t xml:space="preserve"> Bóng thám không là thiết bị dùng trong ngành khí tượng để hỗ trợ thu thập các thông số của tầng khí quyển. Một bóng thám không ở mặt đất được bơm khí ở áp suất 1atm, nhiệt độ 27</w:t>
      </w:r>
      <w:r w:rsidRPr="00A64A46">
        <w:rPr>
          <w:rFonts w:hint="default"/>
          <w:noProof/>
          <w:vertAlign w:val="superscript"/>
        </w:rPr>
        <w:t>0</w:t>
      </w:r>
      <w:r w:rsidRPr="00B33E10">
        <w:rPr>
          <w:rFonts w:hint="default"/>
          <w:b/>
          <w:noProof/>
          <w:color w:val="0070C0"/>
        </w:rPr>
        <w:t xml:space="preserve">C. </w:t>
      </w:r>
      <w:r w:rsidRPr="00A64A46">
        <w:rPr>
          <w:rFonts w:hint="default"/>
          <w:noProof/>
        </w:rPr>
        <w:t>Để bóng này khi đến tầng khí quyển có áp suất 0,4atm, nhiệt độ -5</w:t>
      </w:r>
      <w:r w:rsidRPr="00A64A46">
        <w:rPr>
          <w:rFonts w:hint="default"/>
          <w:noProof/>
          <w:vertAlign w:val="superscript"/>
        </w:rPr>
        <w:t>0</w:t>
      </w:r>
      <w:r w:rsidRPr="00A64A46">
        <w:rPr>
          <w:rFonts w:hint="default"/>
          <w:noProof/>
        </w:rPr>
        <w:t>C , thể tích không quá 500m</w:t>
      </w:r>
      <w:r w:rsidRPr="00A64A46">
        <w:rPr>
          <w:rFonts w:hint="default"/>
          <w:noProof/>
          <w:vertAlign w:val="superscript"/>
        </w:rPr>
        <w:t>3</w:t>
      </w:r>
      <w:r w:rsidRPr="00A64A46">
        <w:rPr>
          <w:rFonts w:hint="default"/>
          <w:noProof/>
        </w:rPr>
        <w:t xml:space="preserve"> thì thể tích bóng khi bơm ở mặt đất tối đa là bao nhiêu m</w:t>
      </w:r>
      <w:r w:rsidRPr="00A64A46">
        <w:rPr>
          <w:rFonts w:hint="default"/>
          <w:noProof/>
          <w:vertAlign w:val="superscript"/>
        </w:rPr>
        <w:t>3</w:t>
      </w:r>
      <w:r w:rsidRPr="00A64A46">
        <w:rPr>
          <w:rFonts w:hint="default"/>
          <w:noProof/>
        </w:rPr>
        <w:t>. Kết quả làm tròn đến hàng đơn vị.</w:t>
      </w:r>
    </w:p>
    <w:p w14:paraId="324AC0F3" w14:textId="77777777" w:rsidR="008F0629" w:rsidRPr="00A64A46" w:rsidRDefault="008F0629" w:rsidP="003375D2">
      <w:pPr>
        <w:pStyle w:val="Normal0"/>
        <w:autoSpaceDE w:val="0"/>
        <w:autoSpaceDN w:val="0"/>
        <w:adjustRightInd w:val="0"/>
        <w:rPr>
          <w:rFonts w:hint="default"/>
          <w:noProof/>
        </w:rPr>
      </w:pPr>
      <w:r w:rsidRPr="00B33E10">
        <w:rPr>
          <w:rFonts w:hint="default"/>
          <w:b/>
          <w:color w:val="C00000"/>
        </w:rPr>
        <w:t>Câu 4.</w:t>
      </w:r>
      <w:r w:rsidRPr="00A64A46">
        <w:rPr>
          <w:rFonts w:hint="default"/>
          <w:b/>
        </w:rPr>
        <w:t xml:space="preserve"> </w:t>
      </w:r>
      <w:r w:rsidRPr="00A64A46">
        <w:rPr>
          <w:rFonts w:hint="default"/>
          <w:noProof/>
        </w:rPr>
        <w:t xml:space="preserve"> Động năng chuyển động nhiệt trung bình của phân tử khí Oxygen ở 25</w:t>
      </w:r>
      <w:r w:rsidRPr="00A64A46">
        <w:rPr>
          <w:rFonts w:hint="default"/>
          <w:noProof/>
          <w:vertAlign w:val="superscript"/>
        </w:rPr>
        <w:t>0</w:t>
      </w:r>
      <w:r w:rsidRPr="00A64A46">
        <w:rPr>
          <w:rFonts w:hint="default"/>
          <w:noProof/>
        </w:rPr>
        <w:t xml:space="preserve">C  là bao </w:t>
      </w:r>
    </w:p>
    <w:p w14:paraId="78D8F760" w14:textId="77777777" w:rsidR="008F0629" w:rsidRPr="00A64A46" w:rsidRDefault="008F0629" w:rsidP="003375D2">
      <w:pPr>
        <w:pStyle w:val="Normal0"/>
        <w:autoSpaceDE w:val="0"/>
        <w:autoSpaceDN w:val="0"/>
        <w:adjustRightInd w:val="0"/>
        <w:rPr>
          <w:rFonts w:hint="default"/>
          <w:noProof/>
          <w:color w:val="000000"/>
        </w:rPr>
      </w:pPr>
      <w:r w:rsidRPr="00A64A46">
        <w:rPr>
          <w:rFonts w:hint="default"/>
          <w:noProof/>
        </w:rPr>
        <w:t>nhiêu .10</w:t>
      </w:r>
      <w:r w:rsidRPr="00A64A46">
        <w:rPr>
          <w:rFonts w:hint="default"/>
          <w:noProof/>
          <w:vertAlign w:val="superscript"/>
        </w:rPr>
        <w:t>-21</w:t>
      </w:r>
      <w:r w:rsidRPr="00A64A46">
        <w:rPr>
          <w:rFonts w:hint="default"/>
          <w:noProof/>
        </w:rPr>
        <w:t xml:space="preserve"> J? Kết quả làm tròn đến hàng phần trăm.</w:t>
      </w:r>
    </w:p>
    <w:p w14:paraId="3697260F"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lastRenderedPageBreak/>
        <w:t>Câu 5.</w:t>
      </w:r>
      <w:r w:rsidRPr="00A64A46">
        <w:rPr>
          <w:rFonts w:hint="default"/>
          <w:b/>
        </w:rPr>
        <w:t xml:space="preserve"> </w:t>
      </w:r>
      <w:r w:rsidRPr="00A64A46">
        <w:rPr>
          <w:rFonts w:hint="default"/>
          <w:noProof/>
          <w:color w:val="000000"/>
        </w:rPr>
        <w:t xml:space="preserve"> </w:t>
      </w:r>
      <w:r w:rsidRPr="00A64A46">
        <w:rPr>
          <w:rFonts w:hint="default"/>
          <w:noProof/>
        </w:rPr>
        <w:t>Bình A chứa sản phẩm điều chế là khí Hydrogen, được giữ ở 20</w:t>
      </w:r>
      <w:r w:rsidRPr="00A64A46">
        <w:rPr>
          <w:rFonts w:hint="default"/>
          <w:noProof/>
          <w:vertAlign w:val="superscript"/>
        </w:rPr>
        <w:t>0</w:t>
      </w:r>
      <w:r w:rsidRPr="00A64A46">
        <w:rPr>
          <w:rFonts w:hint="default"/>
          <w:noProof/>
        </w:rPr>
        <w:t>C và áp suất 1 atm. Cần lấy bao nhiêu m</w:t>
      </w:r>
      <w:r w:rsidRPr="00A64A46">
        <w:rPr>
          <w:rFonts w:hint="default"/>
          <w:noProof/>
          <w:vertAlign w:val="superscript"/>
        </w:rPr>
        <w:t>3</w:t>
      </w:r>
      <w:r w:rsidRPr="00A64A46">
        <w:rPr>
          <w:rFonts w:hint="default"/>
          <w:noProof/>
        </w:rPr>
        <w:t xml:space="preserve"> khí ở bình A để nạp  đầy vào bình B có thể tích 0,05m</w:t>
      </w:r>
      <w:r w:rsidRPr="00A64A46">
        <w:rPr>
          <w:rFonts w:hint="default"/>
          <w:noProof/>
          <w:vertAlign w:val="superscript"/>
        </w:rPr>
        <w:t>3</w:t>
      </w:r>
      <w:r w:rsidRPr="00A64A46">
        <w:rPr>
          <w:rFonts w:hint="default"/>
          <w:noProof/>
        </w:rPr>
        <w:t xml:space="preserve"> và áp suất 5atm. Biết trước khi nạp, bình B đã có sẵn khí </w:t>
      </w:r>
      <w:r w:rsidRPr="00A64A46">
        <w:rPr>
          <w:rFonts w:hint="default"/>
          <w:noProof/>
          <w:color w:val="000000"/>
        </w:rPr>
        <w:t>Hydrogen ở 20</w:t>
      </w:r>
      <w:r w:rsidRPr="00A64A46">
        <w:rPr>
          <w:rFonts w:hint="default"/>
          <w:noProof/>
          <w:color w:val="000000"/>
          <w:vertAlign w:val="superscript"/>
        </w:rPr>
        <w:t>0</w:t>
      </w:r>
      <w:r w:rsidRPr="00A64A46">
        <w:rPr>
          <w:rFonts w:hint="default"/>
          <w:noProof/>
          <w:color w:val="000000"/>
        </w:rPr>
        <w:t>C</w:t>
      </w:r>
      <w:r w:rsidRPr="00A64A46">
        <w:rPr>
          <w:rFonts w:hint="default"/>
          <w:noProof/>
        </w:rPr>
        <w:t xml:space="preserve">, áp suất 1atm .  Trong suốt quá trình nạp khí, nhiệt độ được giữ không đổi. Kết quả làm tròn </w:t>
      </w:r>
      <w:bookmarkStart w:id="1" w:name="_Hlk186614042"/>
      <w:r w:rsidRPr="00A64A46">
        <w:rPr>
          <w:rFonts w:hint="default"/>
          <w:noProof/>
        </w:rPr>
        <w:t>đến</w:t>
      </w:r>
      <w:bookmarkEnd w:id="1"/>
      <w:r w:rsidRPr="00A64A46">
        <w:rPr>
          <w:rFonts w:hint="default"/>
          <w:noProof/>
        </w:rPr>
        <w:t xml:space="preserve"> hàng phần mười.</w:t>
      </w:r>
    </w:p>
    <w:p w14:paraId="5F9BD933" w14:textId="77777777" w:rsidR="008F0629" w:rsidRPr="00A64A46" w:rsidRDefault="008F0629">
      <w:pPr>
        <w:pStyle w:val="Normal0"/>
        <w:autoSpaceDE w:val="0"/>
        <w:autoSpaceDN w:val="0"/>
        <w:adjustRightInd w:val="0"/>
        <w:rPr>
          <w:rFonts w:hint="default"/>
          <w:noProof/>
          <w:color w:val="000000"/>
        </w:rPr>
      </w:pPr>
      <w:r w:rsidRPr="00B33E10">
        <w:rPr>
          <w:rFonts w:hint="default"/>
          <w:b/>
          <w:color w:val="C00000"/>
        </w:rPr>
        <w:t>Câu 6.</w:t>
      </w:r>
      <w:r w:rsidRPr="00A64A46">
        <w:rPr>
          <w:rFonts w:hint="default"/>
          <w:b/>
        </w:rPr>
        <w:t xml:space="preserve"> </w:t>
      </w:r>
      <w:r w:rsidRPr="00A64A46">
        <w:rPr>
          <w:rFonts w:hint="default"/>
          <w:noProof/>
        </w:rPr>
        <w:t xml:space="preserve"> Biết nhiệt dung riêng của sắt là 440J/kg.K.  Để quả tạ bằng sắt nặng 0,5kg tăng thêm 10</w:t>
      </w:r>
      <w:r w:rsidRPr="00A64A46">
        <w:rPr>
          <w:rFonts w:hint="default"/>
          <w:noProof/>
          <w:vertAlign w:val="superscript"/>
        </w:rPr>
        <w:t>0</w:t>
      </w:r>
      <w:r w:rsidRPr="00A64A46">
        <w:rPr>
          <w:rFonts w:hint="default"/>
          <w:noProof/>
        </w:rPr>
        <w:t>C thì cần cung cấp cho nó nhiệt lượng bao nhiêu Jun? Bỏ qua hao phí nhiệt. Kết quả làm tròn đến hàng đơn vị.</w:t>
      </w:r>
    </w:p>
    <w:p w14:paraId="077F0489" w14:textId="77777777" w:rsidR="008F0629" w:rsidRPr="00A64A46" w:rsidRDefault="008F0629">
      <w:pPr>
        <w:widowControl w:val="0"/>
        <w:autoSpaceDE w:val="0"/>
        <w:autoSpaceDN w:val="0"/>
        <w:adjustRightInd w:val="0"/>
        <w:spacing w:after="160" w:line="252" w:lineRule="auto"/>
        <w:jc w:val="center"/>
      </w:pPr>
      <w:r w:rsidRPr="00A64A46">
        <w:rPr>
          <w:b/>
          <w:i/>
        </w:rPr>
        <w:t>------ HẾT ------</w:t>
      </w:r>
    </w:p>
    <w:p w14:paraId="2EDDAA00" w14:textId="77777777" w:rsidR="008F0629" w:rsidRPr="00A64A46" w:rsidRDefault="008F0629">
      <w:pPr>
        <w:widowControl w:val="0"/>
        <w:autoSpaceDE w:val="0"/>
        <w:autoSpaceDN w:val="0"/>
        <w:adjustRightInd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571"/>
        <w:gridCol w:w="571"/>
        <w:gridCol w:w="571"/>
        <w:gridCol w:w="571"/>
        <w:gridCol w:w="571"/>
        <w:gridCol w:w="571"/>
        <w:gridCol w:w="572"/>
        <w:gridCol w:w="572"/>
        <w:gridCol w:w="572"/>
        <w:gridCol w:w="572"/>
        <w:gridCol w:w="572"/>
        <w:gridCol w:w="572"/>
        <w:gridCol w:w="572"/>
        <w:gridCol w:w="572"/>
        <w:gridCol w:w="572"/>
        <w:gridCol w:w="572"/>
        <w:gridCol w:w="563"/>
      </w:tblGrid>
      <w:tr w:rsidR="008F0629" w:rsidRPr="00A64A46" w14:paraId="46217521" w14:textId="77777777" w:rsidTr="003375D2">
        <w:trPr>
          <w:trHeight w:val="315"/>
        </w:trPr>
        <w:tc>
          <w:tcPr>
            <w:tcW w:w="278" w:type="pct"/>
            <w:shd w:val="clear" w:color="auto" w:fill="auto"/>
            <w:noWrap/>
            <w:vAlign w:val="bottom"/>
            <w:hideMark/>
          </w:tcPr>
          <w:p w14:paraId="2004B3FF" w14:textId="67169788" w:rsidR="008F0629" w:rsidRPr="00A64A46" w:rsidRDefault="008F0629">
            <w:pPr>
              <w:jc w:val="center"/>
              <w:rPr>
                <w:b/>
                <w:bCs/>
                <w:color w:val="000000"/>
                <w:lang/>
              </w:rPr>
            </w:pPr>
            <w:r w:rsidRPr="00A64A46">
              <w:br w:type="page"/>
            </w:r>
            <w:r w:rsidRPr="00A64A46">
              <w:rPr>
                <w:b/>
                <w:bCs/>
                <w:color w:val="000000"/>
              </w:rPr>
              <w:t>1</w:t>
            </w:r>
          </w:p>
        </w:tc>
        <w:tc>
          <w:tcPr>
            <w:tcW w:w="278" w:type="pct"/>
            <w:shd w:val="clear" w:color="auto" w:fill="auto"/>
            <w:noWrap/>
            <w:vAlign w:val="bottom"/>
            <w:hideMark/>
          </w:tcPr>
          <w:p w14:paraId="6F79F1A2" w14:textId="77777777" w:rsidR="008F0629" w:rsidRPr="00A64A46" w:rsidRDefault="008F0629">
            <w:pPr>
              <w:jc w:val="center"/>
              <w:rPr>
                <w:b/>
                <w:bCs/>
                <w:color w:val="000000"/>
              </w:rPr>
            </w:pPr>
            <w:r w:rsidRPr="00A64A46">
              <w:rPr>
                <w:b/>
                <w:bCs/>
                <w:color w:val="000000"/>
              </w:rPr>
              <w:t>2</w:t>
            </w:r>
          </w:p>
        </w:tc>
        <w:tc>
          <w:tcPr>
            <w:tcW w:w="278" w:type="pct"/>
            <w:shd w:val="clear" w:color="auto" w:fill="auto"/>
            <w:noWrap/>
            <w:vAlign w:val="bottom"/>
            <w:hideMark/>
          </w:tcPr>
          <w:p w14:paraId="3437D64E" w14:textId="77777777" w:rsidR="008F0629" w:rsidRPr="00A64A46" w:rsidRDefault="008F0629">
            <w:pPr>
              <w:jc w:val="center"/>
              <w:rPr>
                <w:b/>
                <w:bCs/>
                <w:color w:val="000000"/>
              </w:rPr>
            </w:pPr>
            <w:r w:rsidRPr="00A64A46">
              <w:rPr>
                <w:b/>
                <w:bCs/>
                <w:color w:val="000000"/>
              </w:rPr>
              <w:t>3</w:t>
            </w:r>
          </w:p>
        </w:tc>
        <w:tc>
          <w:tcPr>
            <w:tcW w:w="278" w:type="pct"/>
            <w:shd w:val="clear" w:color="auto" w:fill="auto"/>
            <w:noWrap/>
            <w:vAlign w:val="bottom"/>
            <w:hideMark/>
          </w:tcPr>
          <w:p w14:paraId="5D252AF4" w14:textId="77777777" w:rsidR="008F0629" w:rsidRPr="00A64A46" w:rsidRDefault="008F0629">
            <w:pPr>
              <w:jc w:val="center"/>
              <w:rPr>
                <w:b/>
                <w:bCs/>
                <w:color w:val="000000"/>
              </w:rPr>
            </w:pPr>
            <w:r w:rsidRPr="00A64A46">
              <w:rPr>
                <w:b/>
                <w:bCs/>
                <w:color w:val="000000"/>
              </w:rPr>
              <w:t>4</w:t>
            </w:r>
          </w:p>
        </w:tc>
        <w:tc>
          <w:tcPr>
            <w:tcW w:w="278" w:type="pct"/>
            <w:shd w:val="clear" w:color="auto" w:fill="auto"/>
            <w:noWrap/>
            <w:vAlign w:val="bottom"/>
            <w:hideMark/>
          </w:tcPr>
          <w:p w14:paraId="75EDAA74" w14:textId="77777777" w:rsidR="008F0629" w:rsidRPr="00A64A46" w:rsidRDefault="008F0629">
            <w:pPr>
              <w:jc w:val="center"/>
              <w:rPr>
                <w:b/>
                <w:bCs/>
                <w:color w:val="000000"/>
              </w:rPr>
            </w:pPr>
            <w:r w:rsidRPr="00A64A46">
              <w:rPr>
                <w:b/>
                <w:bCs/>
                <w:color w:val="000000"/>
              </w:rPr>
              <w:t>5</w:t>
            </w:r>
          </w:p>
        </w:tc>
        <w:tc>
          <w:tcPr>
            <w:tcW w:w="278" w:type="pct"/>
            <w:shd w:val="clear" w:color="auto" w:fill="auto"/>
            <w:noWrap/>
            <w:vAlign w:val="bottom"/>
            <w:hideMark/>
          </w:tcPr>
          <w:p w14:paraId="39B11FD9" w14:textId="77777777" w:rsidR="008F0629" w:rsidRPr="00A64A46" w:rsidRDefault="008F0629">
            <w:pPr>
              <w:jc w:val="center"/>
              <w:rPr>
                <w:b/>
                <w:bCs/>
                <w:color w:val="000000"/>
              </w:rPr>
            </w:pPr>
            <w:r w:rsidRPr="00A64A46">
              <w:rPr>
                <w:b/>
                <w:bCs/>
                <w:color w:val="000000"/>
              </w:rPr>
              <w:t>6</w:t>
            </w:r>
          </w:p>
        </w:tc>
        <w:tc>
          <w:tcPr>
            <w:tcW w:w="278" w:type="pct"/>
            <w:shd w:val="clear" w:color="auto" w:fill="auto"/>
            <w:noWrap/>
            <w:vAlign w:val="bottom"/>
            <w:hideMark/>
          </w:tcPr>
          <w:p w14:paraId="5B1F9D79" w14:textId="77777777" w:rsidR="008F0629" w:rsidRPr="00A64A46" w:rsidRDefault="008F0629">
            <w:pPr>
              <w:jc w:val="center"/>
              <w:rPr>
                <w:b/>
                <w:bCs/>
                <w:color w:val="000000"/>
              </w:rPr>
            </w:pPr>
            <w:r w:rsidRPr="00A64A46">
              <w:rPr>
                <w:b/>
                <w:bCs/>
                <w:color w:val="000000"/>
              </w:rPr>
              <w:t>7</w:t>
            </w:r>
          </w:p>
        </w:tc>
        <w:tc>
          <w:tcPr>
            <w:tcW w:w="278" w:type="pct"/>
            <w:shd w:val="clear" w:color="auto" w:fill="auto"/>
            <w:noWrap/>
            <w:vAlign w:val="bottom"/>
            <w:hideMark/>
          </w:tcPr>
          <w:p w14:paraId="66E91C65" w14:textId="77777777" w:rsidR="008F0629" w:rsidRPr="00A64A46" w:rsidRDefault="008F0629">
            <w:pPr>
              <w:jc w:val="center"/>
              <w:rPr>
                <w:b/>
                <w:bCs/>
                <w:color w:val="000000"/>
              </w:rPr>
            </w:pPr>
            <w:r w:rsidRPr="00A64A46">
              <w:rPr>
                <w:b/>
                <w:bCs/>
                <w:color w:val="000000"/>
              </w:rPr>
              <w:t>8</w:t>
            </w:r>
          </w:p>
        </w:tc>
        <w:tc>
          <w:tcPr>
            <w:tcW w:w="278" w:type="pct"/>
            <w:shd w:val="clear" w:color="auto" w:fill="auto"/>
            <w:noWrap/>
            <w:vAlign w:val="bottom"/>
            <w:hideMark/>
          </w:tcPr>
          <w:p w14:paraId="17F34F0C" w14:textId="77777777" w:rsidR="008F0629" w:rsidRPr="00A64A46" w:rsidRDefault="008F0629">
            <w:pPr>
              <w:jc w:val="center"/>
              <w:rPr>
                <w:b/>
                <w:bCs/>
                <w:color w:val="000000"/>
              </w:rPr>
            </w:pPr>
            <w:r w:rsidRPr="00A64A46">
              <w:rPr>
                <w:b/>
                <w:bCs/>
                <w:color w:val="000000"/>
              </w:rPr>
              <w:t>9</w:t>
            </w:r>
          </w:p>
        </w:tc>
        <w:tc>
          <w:tcPr>
            <w:tcW w:w="278" w:type="pct"/>
            <w:shd w:val="clear" w:color="auto" w:fill="auto"/>
            <w:noWrap/>
            <w:vAlign w:val="bottom"/>
            <w:hideMark/>
          </w:tcPr>
          <w:p w14:paraId="6C2C389A" w14:textId="77777777" w:rsidR="008F0629" w:rsidRPr="00A64A46" w:rsidRDefault="008F0629">
            <w:pPr>
              <w:jc w:val="center"/>
              <w:rPr>
                <w:b/>
                <w:bCs/>
                <w:color w:val="000000"/>
              </w:rPr>
            </w:pPr>
            <w:r w:rsidRPr="00A64A46">
              <w:rPr>
                <w:b/>
                <w:bCs/>
                <w:color w:val="000000"/>
              </w:rPr>
              <w:t>10</w:t>
            </w:r>
          </w:p>
        </w:tc>
        <w:tc>
          <w:tcPr>
            <w:tcW w:w="278" w:type="pct"/>
            <w:shd w:val="clear" w:color="auto" w:fill="auto"/>
            <w:noWrap/>
            <w:vAlign w:val="bottom"/>
            <w:hideMark/>
          </w:tcPr>
          <w:p w14:paraId="77846374" w14:textId="77777777" w:rsidR="008F0629" w:rsidRPr="00A64A46" w:rsidRDefault="008F0629">
            <w:pPr>
              <w:jc w:val="center"/>
              <w:rPr>
                <w:b/>
                <w:bCs/>
                <w:color w:val="000000"/>
              </w:rPr>
            </w:pPr>
            <w:r w:rsidRPr="00A64A46">
              <w:rPr>
                <w:b/>
                <w:bCs/>
                <w:color w:val="000000"/>
              </w:rPr>
              <w:t>11</w:t>
            </w:r>
          </w:p>
        </w:tc>
        <w:tc>
          <w:tcPr>
            <w:tcW w:w="278" w:type="pct"/>
            <w:shd w:val="clear" w:color="auto" w:fill="auto"/>
            <w:noWrap/>
            <w:vAlign w:val="bottom"/>
            <w:hideMark/>
          </w:tcPr>
          <w:p w14:paraId="2CE84E8E" w14:textId="77777777" w:rsidR="008F0629" w:rsidRPr="00A64A46" w:rsidRDefault="008F0629">
            <w:pPr>
              <w:jc w:val="center"/>
              <w:rPr>
                <w:b/>
                <w:bCs/>
                <w:color w:val="000000"/>
              </w:rPr>
            </w:pPr>
            <w:r w:rsidRPr="00A64A46">
              <w:rPr>
                <w:b/>
                <w:bCs/>
                <w:color w:val="000000"/>
              </w:rPr>
              <w:t>12</w:t>
            </w:r>
          </w:p>
        </w:tc>
        <w:tc>
          <w:tcPr>
            <w:tcW w:w="278" w:type="pct"/>
            <w:shd w:val="clear" w:color="auto" w:fill="auto"/>
            <w:noWrap/>
            <w:vAlign w:val="bottom"/>
            <w:hideMark/>
          </w:tcPr>
          <w:p w14:paraId="671A6956" w14:textId="77777777" w:rsidR="008F0629" w:rsidRPr="00A64A46" w:rsidRDefault="008F0629">
            <w:pPr>
              <w:jc w:val="center"/>
              <w:rPr>
                <w:b/>
                <w:bCs/>
                <w:color w:val="000000"/>
              </w:rPr>
            </w:pPr>
            <w:r w:rsidRPr="00A64A46">
              <w:rPr>
                <w:b/>
                <w:bCs/>
                <w:color w:val="000000"/>
              </w:rPr>
              <w:t>13</w:t>
            </w:r>
          </w:p>
        </w:tc>
        <w:tc>
          <w:tcPr>
            <w:tcW w:w="278" w:type="pct"/>
            <w:shd w:val="clear" w:color="auto" w:fill="auto"/>
            <w:noWrap/>
            <w:vAlign w:val="bottom"/>
            <w:hideMark/>
          </w:tcPr>
          <w:p w14:paraId="7B47FA94" w14:textId="77777777" w:rsidR="008F0629" w:rsidRPr="00A64A46" w:rsidRDefault="008F0629">
            <w:pPr>
              <w:jc w:val="center"/>
              <w:rPr>
                <w:b/>
                <w:bCs/>
                <w:color w:val="000000"/>
              </w:rPr>
            </w:pPr>
            <w:r w:rsidRPr="00A64A46">
              <w:rPr>
                <w:b/>
                <w:bCs/>
                <w:color w:val="000000"/>
              </w:rPr>
              <w:t>14</w:t>
            </w:r>
          </w:p>
        </w:tc>
        <w:tc>
          <w:tcPr>
            <w:tcW w:w="278" w:type="pct"/>
            <w:shd w:val="clear" w:color="auto" w:fill="auto"/>
            <w:noWrap/>
            <w:vAlign w:val="bottom"/>
            <w:hideMark/>
          </w:tcPr>
          <w:p w14:paraId="13650704" w14:textId="77777777" w:rsidR="008F0629" w:rsidRPr="00A64A46" w:rsidRDefault="008F0629">
            <w:pPr>
              <w:jc w:val="center"/>
              <w:rPr>
                <w:b/>
                <w:bCs/>
                <w:color w:val="000000"/>
              </w:rPr>
            </w:pPr>
            <w:r w:rsidRPr="00A64A46">
              <w:rPr>
                <w:b/>
                <w:bCs/>
                <w:color w:val="000000"/>
              </w:rPr>
              <w:t>15</w:t>
            </w:r>
          </w:p>
        </w:tc>
        <w:tc>
          <w:tcPr>
            <w:tcW w:w="278" w:type="pct"/>
            <w:shd w:val="clear" w:color="auto" w:fill="auto"/>
            <w:noWrap/>
            <w:vAlign w:val="bottom"/>
            <w:hideMark/>
          </w:tcPr>
          <w:p w14:paraId="25CAD2B0" w14:textId="77777777" w:rsidR="008F0629" w:rsidRPr="00A64A46" w:rsidRDefault="008F0629">
            <w:pPr>
              <w:jc w:val="center"/>
              <w:rPr>
                <w:b/>
                <w:bCs/>
                <w:color w:val="000000"/>
              </w:rPr>
            </w:pPr>
            <w:r w:rsidRPr="00A64A46">
              <w:rPr>
                <w:b/>
                <w:bCs/>
                <w:color w:val="000000"/>
              </w:rPr>
              <w:t>16</w:t>
            </w:r>
          </w:p>
        </w:tc>
        <w:tc>
          <w:tcPr>
            <w:tcW w:w="278" w:type="pct"/>
            <w:shd w:val="clear" w:color="auto" w:fill="auto"/>
            <w:noWrap/>
            <w:vAlign w:val="bottom"/>
            <w:hideMark/>
          </w:tcPr>
          <w:p w14:paraId="7101602F" w14:textId="77777777" w:rsidR="008F0629" w:rsidRPr="00A64A46" w:rsidRDefault="008F0629">
            <w:pPr>
              <w:jc w:val="center"/>
              <w:rPr>
                <w:b/>
                <w:bCs/>
                <w:color w:val="000000"/>
              </w:rPr>
            </w:pPr>
            <w:r w:rsidRPr="00A64A46">
              <w:rPr>
                <w:b/>
                <w:bCs/>
                <w:color w:val="000000"/>
              </w:rPr>
              <w:t>17</w:t>
            </w:r>
          </w:p>
        </w:tc>
        <w:tc>
          <w:tcPr>
            <w:tcW w:w="274" w:type="pct"/>
            <w:shd w:val="clear" w:color="auto" w:fill="auto"/>
            <w:noWrap/>
            <w:vAlign w:val="bottom"/>
            <w:hideMark/>
          </w:tcPr>
          <w:p w14:paraId="5CD3D865" w14:textId="77777777" w:rsidR="008F0629" w:rsidRPr="00A64A46" w:rsidRDefault="008F0629">
            <w:pPr>
              <w:jc w:val="center"/>
              <w:rPr>
                <w:b/>
                <w:bCs/>
                <w:color w:val="000000"/>
              </w:rPr>
            </w:pPr>
            <w:r w:rsidRPr="00A64A46">
              <w:rPr>
                <w:b/>
                <w:bCs/>
                <w:color w:val="000000"/>
              </w:rPr>
              <w:t>18</w:t>
            </w:r>
          </w:p>
        </w:tc>
      </w:tr>
      <w:tr w:rsidR="008F0629" w:rsidRPr="00A64A46" w14:paraId="54A3524E" w14:textId="77777777" w:rsidTr="003375D2">
        <w:trPr>
          <w:trHeight w:val="315"/>
        </w:trPr>
        <w:tc>
          <w:tcPr>
            <w:tcW w:w="278" w:type="pct"/>
            <w:shd w:val="clear" w:color="auto" w:fill="auto"/>
            <w:noWrap/>
            <w:vAlign w:val="bottom"/>
            <w:hideMark/>
          </w:tcPr>
          <w:p w14:paraId="0C97560C" w14:textId="77777777" w:rsidR="008F0629" w:rsidRPr="00A64A46" w:rsidRDefault="008F0629">
            <w:pPr>
              <w:jc w:val="right"/>
              <w:rPr>
                <w:color w:val="000000"/>
              </w:rPr>
            </w:pPr>
            <w:r w:rsidRPr="00A64A46">
              <w:rPr>
                <w:color w:val="000000"/>
              </w:rPr>
              <w:t>D</w:t>
            </w:r>
          </w:p>
        </w:tc>
        <w:tc>
          <w:tcPr>
            <w:tcW w:w="278" w:type="pct"/>
            <w:shd w:val="clear" w:color="auto" w:fill="auto"/>
            <w:noWrap/>
            <w:vAlign w:val="bottom"/>
            <w:hideMark/>
          </w:tcPr>
          <w:p w14:paraId="24CCC2C8"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5E5943E1" w14:textId="77777777" w:rsidR="008F0629" w:rsidRPr="00A64A46" w:rsidRDefault="008F0629">
            <w:pPr>
              <w:jc w:val="right"/>
              <w:rPr>
                <w:color w:val="000000"/>
              </w:rPr>
            </w:pPr>
            <w:r w:rsidRPr="00A64A46">
              <w:rPr>
                <w:color w:val="000000"/>
              </w:rPr>
              <w:t>B</w:t>
            </w:r>
          </w:p>
        </w:tc>
        <w:tc>
          <w:tcPr>
            <w:tcW w:w="278" w:type="pct"/>
            <w:shd w:val="clear" w:color="auto" w:fill="auto"/>
            <w:noWrap/>
            <w:vAlign w:val="bottom"/>
            <w:hideMark/>
          </w:tcPr>
          <w:p w14:paraId="218DE4AF"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5B8ACE29" w14:textId="77777777" w:rsidR="008F0629" w:rsidRPr="00A64A46" w:rsidRDefault="008F0629">
            <w:pPr>
              <w:jc w:val="right"/>
              <w:rPr>
                <w:color w:val="000000"/>
              </w:rPr>
            </w:pPr>
            <w:r w:rsidRPr="00A64A46">
              <w:rPr>
                <w:color w:val="000000"/>
              </w:rPr>
              <w:t>D</w:t>
            </w:r>
          </w:p>
        </w:tc>
        <w:tc>
          <w:tcPr>
            <w:tcW w:w="278" w:type="pct"/>
            <w:shd w:val="clear" w:color="auto" w:fill="auto"/>
            <w:noWrap/>
            <w:vAlign w:val="bottom"/>
            <w:hideMark/>
          </w:tcPr>
          <w:p w14:paraId="7713EAC2"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52221BF2"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0196FC58"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185B5EE3"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0453F6AC"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242AD90C" w14:textId="77777777" w:rsidR="008F0629" w:rsidRPr="00A64A46" w:rsidRDefault="008F0629">
            <w:pPr>
              <w:jc w:val="right"/>
              <w:rPr>
                <w:color w:val="000000"/>
              </w:rPr>
            </w:pPr>
            <w:r w:rsidRPr="00A64A46">
              <w:rPr>
                <w:color w:val="000000"/>
              </w:rPr>
              <w:t>B</w:t>
            </w:r>
          </w:p>
        </w:tc>
        <w:tc>
          <w:tcPr>
            <w:tcW w:w="278" w:type="pct"/>
            <w:shd w:val="clear" w:color="auto" w:fill="auto"/>
            <w:noWrap/>
            <w:vAlign w:val="bottom"/>
            <w:hideMark/>
          </w:tcPr>
          <w:p w14:paraId="1AD5782B"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0A6FBA71" w14:textId="77777777" w:rsidR="008F0629" w:rsidRPr="00A64A46" w:rsidRDefault="008F0629">
            <w:pPr>
              <w:jc w:val="right"/>
              <w:rPr>
                <w:color w:val="000000"/>
              </w:rPr>
            </w:pPr>
            <w:r w:rsidRPr="00A64A46">
              <w:rPr>
                <w:color w:val="000000"/>
              </w:rPr>
              <w:t>D</w:t>
            </w:r>
          </w:p>
        </w:tc>
        <w:tc>
          <w:tcPr>
            <w:tcW w:w="278" w:type="pct"/>
            <w:shd w:val="clear" w:color="auto" w:fill="auto"/>
            <w:noWrap/>
            <w:vAlign w:val="bottom"/>
            <w:hideMark/>
          </w:tcPr>
          <w:p w14:paraId="7B502E57"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4E0ECB62"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289D55EE"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36F65172" w14:textId="77777777" w:rsidR="008F0629" w:rsidRPr="00A64A46" w:rsidRDefault="008F0629">
            <w:pPr>
              <w:jc w:val="right"/>
              <w:rPr>
                <w:color w:val="000000"/>
              </w:rPr>
            </w:pPr>
            <w:r w:rsidRPr="00A64A46">
              <w:rPr>
                <w:color w:val="000000"/>
              </w:rPr>
              <w:t>D</w:t>
            </w:r>
          </w:p>
        </w:tc>
        <w:tc>
          <w:tcPr>
            <w:tcW w:w="274" w:type="pct"/>
            <w:shd w:val="clear" w:color="auto" w:fill="auto"/>
            <w:noWrap/>
            <w:vAlign w:val="bottom"/>
            <w:hideMark/>
          </w:tcPr>
          <w:p w14:paraId="229F4EEB" w14:textId="77777777" w:rsidR="008F0629" w:rsidRPr="00A64A46" w:rsidRDefault="008F0629">
            <w:pPr>
              <w:jc w:val="right"/>
              <w:rPr>
                <w:color w:val="000000"/>
              </w:rPr>
            </w:pPr>
            <w:r w:rsidRPr="00A64A46">
              <w:rPr>
                <w:color w:val="000000"/>
              </w:rPr>
              <w:t>A</w:t>
            </w:r>
          </w:p>
        </w:tc>
      </w:tr>
      <w:tr w:rsidR="008F0629" w:rsidRPr="00A64A46" w14:paraId="231C8CCA" w14:textId="77777777" w:rsidTr="003375D2">
        <w:trPr>
          <w:trHeight w:val="315"/>
        </w:trPr>
        <w:tc>
          <w:tcPr>
            <w:tcW w:w="278" w:type="pct"/>
            <w:shd w:val="clear" w:color="auto" w:fill="auto"/>
            <w:noWrap/>
            <w:vAlign w:val="bottom"/>
            <w:hideMark/>
          </w:tcPr>
          <w:p w14:paraId="18995860" w14:textId="77777777" w:rsidR="008F0629" w:rsidRPr="00A64A46" w:rsidRDefault="008F0629">
            <w:pPr>
              <w:jc w:val="center"/>
              <w:rPr>
                <w:b/>
                <w:bCs/>
                <w:color w:val="000000"/>
              </w:rPr>
            </w:pPr>
            <w:r w:rsidRPr="00A64A46">
              <w:rPr>
                <w:b/>
                <w:bCs/>
                <w:color w:val="000000"/>
              </w:rPr>
              <w:t>1a</w:t>
            </w:r>
          </w:p>
        </w:tc>
        <w:tc>
          <w:tcPr>
            <w:tcW w:w="278" w:type="pct"/>
            <w:shd w:val="clear" w:color="auto" w:fill="auto"/>
            <w:noWrap/>
            <w:vAlign w:val="bottom"/>
            <w:hideMark/>
          </w:tcPr>
          <w:p w14:paraId="4DE00CC7" w14:textId="77777777" w:rsidR="008F0629" w:rsidRPr="00A64A46" w:rsidRDefault="008F0629">
            <w:pPr>
              <w:jc w:val="center"/>
              <w:rPr>
                <w:b/>
                <w:bCs/>
                <w:color w:val="000000"/>
              </w:rPr>
            </w:pPr>
            <w:r w:rsidRPr="00A64A46">
              <w:rPr>
                <w:b/>
                <w:bCs/>
                <w:color w:val="000000"/>
              </w:rPr>
              <w:t>1b</w:t>
            </w:r>
          </w:p>
        </w:tc>
        <w:tc>
          <w:tcPr>
            <w:tcW w:w="278" w:type="pct"/>
            <w:shd w:val="clear" w:color="auto" w:fill="auto"/>
            <w:noWrap/>
            <w:vAlign w:val="bottom"/>
            <w:hideMark/>
          </w:tcPr>
          <w:p w14:paraId="27570716" w14:textId="77777777" w:rsidR="008F0629" w:rsidRPr="00A64A46" w:rsidRDefault="008F0629">
            <w:pPr>
              <w:jc w:val="center"/>
              <w:rPr>
                <w:b/>
                <w:bCs/>
                <w:color w:val="000000"/>
              </w:rPr>
            </w:pPr>
            <w:r w:rsidRPr="00A64A46">
              <w:rPr>
                <w:b/>
                <w:bCs/>
                <w:color w:val="000000"/>
              </w:rPr>
              <w:t>1c</w:t>
            </w:r>
          </w:p>
        </w:tc>
        <w:tc>
          <w:tcPr>
            <w:tcW w:w="278" w:type="pct"/>
            <w:shd w:val="clear" w:color="auto" w:fill="auto"/>
            <w:noWrap/>
            <w:vAlign w:val="bottom"/>
            <w:hideMark/>
          </w:tcPr>
          <w:p w14:paraId="50B793D5" w14:textId="77777777" w:rsidR="008F0629" w:rsidRPr="00A64A46" w:rsidRDefault="008F0629">
            <w:pPr>
              <w:jc w:val="center"/>
              <w:rPr>
                <w:b/>
                <w:bCs/>
                <w:color w:val="000000"/>
              </w:rPr>
            </w:pPr>
            <w:r w:rsidRPr="00A64A46">
              <w:rPr>
                <w:b/>
                <w:bCs/>
                <w:color w:val="000000"/>
              </w:rPr>
              <w:t>1d</w:t>
            </w:r>
          </w:p>
        </w:tc>
        <w:tc>
          <w:tcPr>
            <w:tcW w:w="278" w:type="pct"/>
            <w:shd w:val="clear" w:color="auto" w:fill="auto"/>
            <w:noWrap/>
            <w:vAlign w:val="bottom"/>
            <w:hideMark/>
          </w:tcPr>
          <w:p w14:paraId="2DAF3F1A" w14:textId="77777777" w:rsidR="008F0629" w:rsidRPr="00A64A46" w:rsidRDefault="008F0629">
            <w:pPr>
              <w:jc w:val="center"/>
              <w:rPr>
                <w:b/>
                <w:bCs/>
                <w:color w:val="000000"/>
              </w:rPr>
            </w:pPr>
            <w:r w:rsidRPr="00A64A46">
              <w:rPr>
                <w:b/>
                <w:bCs/>
                <w:color w:val="000000"/>
              </w:rPr>
              <w:t>2a</w:t>
            </w:r>
          </w:p>
        </w:tc>
        <w:tc>
          <w:tcPr>
            <w:tcW w:w="278" w:type="pct"/>
            <w:shd w:val="clear" w:color="auto" w:fill="auto"/>
            <w:noWrap/>
            <w:vAlign w:val="bottom"/>
            <w:hideMark/>
          </w:tcPr>
          <w:p w14:paraId="3714916D" w14:textId="77777777" w:rsidR="008F0629" w:rsidRPr="00A64A46" w:rsidRDefault="008F0629">
            <w:pPr>
              <w:jc w:val="center"/>
              <w:rPr>
                <w:b/>
                <w:bCs/>
                <w:color w:val="000000"/>
              </w:rPr>
            </w:pPr>
            <w:r w:rsidRPr="00A64A46">
              <w:rPr>
                <w:b/>
                <w:bCs/>
                <w:color w:val="000000"/>
              </w:rPr>
              <w:t>2b</w:t>
            </w:r>
          </w:p>
        </w:tc>
        <w:tc>
          <w:tcPr>
            <w:tcW w:w="278" w:type="pct"/>
            <w:shd w:val="clear" w:color="auto" w:fill="auto"/>
            <w:noWrap/>
            <w:vAlign w:val="bottom"/>
            <w:hideMark/>
          </w:tcPr>
          <w:p w14:paraId="2B1BD94B" w14:textId="77777777" w:rsidR="008F0629" w:rsidRPr="00A64A46" w:rsidRDefault="008F0629">
            <w:pPr>
              <w:jc w:val="center"/>
              <w:rPr>
                <w:b/>
                <w:bCs/>
                <w:color w:val="000000"/>
              </w:rPr>
            </w:pPr>
            <w:r w:rsidRPr="00A64A46">
              <w:rPr>
                <w:b/>
                <w:bCs/>
                <w:color w:val="000000"/>
              </w:rPr>
              <w:t>2c</w:t>
            </w:r>
          </w:p>
        </w:tc>
        <w:tc>
          <w:tcPr>
            <w:tcW w:w="278" w:type="pct"/>
            <w:shd w:val="clear" w:color="auto" w:fill="auto"/>
            <w:noWrap/>
            <w:vAlign w:val="bottom"/>
            <w:hideMark/>
          </w:tcPr>
          <w:p w14:paraId="666BCBCA" w14:textId="77777777" w:rsidR="008F0629" w:rsidRPr="00A64A46" w:rsidRDefault="008F0629">
            <w:pPr>
              <w:jc w:val="center"/>
              <w:rPr>
                <w:b/>
                <w:bCs/>
                <w:color w:val="000000"/>
              </w:rPr>
            </w:pPr>
            <w:r w:rsidRPr="00A64A46">
              <w:rPr>
                <w:b/>
                <w:bCs/>
                <w:color w:val="000000"/>
              </w:rPr>
              <w:t>2d</w:t>
            </w:r>
          </w:p>
        </w:tc>
        <w:tc>
          <w:tcPr>
            <w:tcW w:w="278" w:type="pct"/>
            <w:shd w:val="clear" w:color="auto" w:fill="auto"/>
            <w:noWrap/>
            <w:vAlign w:val="bottom"/>
            <w:hideMark/>
          </w:tcPr>
          <w:p w14:paraId="5075F167" w14:textId="77777777" w:rsidR="008F0629" w:rsidRPr="00A64A46" w:rsidRDefault="008F0629">
            <w:pPr>
              <w:jc w:val="center"/>
              <w:rPr>
                <w:b/>
                <w:bCs/>
                <w:color w:val="000000"/>
              </w:rPr>
            </w:pPr>
            <w:r w:rsidRPr="00A64A46">
              <w:rPr>
                <w:b/>
                <w:bCs/>
                <w:color w:val="000000"/>
              </w:rPr>
              <w:t>3a</w:t>
            </w:r>
          </w:p>
        </w:tc>
        <w:tc>
          <w:tcPr>
            <w:tcW w:w="278" w:type="pct"/>
            <w:shd w:val="clear" w:color="auto" w:fill="auto"/>
            <w:noWrap/>
            <w:vAlign w:val="bottom"/>
            <w:hideMark/>
          </w:tcPr>
          <w:p w14:paraId="57BAE145" w14:textId="77777777" w:rsidR="008F0629" w:rsidRPr="00A64A46" w:rsidRDefault="008F0629">
            <w:pPr>
              <w:jc w:val="center"/>
              <w:rPr>
                <w:b/>
                <w:bCs/>
                <w:color w:val="000000"/>
              </w:rPr>
            </w:pPr>
            <w:r w:rsidRPr="00A64A46">
              <w:rPr>
                <w:b/>
                <w:bCs/>
                <w:color w:val="000000"/>
              </w:rPr>
              <w:t>3b</w:t>
            </w:r>
          </w:p>
        </w:tc>
        <w:tc>
          <w:tcPr>
            <w:tcW w:w="278" w:type="pct"/>
            <w:shd w:val="clear" w:color="auto" w:fill="auto"/>
            <w:noWrap/>
            <w:vAlign w:val="bottom"/>
            <w:hideMark/>
          </w:tcPr>
          <w:p w14:paraId="376100A3" w14:textId="77777777" w:rsidR="008F0629" w:rsidRPr="00A64A46" w:rsidRDefault="008F0629">
            <w:pPr>
              <w:jc w:val="center"/>
              <w:rPr>
                <w:b/>
                <w:bCs/>
                <w:color w:val="000000"/>
              </w:rPr>
            </w:pPr>
            <w:r w:rsidRPr="00A64A46">
              <w:rPr>
                <w:b/>
                <w:bCs/>
                <w:color w:val="000000"/>
              </w:rPr>
              <w:t>3c</w:t>
            </w:r>
          </w:p>
        </w:tc>
        <w:tc>
          <w:tcPr>
            <w:tcW w:w="278" w:type="pct"/>
            <w:shd w:val="clear" w:color="auto" w:fill="auto"/>
            <w:noWrap/>
            <w:vAlign w:val="bottom"/>
            <w:hideMark/>
          </w:tcPr>
          <w:p w14:paraId="1F624EA0" w14:textId="77777777" w:rsidR="008F0629" w:rsidRPr="00A64A46" w:rsidRDefault="008F0629">
            <w:pPr>
              <w:jc w:val="center"/>
              <w:rPr>
                <w:b/>
                <w:bCs/>
                <w:color w:val="000000"/>
              </w:rPr>
            </w:pPr>
            <w:r w:rsidRPr="00A64A46">
              <w:rPr>
                <w:b/>
                <w:bCs/>
                <w:color w:val="000000"/>
              </w:rPr>
              <w:t>3d</w:t>
            </w:r>
          </w:p>
        </w:tc>
        <w:tc>
          <w:tcPr>
            <w:tcW w:w="278" w:type="pct"/>
            <w:shd w:val="clear" w:color="auto" w:fill="auto"/>
            <w:noWrap/>
            <w:vAlign w:val="bottom"/>
            <w:hideMark/>
          </w:tcPr>
          <w:p w14:paraId="196F08B3" w14:textId="77777777" w:rsidR="008F0629" w:rsidRPr="00A64A46" w:rsidRDefault="008F0629">
            <w:pPr>
              <w:jc w:val="center"/>
              <w:rPr>
                <w:b/>
                <w:bCs/>
                <w:color w:val="000000"/>
              </w:rPr>
            </w:pPr>
            <w:r w:rsidRPr="00A64A46">
              <w:rPr>
                <w:b/>
                <w:bCs/>
                <w:color w:val="000000"/>
              </w:rPr>
              <w:t>4a</w:t>
            </w:r>
          </w:p>
        </w:tc>
        <w:tc>
          <w:tcPr>
            <w:tcW w:w="278" w:type="pct"/>
            <w:shd w:val="clear" w:color="auto" w:fill="auto"/>
            <w:noWrap/>
            <w:vAlign w:val="bottom"/>
            <w:hideMark/>
          </w:tcPr>
          <w:p w14:paraId="53AD73D2" w14:textId="77777777" w:rsidR="008F0629" w:rsidRPr="00A64A46" w:rsidRDefault="008F0629">
            <w:pPr>
              <w:jc w:val="center"/>
              <w:rPr>
                <w:b/>
                <w:bCs/>
                <w:color w:val="000000"/>
              </w:rPr>
            </w:pPr>
            <w:r w:rsidRPr="00A64A46">
              <w:rPr>
                <w:b/>
                <w:bCs/>
                <w:color w:val="000000"/>
              </w:rPr>
              <w:t>4b</w:t>
            </w:r>
          </w:p>
        </w:tc>
        <w:tc>
          <w:tcPr>
            <w:tcW w:w="278" w:type="pct"/>
            <w:shd w:val="clear" w:color="auto" w:fill="auto"/>
            <w:noWrap/>
            <w:vAlign w:val="bottom"/>
            <w:hideMark/>
          </w:tcPr>
          <w:p w14:paraId="4041335A" w14:textId="77777777" w:rsidR="008F0629" w:rsidRPr="00A64A46" w:rsidRDefault="008F0629">
            <w:pPr>
              <w:jc w:val="center"/>
              <w:rPr>
                <w:b/>
                <w:bCs/>
                <w:color w:val="000000"/>
              </w:rPr>
            </w:pPr>
            <w:r w:rsidRPr="00A64A46">
              <w:rPr>
                <w:b/>
                <w:bCs/>
                <w:color w:val="000000"/>
              </w:rPr>
              <w:t>4c</w:t>
            </w:r>
          </w:p>
        </w:tc>
        <w:tc>
          <w:tcPr>
            <w:tcW w:w="278" w:type="pct"/>
            <w:shd w:val="clear" w:color="auto" w:fill="auto"/>
            <w:noWrap/>
            <w:vAlign w:val="bottom"/>
            <w:hideMark/>
          </w:tcPr>
          <w:p w14:paraId="205BEB66" w14:textId="77777777" w:rsidR="008F0629" w:rsidRPr="00A64A46" w:rsidRDefault="008F0629">
            <w:pPr>
              <w:jc w:val="center"/>
              <w:rPr>
                <w:b/>
                <w:bCs/>
                <w:color w:val="000000"/>
              </w:rPr>
            </w:pPr>
            <w:r w:rsidRPr="00A64A46">
              <w:rPr>
                <w:b/>
                <w:bCs/>
                <w:color w:val="000000"/>
              </w:rPr>
              <w:t>4d</w:t>
            </w:r>
          </w:p>
        </w:tc>
        <w:tc>
          <w:tcPr>
            <w:tcW w:w="278" w:type="pct"/>
            <w:shd w:val="clear" w:color="auto" w:fill="auto"/>
            <w:noWrap/>
            <w:vAlign w:val="bottom"/>
            <w:hideMark/>
          </w:tcPr>
          <w:p w14:paraId="01626A85" w14:textId="77777777" w:rsidR="008F0629" w:rsidRPr="00A64A46" w:rsidRDefault="008F0629">
            <w:pPr>
              <w:jc w:val="center"/>
              <w:rPr>
                <w:b/>
                <w:bCs/>
                <w:color w:val="000000"/>
              </w:rPr>
            </w:pPr>
          </w:p>
        </w:tc>
        <w:tc>
          <w:tcPr>
            <w:tcW w:w="274" w:type="pct"/>
            <w:shd w:val="clear" w:color="auto" w:fill="auto"/>
            <w:noWrap/>
            <w:vAlign w:val="bottom"/>
            <w:hideMark/>
          </w:tcPr>
          <w:p w14:paraId="379D2837" w14:textId="77777777" w:rsidR="008F0629" w:rsidRPr="00A64A46" w:rsidRDefault="008F0629"/>
        </w:tc>
      </w:tr>
      <w:tr w:rsidR="008F0629" w:rsidRPr="00A64A46" w14:paraId="60B3FAFC" w14:textId="77777777" w:rsidTr="003375D2">
        <w:trPr>
          <w:trHeight w:val="315"/>
        </w:trPr>
        <w:tc>
          <w:tcPr>
            <w:tcW w:w="278" w:type="pct"/>
            <w:shd w:val="clear" w:color="auto" w:fill="auto"/>
            <w:noWrap/>
            <w:vAlign w:val="bottom"/>
            <w:hideMark/>
          </w:tcPr>
          <w:p w14:paraId="1951F947"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78D4CEBD"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170C2079"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47468684"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77A35782"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50610319"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34C0AD13"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5EBC8752"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01A03154"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79912380"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500BEA59"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742A3FA8"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13D8FC61"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0656E1E5"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4E24BAB3"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721B3AD1"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19AC634E" w14:textId="77777777" w:rsidR="008F0629" w:rsidRPr="00A64A46" w:rsidRDefault="008F0629">
            <w:pPr>
              <w:jc w:val="right"/>
              <w:rPr>
                <w:color w:val="000000"/>
              </w:rPr>
            </w:pPr>
          </w:p>
        </w:tc>
        <w:tc>
          <w:tcPr>
            <w:tcW w:w="274" w:type="pct"/>
            <w:shd w:val="clear" w:color="auto" w:fill="auto"/>
            <w:noWrap/>
            <w:vAlign w:val="bottom"/>
            <w:hideMark/>
          </w:tcPr>
          <w:p w14:paraId="056A7916" w14:textId="77777777" w:rsidR="008F0629" w:rsidRPr="00A64A46" w:rsidRDefault="008F0629"/>
        </w:tc>
      </w:tr>
    </w:tbl>
    <w:p w14:paraId="73B08603" w14:textId="77777777" w:rsidR="008F0629" w:rsidRPr="00A64A46" w:rsidRDefault="008F0629">
      <w:pPr>
        <w:tabs>
          <w:tab w:val="left" w:pos="284"/>
        </w:tabs>
        <w:spacing w:after="720" w:line="360" w:lineRule="atLeast"/>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7A833CC"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2DFF6B18" w14:textId="339BD97E"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3</w:t>
            </w:r>
          </w:p>
        </w:tc>
        <w:tc>
          <w:tcPr>
            <w:tcW w:w="6184" w:type="dxa"/>
            <w:tcBorders>
              <w:top w:val="single" w:sz="24" w:space="0" w:color="0070C0"/>
              <w:left w:val="single" w:sz="24" w:space="0" w:color="0070C0"/>
              <w:bottom w:val="single" w:sz="24" w:space="0" w:color="0070C0"/>
              <w:right w:val="single" w:sz="24" w:space="0" w:color="0070C0"/>
            </w:tcBorders>
            <w:hideMark/>
          </w:tcPr>
          <w:p w14:paraId="3ABC3130"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60B7E47D"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09C57863"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1D10DC22" w14:textId="77777777" w:rsidR="008F0629" w:rsidRPr="00A64A46" w:rsidRDefault="008F0629" w:rsidP="003375D2">
      <w:pPr>
        <w:spacing w:before="120" w:after="120" w:line="276" w:lineRule="auto"/>
        <w:rPr>
          <w:b/>
        </w:rPr>
      </w:pPr>
      <w:r w:rsidRPr="00A64A46">
        <w:rPr>
          <w:b/>
        </w:rPr>
        <w:t>I. Câu trắc nghiệm nhiều phương án lựa chọn (4,5 điểm).</w:t>
      </w:r>
    </w:p>
    <w:p w14:paraId="2AD9CCF5"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1.</w:t>
      </w:r>
      <w:r w:rsidRPr="00A64A46">
        <w:t xml:space="preserve"> Lực liên kết giữa các phân tử phân tử gồm:</w:t>
      </w:r>
    </w:p>
    <w:p w14:paraId="0098AD39"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 xml:space="preserve">lực hút.      </w:t>
      </w:r>
      <w:r w:rsidRPr="00A64A46">
        <w:tab/>
      </w:r>
      <w:r w:rsidRPr="00A64A46">
        <w:tab/>
      </w:r>
      <w:r w:rsidRPr="00B33E10">
        <w:rPr>
          <w:b/>
          <w:color w:val="0070C0"/>
        </w:rPr>
        <w:t xml:space="preserve">B. </w:t>
      </w:r>
      <w:r w:rsidRPr="00A64A46">
        <w:t>lực đẩy.</w:t>
      </w:r>
      <w:r w:rsidRPr="00A64A46">
        <w:tab/>
      </w:r>
    </w:p>
    <w:p w14:paraId="7C3A0B7E" w14:textId="77777777" w:rsidR="008F0629" w:rsidRPr="00A64A46" w:rsidRDefault="008F0629" w:rsidP="003375D2">
      <w:pPr>
        <w:tabs>
          <w:tab w:val="left" w:pos="284"/>
          <w:tab w:val="left" w:pos="2552"/>
          <w:tab w:val="left" w:pos="4820"/>
          <w:tab w:val="left" w:pos="7088"/>
        </w:tabs>
        <w:spacing w:before="80" w:after="80" w:line="276" w:lineRule="auto"/>
      </w:pPr>
      <w:r w:rsidRPr="00A64A46">
        <w:tab/>
      </w:r>
      <w:r w:rsidRPr="00B33E10">
        <w:rPr>
          <w:b/>
          <w:color w:val="0070C0"/>
        </w:rPr>
        <w:t xml:space="preserve">C. </w:t>
      </w:r>
      <w:r w:rsidRPr="00A64A46">
        <w:t>lực hút và lực đẩy.</w:t>
      </w:r>
      <w:r w:rsidRPr="00A64A46">
        <w:tab/>
      </w:r>
      <w:r w:rsidRPr="00B33E10">
        <w:rPr>
          <w:b/>
          <w:color w:val="0070C0"/>
        </w:rPr>
        <w:t xml:space="preserve">D. </w:t>
      </w:r>
      <w:r w:rsidRPr="00A64A46">
        <w:t>lực hút luôn lớn hơn lực đẩy.</w:t>
      </w:r>
    </w:p>
    <w:p w14:paraId="59D7CBEC"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2.</w:t>
      </w:r>
      <w:r w:rsidRPr="00A64A46">
        <w:t xml:space="preserve"> Nhận định nào sau đây sai? Khi nói về mô hình động học phân tử về cấu tạo chất.</w:t>
      </w:r>
    </w:p>
    <w:p w14:paraId="46B6F85F"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 xml:space="preserve">Các chất được cấu tạo từ các hạt riêng biệt là phân tử, nguyên tử.   </w:t>
      </w:r>
      <w:r w:rsidRPr="00A64A46">
        <w:tab/>
        <w:t xml:space="preserve">  </w:t>
      </w:r>
    </w:p>
    <w:p w14:paraId="746333F8"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B. </w:t>
      </w:r>
      <w:r w:rsidRPr="00A64A46">
        <w:t>Giữa các phân tử có lực hút và lực đẩy, lực hút luôn lớn hơn lực đẩy.</w:t>
      </w:r>
      <w:r w:rsidRPr="00A64A46">
        <w:tab/>
      </w:r>
      <w:r w:rsidRPr="00A64A46">
        <w:tab/>
        <w:t xml:space="preserve">   </w:t>
      </w:r>
    </w:p>
    <w:p w14:paraId="1CCD9AAC"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t>Các phân tử chuyển động hỗn loạn, không ngừng. Nhiệt độ của vật càng cao thì tốc độ chuyển động của các phân tử cấu tạo nên vật càng lớn.</w:t>
      </w:r>
      <w:r w:rsidRPr="00A64A46">
        <w:tab/>
        <w:t xml:space="preserve">    </w:t>
      </w:r>
      <w:r w:rsidRPr="00A64A46">
        <w:tab/>
      </w:r>
      <w:r w:rsidRPr="00A64A46">
        <w:tab/>
      </w:r>
    </w:p>
    <w:p w14:paraId="16B3696A"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D. </w:t>
      </w:r>
      <w:r w:rsidRPr="00A64A46">
        <w:t>Giữa các phân tử có lực hút và lực đẩy, gọi chung là lực liên kết phân tử.</w:t>
      </w:r>
    </w:p>
    <w:p w14:paraId="7BDFD26F"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3.</w:t>
      </w:r>
      <w:r w:rsidRPr="00A64A46">
        <w:t xml:space="preserve"> Ý nào sau đây là không đúng đối với chất rắn vô định hình.</w:t>
      </w:r>
    </w:p>
    <w:p w14:paraId="5498DEBD"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Chất rắn vô định hình là các chất không có cấu trúc tinh thể và do đó không có dạng hình học xác định.</w:t>
      </w:r>
      <w:r w:rsidRPr="00A64A46">
        <w:tab/>
        <w:t xml:space="preserve"> </w:t>
      </w:r>
    </w:p>
    <w:p w14:paraId="07A5E097"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t>Các chất rắn vô định hình có nhiệt độ nóng chảy không xác định..</w:t>
      </w:r>
      <w:r w:rsidRPr="00A64A46">
        <w:tab/>
        <w:t xml:space="preserve"> </w:t>
      </w:r>
    </w:p>
    <w:p w14:paraId="01A5B1DD"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B. </w:t>
      </w:r>
      <w:r w:rsidRPr="00A64A46">
        <w:t>Các chất rắn vô định hình có tính đẳng hướng.</w:t>
      </w:r>
    </w:p>
    <w:p w14:paraId="4CA516D1"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D. </w:t>
      </w:r>
      <w:r w:rsidRPr="00A64A46">
        <w:t>Không có nhiệt độ nóng chảy xác định. Khi bị nung nóng, chúng mềm dần và chuyển sang thể lỏng.</w:t>
      </w:r>
    </w:p>
    <w:p w14:paraId="74693E38"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4.</w:t>
      </w:r>
      <w:r w:rsidRPr="00A64A46">
        <w:t xml:space="preserve"> Chọn ý Sai khi nói về đặc điểm của nhiệt độ?</w:t>
      </w:r>
    </w:p>
    <w:p w14:paraId="0484DE09"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Nhiệt độ cho ta biết được quá trình truyền nhiệt năng và chiều truyền nhiệt năng giữa hai vật tiếp xúc nhau.</w:t>
      </w:r>
      <w:r w:rsidRPr="00A64A46">
        <w:tab/>
        <w:t xml:space="preserve">   </w:t>
      </w:r>
      <w:r w:rsidRPr="00A64A46">
        <w:tab/>
        <w:t xml:space="preserve">  </w:t>
      </w:r>
    </w:p>
    <w:p w14:paraId="7846C420"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lastRenderedPageBreak/>
        <w:tab/>
      </w:r>
      <w:r w:rsidRPr="00B33E10">
        <w:rPr>
          <w:b/>
          <w:color w:val="0070C0"/>
        </w:rPr>
        <w:t xml:space="preserve">B. </w:t>
      </w:r>
      <w:r w:rsidRPr="00A64A46">
        <w:t>Nhiệt độ cho ta biết trạng thái cân bằng nhiệt của hai vật tiếp xúc nhau.</w:t>
      </w:r>
      <w:r w:rsidRPr="00A64A46">
        <w:tab/>
        <w:t xml:space="preserve">   </w:t>
      </w:r>
      <w:r w:rsidRPr="00A64A46">
        <w:tab/>
      </w:r>
    </w:p>
    <w:p w14:paraId="4DDEFD0E"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t>Khi hai vật tiếp xúc nhau có nhiệt độ bằng nhau thì không có sự truyền nhiệt năng của chúng. Hai vật ở trạng thái cân bằng nhiệt.</w:t>
      </w:r>
      <w:r w:rsidRPr="00A64A46">
        <w:tab/>
        <w:t xml:space="preserve">    </w:t>
      </w:r>
      <w:r w:rsidRPr="00A64A46">
        <w:tab/>
      </w:r>
      <w:r w:rsidRPr="00A64A46">
        <w:tab/>
      </w:r>
    </w:p>
    <w:p w14:paraId="7E9EDE9E" w14:textId="77777777" w:rsidR="008F0629" w:rsidRPr="00A64A46" w:rsidRDefault="008F0629" w:rsidP="003375D2">
      <w:pPr>
        <w:tabs>
          <w:tab w:val="left" w:pos="284"/>
          <w:tab w:val="left" w:pos="2552"/>
          <w:tab w:val="left" w:pos="4820"/>
          <w:tab w:val="left" w:pos="7088"/>
        </w:tabs>
        <w:spacing w:before="80" w:after="80" w:line="276" w:lineRule="auto"/>
        <w:rPr>
          <w:b/>
        </w:rPr>
      </w:pPr>
      <w:r w:rsidRPr="00A64A46">
        <w:rPr>
          <w:b/>
        </w:rPr>
        <w:tab/>
      </w:r>
      <w:r w:rsidRPr="00B33E10">
        <w:rPr>
          <w:b/>
          <w:color w:val="0070C0"/>
        </w:rPr>
        <w:t xml:space="preserve">D. </w:t>
      </w:r>
      <w:r w:rsidRPr="00A64A46">
        <w:t>Khi hai vật tiếp xúc nhau có nhiệt độ bằng nhau thì có sự truyền nhiệt năng của hai vật.</w:t>
      </w:r>
      <w:r w:rsidRPr="00A64A46">
        <w:tab/>
      </w:r>
    </w:p>
    <w:p w14:paraId="2FCF601D"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5.</w:t>
      </w:r>
      <w:r w:rsidRPr="00A64A46">
        <w:t xml:space="preserve"> Cho nhiệt độ Kelvin là 300K, chuyển sang nhiệt độ Celsius.</w:t>
      </w:r>
    </w:p>
    <w:p w14:paraId="41A7172B"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27</w:t>
      </w:r>
      <w:r w:rsidRPr="00A64A46">
        <w:rPr>
          <w:vertAlign w:val="superscript"/>
        </w:rPr>
        <w:t>0</w:t>
      </w:r>
      <w:r w:rsidRPr="00A64A46">
        <w:t>C.</w:t>
      </w:r>
      <w:r w:rsidRPr="00A64A46">
        <w:tab/>
      </w:r>
      <w:r w:rsidRPr="00B33E10">
        <w:rPr>
          <w:b/>
          <w:color w:val="0070C0"/>
        </w:rPr>
        <w:t xml:space="preserve">B. </w:t>
      </w:r>
      <w:r w:rsidRPr="00A64A46">
        <w:t>27</w:t>
      </w:r>
      <w:r w:rsidRPr="00A64A46">
        <w:rPr>
          <w:vertAlign w:val="superscript"/>
        </w:rPr>
        <w:t>0</w:t>
      </w:r>
      <w:r w:rsidRPr="00A64A46">
        <w:t>C.</w:t>
      </w:r>
      <w:r w:rsidRPr="00A64A46">
        <w:tab/>
        <w:t xml:space="preserve">   </w:t>
      </w:r>
      <w:r w:rsidRPr="00B33E10">
        <w:rPr>
          <w:b/>
          <w:color w:val="0070C0"/>
        </w:rPr>
        <w:t xml:space="preserve">C. </w:t>
      </w:r>
      <w:r w:rsidRPr="00A64A46">
        <w:t>30</w:t>
      </w:r>
      <w:r w:rsidRPr="00A64A46">
        <w:rPr>
          <w:vertAlign w:val="superscript"/>
        </w:rPr>
        <w:t>0</w:t>
      </w:r>
      <w:r w:rsidRPr="00A64A46">
        <w:t>C.</w:t>
      </w:r>
      <w:r w:rsidRPr="00A64A46">
        <w:tab/>
        <w:t xml:space="preserve">    </w:t>
      </w:r>
      <w:r w:rsidRPr="00B33E10">
        <w:rPr>
          <w:b/>
          <w:color w:val="0070C0"/>
        </w:rPr>
        <w:t xml:space="preserve">D. </w:t>
      </w:r>
      <w:r w:rsidRPr="00A64A46">
        <w:t>300</w:t>
      </w:r>
      <w:r w:rsidRPr="00A64A46">
        <w:rPr>
          <w:vertAlign w:val="superscript"/>
        </w:rPr>
        <w:t>0</w:t>
      </w:r>
      <w:r w:rsidRPr="00B33E10">
        <w:rPr>
          <w:b/>
          <w:color w:val="0070C0"/>
        </w:rPr>
        <w:t xml:space="preserve">C. </w:t>
      </w:r>
      <w:r w:rsidRPr="00A64A46">
        <w:t xml:space="preserve">  </w:t>
      </w:r>
    </w:p>
    <w:p w14:paraId="4230B645"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6.</w:t>
      </w:r>
      <w:r w:rsidRPr="00A64A46">
        <w:t xml:space="preserve"> Công thức nhiệt lượng: Q=mc</w:t>
      </w:r>
      <w:r w:rsidRPr="00A64A46">
        <w:sym w:font="Symbol" w:char="F044"/>
      </w:r>
      <w:r w:rsidRPr="00A64A46">
        <w:t>T, phát biểu nào không đúng?</w:t>
      </w:r>
    </w:p>
    <w:p w14:paraId="61CD5340"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m là khối lượng của vật cần đung nóng, đơn vị kg.</w:t>
      </w:r>
    </w:p>
    <w:p w14:paraId="1CFFA474"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B. </w:t>
      </w:r>
      <w:r w:rsidRPr="00A64A46">
        <w:t>c là nhiệt dung riêng, đơn vị kg.K.</w:t>
      </w:r>
    </w:p>
    <w:p w14:paraId="1654C6B1"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sym w:font="Symbol" w:char="F044"/>
      </w:r>
      <w:r w:rsidRPr="00A64A46">
        <w:t>T là độ tăng nhiệt độ của vật, đơn vị K.</w:t>
      </w:r>
    </w:p>
    <w:p w14:paraId="4D5731E4"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D. </w:t>
      </w:r>
      <w:r w:rsidRPr="00A64A46">
        <w:t>Q là nhiệt nhiệt lượng, đơn vị J.</w:t>
      </w:r>
    </w:p>
    <w:p w14:paraId="2521DD82"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7.</w:t>
      </w:r>
      <w:r w:rsidRPr="00A64A46">
        <w:t xml:space="preserve"> Công thức truyền nhiệt trong quá trình truyền nhiệt khi vật đang nóng chảy là</w:t>
      </w:r>
    </w:p>
    <w:p w14:paraId="1F3B8A5D"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rPr>
          <w:position w:val="-10"/>
        </w:rPr>
        <w:object w:dxaOrig="859" w:dyaOrig="320" w14:anchorId="75322C27">
          <v:shape id="_x0000_i1041" type="#_x0000_t75" style="width:43.5pt;height:15.75pt" o:ole="">
            <v:imagedata r:id="rId105" o:title=""/>
          </v:shape>
          <o:OLEObject Type="Embed" ProgID="Equation.DSMT4" ShapeID="_x0000_i1041" DrawAspect="Content" ObjectID="_1824321404" r:id="rId106"/>
        </w:object>
      </w:r>
      <w:r w:rsidRPr="00A64A46">
        <w:tab/>
      </w:r>
      <w:r w:rsidRPr="00A64A46">
        <w:rPr>
          <w:b/>
        </w:rPr>
        <w:t>B.</w:t>
      </w:r>
      <w:r w:rsidRPr="00A64A46">
        <w:rPr>
          <w:b/>
          <w:position w:val="-24"/>
        </w:rPr>
        <w:object w:dxaOrig="720" w:dyaOrig="620" w14:anchorId="20D4CC48">
          <v:shape id="_x0000_i1042" type="#_x0000_t75" style="width:36pt;height:30.75pt" o:ole="">
            <v:imagedata r:id="rId107" o:title=""/>
          </v:shape>
          <o:OLEObject Type="Embed" ProgID="Equation.DSMT4" ShapeID="_x0000_i1042" DrawAspect="Content" ObjectID="_1824321405" r:id="rId108"/>
        </w:object>
      </w:r>
      <w:r w:rsidRPr="00A64A46">
        <w:tab/>
      </w:r>
      <w:r w:rsidRPr="00B33E10">
        <w:rPr>
          <w:b/>
          <w:color w:val="0070C0"/>
        </w:rPr>
        <w:t xml:space="preserve">C. </w:t>
      </w:r>
      <w:r w:rsidRPr="00A64A46">
        <w:rPr>
          <w:position w:val="-28"/>
        </w:rPr>
        <w:object w:dxaOrig="680" w:dyaOrig="660" w14:anchorId="1EADA03A">
          <v:shape id="_x0000_i1043" type="#_x0000_t75" style="width:33.75pt;height:33.75pt" o:ole="">
            <v:imagedata r:id="rId109" o:title=""/>
          </v:shape>
          <o:OLEObject Type="Embed" ProgID="Equation.DSMT4" ShapeID="_x0000_i1043" DrawAspect="Content" ObjectID="_1824321406" r:id="rId110"/>
        </w:object>
      </w:r>
      <w:r w:rsidRPr="00A64A46">
        <w:t xml:space="preserve"> </w:t>
      </w:r>
      <w:r w:rsidRPr="00A64A46">
        <w:tab/>
      </w:r>
      <w:r w:rsidRPr="00B33E10">
        <w:rPr>
          <w:b/>
          <w:color w:val="0070C0"/>
        </w:rPr>
        <w:t xml:space="preserve">D. </w:t>
      </w:r>
      <w:r w:rsidRPr="00A64A46">
        <w:rPr>
          <w:position w:val="-6"/>
        </w:rPr>
        <w:object w:dxaOrig="200" w:dyaOrig="279" w14:anchorId="05E8A226">
          <v:shape id="_x0000_i1044" type="#_x0000_t75" style="width:9.75pt;height:14.25pt" o:ole="">
            <v:imagedata r:id="rId111" o:title=""/>
          </v:shape>
          <o:OLEObject Type="Embed" ProgID="Equation.DSMT4" ShapeID="_x0000_i1044" DrawAspect="Content" ObjectID="_1824321407" r:id="rId112"/>
        </w:object>
      </w:r>
      <w:r w:rsidRPr="00A64A46">
        <w:t>=m.Q</w:t>
      </w:r>
    </w:p>
    <w:p w14:paraId="4A37C5DC"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8.</w:t>
      </w:r>
      <w:r w:rsidRPr="00A64A46">
        <w:t xml:space="preserve"> Trong công thức: </w:t>
      </w:r>
      <w:r w:rsidRPr="00A64A46">
        <w:rPr>
          <w:position w:val="-10"/>
        </w:rPr>
        <w:object w:dxaOrig="859" w:dyaOrig="320" w14:anchorId="48A12D73">
          <v:shape id="_x0000_i1045" type="#_x0000_t75" style="width:43.5pt;height:15.75pt" o:ole="">
            <v:imagedata r:id="rId105" o:title=""/>
          </v:shape>
          <o:OLEObject Type="Embed" ProgID="Equation.DSMT4" ShapeID="_x0000_i1045" DrawAspect="Content" ObjectID="_1824321408" r:id="rId113"/>
        </w:object>
      </w:r>
      <w:r w:rsidRPr="00A64A46">
        <w:t>, λ là nhiệt nóng chảy riêng của vật, đơn vị là</w:t>
      </w:r>
    </w:p>
    <w:p w14:paraId="58AE6BFA"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kg</w:t>
      </w:r>
      <w:r w:rsidRPr="00A64A46">
        <w:tab/>
      </w:r>
      <w:r w:rsidRPr="00B33E10">
        <w:rPr>
          <w:b/>
          <w:color w:val="0070C0"/>
        </w:rPr>
        <w:t xml:space="preserve">B. </w:t>
      </w:r>
      <w:r w:rsidRPr="00A64A46">
        <w:t>J/kg</w:t>
      </w:r>
      <w:r w:rsidRPr="00A64A46">
        <w:tab/>
      </w:r>
      <w:r w:rsidRPr="00B33E10">
        <w:rPr>
          <w:b/>
          <w:color w:val="0070C0"/>
        </w:rPr>
        <w:t xml:space="preserve">C. </w:t>
      </w:r>
      <w:r w:rsidRPr="00A64A46">
        <w:t>J</w:t>
      </w:r>
      <w:r w:rsidRPr="00A64A46">
        <w:tab/>
      </w:r>
      <w:r w:rsidRPr="00B33E10">
        <w:rPr>
          <w:b/>
          <w:color w:val="0070C0"/>
        </w:rPr>
        <w:t xml:space="preserve">D. </w:t>
      </w:r>
      <w:r w:rsidRPr="00A64A46">
        <w:t>J.kg</w:t>
      </w:r>
    </w:p>
    <w:p w14:paraId="3671349B"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9.</w:t>
      </w:r>
      <w:r w:rsidRPr="00A64A46">
        <w:t xml:space="preserve"> Gọi m là khối lượng của chất lỏng (kg), Q là nhiệt lượng cần truyền cho chất lỏng (J). Với L là nhiệt hóa hơi riêng (J/kg). Công thức nhiệt hóa hơi</w:t>
      </w:r>
    </w:p>
    <w:p w14:paraId="2FFBEF88"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rPr>
          <w:position w:val="-10"/>
        </w:rPr>
        <w:object w:dxaOrig="880" w:dyaOrig="360" w14:anchorId="6A595D9B">
          <v:shape id="_x0000_i1046" type="#_x0000_t75" style="width:44.25pt;height:18pt" o:ole="">
            <v:imagedata r:id="rId114" o:title=""/>
          </v:shape>
          <o:OLEObject Type="Embed" ProgID="Equation.DSMT4" ShapeID="_x0000_i1046" DrawAspect="Content" ObjectID="_1824321409" r:id="rId115"/>
        </w:object>
      </w:r>
      <w:r w:rsidRPr="00A64A46">
        <w:t xml:space="preserve">      </w:t>
      </w:r>
      <w:r w:rsidRPr="00A64A46">
        <w:tab/>
      </w:r>
      <w:r w:rsidRPr="00B33E10">
        <w:rPr>
          <w:b/>
          <w:color w:val="0070C0"/>
        </w:rPr>
        <w:t>B.</w:t>
      </w:r>
      <w:r w:rsidRPr="00B33E10">
        <w:rPr>
          <w:b/>
          <w:color w:val="0070C0"/>
          <w:position w:val="-10"/>
        </w:rPr>
        <w:t xml:space="preserve"> </w:t>
      </w:r>
      <w:r w:rsidRPr="00A64A46">
        <w:rPr>
          <w:position w:val="-10"/>
        </w:rPr>
        <w:object w:dxaOrig="820" w:dyaOrig="320" w14:anchorId="0168F26E">
          <v:shape id="_x0000_i1047" type="#_x0000_t75" style="width:40.5pt;height:15.75pt" o:ole="">
            <v:imagedata r:id="rId116" o:title=""/>
          </v:shape>
          <o:OLEObject Type="Embed" ProgID="Equation.DSMT4" ShapeID="_x0000_i1047" DrawAspect="Content" ObjectID="_1824321410" r:id="rId117"/>
        </w:object>
      </w:r>
      <w:r w:rsidRPr="00A64A46">
        <w:tab/>
      </w:r>
      <w:r w:rsidRPr="00B33E10">
        <w:rPr>
          <w:b/>
          <w:color w:val="0070C0"/>
        </w:rPr>
        <w:t xml:space="preserve">C. </w:t>
      </w:r>
      <w:r w:rsidRPr="00A64A46">
        <w:rPr>
          <w:position w:val="-10"/>
        </w:rPr>
        <w:object w:dxaOrig="980" w:dyaOrig="320" w14:anchorId="322927C0">
          <v:shape id="_x0000_i1048" type="#_x0000_t75" style="width:48pt;height:15.75pt" o:ole="">
            <v:imagedata r:id="rId118" o:title=""/>
          </v:shape>
          <o:OLEObject Type="Embed" ProgID="Equation.DSMT4" ShapeID="_x0000_i1048" DrawAspect="Content" ObjectID="_1824321411" r:id="rId119"/>
        </w:object>
      </w:r>
      <w:r w:rsidRPr="00A64A46">
        <w:tab/>
      </w:r>
      <w:r w:rsidRPr="00B33E10">
        <w:rPr>
          <w:b/>
          <w:color w:val="0070C0"/>
        </w:rPr>
        <w:t xml:space="preserve">D. </w:t>
      </w:r>
      <w:r w:rsidRPr="00A64A46">
        <w:rPr>
          <w:position w:val="-10"/>
        </w:rPr>
        <w:object w:dxaOrig="900" w:dyaOrig="360" w14:anchorId="6FE6B6A8">
          <v:shape id="_x0000_i1049" type="#_x0000_t75" style="width:45pt;height:18pt" o:ole="">
            <v:imagedata r:id="rId120" o:title=""/>
          </v:shape>
          <o:OLEObject Type="Embed" ProgID="Equation.DSMT4" ShapeID="_x0000_i1049" DrawAspect="Content" ObjectID="_1824321412" r:id="rId121"/>
        </w:object>
      </w:r>
    </w:p>
    <w:p w14:paraId="6F210A59"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10.</w:t>
      </w:r>
      <w:r w:rsidRPr="00A64A46">
        <w:t xml:space="preserve"> Cho nhiệt hóa hơi của nước là 2,3.10</w:t>
      </w:r>
      <w:r w:rsidRPr="00A64A46">
        <w:rPr>
          <w:vertAlign w:val="superscript"/>
        </w:rPr>
        <w:t>6</w:t>
      </w:r>
      <w:r w:rsidRPr="00A64A46">
        <w:t>J/kg . Nhiệt lượng cần làm hóa hơi 100g nước ở 100</w:t>
      </w:r>
      <w:r w:rsidRPr="00A64A46">
        <w:rPr>
          <w:vertAlign w:val="superscript"/>
        </w:rPr>
        <w:t>0</w:t>
      </w:r>
      <w:r w:rsidRPr="00A64A46">
        <w:t>C là</w:t>
      </w:r>
    </w:p>
    <w:p w14:paraId="6196DF48"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36.10</w:t>
      </w:r>
      <w:r w:rsidRPr="00A64A46">
        <w:rPr>
          <w:vertAlign w:val="superscript"/>
        </w:rPr>
        <w:t>5</w:t>
      </w:r>
      <w:r w:rsidRPr="00A64A46">
        <w:t xml:space="preserve">J       </w:t>
      </w:r>
      <w:r w:rsidRPr="00A64A46">
        <w:tab/>
      </w:r>
      <w:r w:rsidRPr="00B33E10">
        <w:rPr>
          <w:b/>
          <w:color w:val="0070C0"/>
        </w:rPr>
        <w:t xml:space="preserve">B. </w:t>
      </w:r>
      <w:r w:rsidRPr="00A64A46">
        <w:t>23.10</w:t>
      </w:r>
      <w:r w:rsidRPr="00A64A46">
        <w:rPr>
          <w:vertAlign w:val="superscript"/>
        </w:rPr>
        <w:t>4</w:t>
      </w:r>
      <w:r w:rsidRPr="00A64A46">
        <w:t>J</w:t>
      </w:r>
      <w:r w:rsidRPr="00A64A46">
        <w:tab/>
      </w:r>
      <w:r w:rsidRPr="00B33E10">
        <w:rPr>
          <w:b/>
          <w:color w:val="0070C0"/>
        </w:rPr>
        <w:t xml:space="preserve">C. </w:t>
      </w:r>
      <w:r w:rsidRPr="00A64A46">
        <w:t>3,6.10</w:t>
      </w:r>
      <w:r w:rsidRPr="00A64A46">
        <w:rPr>
          <w:vertAlign w:val="superscript"/>
        </w:rPr>
        <w:t>3</w:t>
      </w:r>
      <w:r w:rsidRPr="00A64A46">
        <w:t>J</w:t>
      </w:r>
      <w:r w:rsidRPr="00A64A46">
        <w:tab/>
      </w:r>
      <w:r w:rsidRPr="00B33E10">
        <w:rPr>
          <w:b/>
          <w:color w:val="0070C0"/>
        </w:rPr>
        <w:t xml:space="preserve">D. </w:t>
      </w:r>
      <w:r w:rsidRPr="00A64A46">
        <w:t>6.10</w:t>
      </w:r>
      <w:r w:rsidRPr="00A64A46">
        <w:rPr>
          <w:vertAlign w:val="superscript"/>
        </w:rPr>
        <w:t>6</w:t>
      </w:r>
      <w:r w:rsidRPr="00A64A46">
        <w:t>J</w:t>
      </w:r>
    </w:p>
    <w:p w14:paraId="7400BD2C"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11.</w:t>
      </w:r>
      <w:r w:rsidRPr="00A64A46">
        <w:t xml:space="preserve"> Quan sát hạt phấn hoa chuyển động trong nước bằng kính hiển vi gọi là chuyển động</w:t>
      </w:r>
    </w:p>
    <w:p w14:paraId="5B663007"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Brown</w:t>
      </w:r>
      <w:r w:rsidRPr="00A64A46">
        <w:tab/>
      </w:r>
      <w:r w:rsidRPr="00A64A46">
        <w:tab/>
      </w:r>
      <w:r w:rsidRPr="00B33E10">
        <w:rPr>
          <w:b/>
          <w:color w:val="0070C0"/>
        </w:rPr>
        <w:t xml:space="preserve">B. </w:t>
      </w:r>
      <w:r w:rsidRPr="00A64A46">
        <w:t>Newton.</w:t>
      </w:r>
      <w:r w:rsidRPr="00A64A46">
        <w:tab/>
        <w:t xml:space="preserve"> </w:t>
      </w:r>
    </w:p>
    <w:p w14:paraId="7A4D5DDF" w14:textId="77777777" w:rsidR="008F0629" w:rsidRPr="00A64A46" w:rsidRDefault="008F0629" w:rsidP="003375D2">
      <w:pPr>
        <w:tabs>
          <w:tab w:val="left" w:pos="284"/>
          <w:tab w:val="left" w:pos="2552"/>
          <w:tab w:val="left" w:pos="4820"/>
          <w:tab w:val="left" w:pos="7088"/>
        </w:tabs>
        <w:spacing w:before="80" w:after="80" w:line="276" w:lineRule="auto"/>
      </w:pPr>
      <w:r w:rsidRPr="00A64A46">
        <w:tab/>
      </w:r>
      <w:r w:rsidRPr="00B33E10">
        <w:rPr>
          <w:b/>
          <w:color w:val="0070C0"/>
        </w:rPr>
        <w:t xml:space="preserve">C. </w:t>
      </w:r>
      <w:r w:rsidRPr="00A64A46">
        <w:t>rơi tự do.</w:t>
      </w:r>
      <w:r w:rsidRPr="00A64A46">
        <w:tab/>
        <w:t xml:space="preserve">    </w:t>
      </w:r>
      <w:r w:rsidRPr="00A64A46">
        <w:tab/>
      </w:r>
      <w:r w:rsidRPr="00B33E10">
        <w:rPr>
          <w:b/>
          <w:color w:val="0070C0"/>
        </w:rPr>
        <w:t xml:space="preserve">D. </w:t>
      </w:r>
      <w:r w:rsidRPr="00A64A46">
        <w:t>ném xiên.</w:t>
      </w:r>
    </w:p>
    <w:p w14:paraId="05173258"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lang w:val="nl-NL"/>
        </w:rPr>
      </w:pPr>
      <w:r w:rsidRPr="00B33E10">
        <w:rPr>
          <w:b/>
          <w:color w:val="C00000"/>
          <w:lang w:val="nl-NL"/>
        </w:rPr>
        <w:t>Câu 12.</w:t>
      </w:r>
      <w:r w:rsidRPr="00A64A46">
        <w:rPr>
          <w:b/>
          <w:lang w:val="nl-NL"/>
        </w:rPr>
        <w:t xml:space="preserve"> </w:t>
      </w:r>
      <w:r w:rsidRPr="00A64A46">
        <w:rPr>
          <w:lang w:val="nl-NL"/>
        </w:rPr>
        <w:t>Hệ thức nào sau đây phù hợp với định luật Boyle?</w:t>
      </w:r>
    </w:p>
    <w:p w14:paraId="65F31709"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A64A46">
        <w:rPr>
          <w:b/>
          <w:bCs/>
          <w:color w:val="000000" w:themeColor="text1"/>
          <w:lang w:val="nl-NL"/>
        </w:rPr>
        <w:tab/>
      </w:r>
      <w:r w:rsidRPr="00B33E10">
        <w:rPr>
          <w:b/>
          <w:bCs/>
          <w:color w:val="0070C0"/>
          <w:lang w:val="nl-NL"/>
        </w:rPr>
        <w:t>A.</w:t>
      </w:r>
      <w:r w:rsidRPr="00B33E10">
        <w:rPr>
          <w:b/>
          <w:color w:val="0070C0"/>
          <w:lang w:val="nl-NL"/>
        </w:rPr>
        <w:t xml:space="preserve"> </w:t>
      </w:r>
      <w:r w:rsidRPr="00A64A46">
        <w:rPr>
          <w:color w:val="000000" w:themeColor="text1"/>
          <w:lang w:val="nl-NL"/>
        </w:rPr>
        <w:t>p</w:t>
      </w:r>
      <w:r w:rsidRPr="00A64A46">
        <w:rPr>
          <w:color w:val="000000" w:themeColor="text1"/>
          <w:vertAlign w:val="subscript"/>
          <w:lang w:val="nl-NL"/>
        </w:rPr>
        <w:t>1</w:t>
      </w:r>
      <w:r w:rsidRPr="00A64A46">
        <w:rPr>
          <w:color w:val="000000" w:themeColor="text1"/>
          <w:lang w:val="nl-NL"/>
        </w:rPr>
        <w:t>V</w:t>
      </w:r>
      <w:r w:rsidRPr="00A64A46">
        <w:rPr>
          <w:color w:val="000000" w:themeColor="text1"/>
          <w:vertAlign w:val="subscript"/>
          <w:lang w:val="nl-NL"/>
        </w:rPr>
        <w:t>1</w:t>
      </w:r>
      <w:r w:rsidRPr="00A64A46">
        <w:rPr>
          <w:color w:val="000000" w:themeColor="text1"/>
          <w:lang w:val="nl-NL"/>
        </w:rPr>
        <w:t xml:space="preserve"> = p</w:t>
      </w:r>
      <w:r w:rsidRPr="00A64A46">
        <w:rPr>
          <w:color w:val="000000" w:themeColor="text1"/>
          <w:vertAlign w:val="subscript"/>
          <w:lang w:val="nl-NL"/>
        </w:rPr>
        <w:t>2</w:t>
      </w:r>
      <w:r w:rsidRPr="00A64A46">
        <w:rPr>
          <w:color w:val="000000" w:themeColor="text1"/>
          <w:lang w:val="nl-NL"/>
        </w:rPr>
        <w:t>V</w:t>
      </w:r>
      <w:r w:rsidRPr="00A64A46">
        <w:rPr>
          <w:color w:val="000000" w:themeColor="text1"/>
          <w:vertAlign w:val="subscript"/>
          <w:lang w:val="nl-NL"/>
        </w:rPr>
        <w:t>2</w:t>
      </w:r>
      <w:r w:rsidRPr="00A64A46">
        <w:rPr>
          <w:color w:val="000000" w:themeColor="text1"/>
          <w:lang w:val="nl-NL"/>
        </w:rPr>
        <w:t>.</w:t>
      </w:r>
      <w:r w:rsidRPr="00A64A46">
        <w:rPr>
          <w:color w:val="000000" w:themeColor="text1"/>
          <w:lang w:val="nl-NL"/>
        </w:rPr>
        <w:tab/>
      </w:r>
      <w:r w:rsidRPr="00B33E10">
        <w:rPr>
          <w:b/>
          <w:bCs/>
          <w:color w:val="0070C0"/>
          <w:lang w:val="nl-NL"/>
        </w:rPr>
        <w:t>B.</w:t>
      </w:r>
      <w:r w:rsidRPr="00B33E10">
        <w:rPr>
          <w:b/>
          <w:color w:val="0070C0"/>
          <w:lang w:val="nl-NL"/>
        </w:rPr>
        <w:t xml:space="preserve">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1</m:t>
                </m:r>
              </m:sub>
            </m:sSub>
          </m:den>
        </m:f>
        <m:r>
          <w:rPr>
            <w:rFonts w:ascii="Cambria Math" w:hAnsi="Cambria Math"/>
            <w:color w:val="000000" w:themeColor="text1"/>
            <w:lang w:val="nl-NL"/>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2</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2</m:t>
                </m:r>
              </m:sub>
            </m:sSub>
          </m:den>
        </m:f>
      </m:oMath>
      <w:r w:rsidRPr="00A64A46">
        <w:rPr>
          <w:color w:val="000000" w:themeColor="text1"/>
          <w:lang w:val="nl-NL"/>
        </w:rPr>
        <w:t xml:space="preserve"> .</w:t>
      </w:r>
      <w:r w:rsidRPr="00A64A46">
        <w:rPr>
          <w:color w:val="000000" w:themeColor="text1"/>
          <w:lang w:val="nl-NL"/>
        </w:rPr>
        <w:tab/>
      </w:r>
      <w:r w:rsidRPr="00B33E10">
        <w:rPr>
          <w:b/>
          <w:bCs/>
          <w:color w:val="0070C0"/>
          <w:lang w:val="nl-NL"/>
        </w:rPr>
        <w:t>C.</w:t>
      </w:r>
      <w:r w:rsidRPr="00B33E10">
        <w:rPr>
          <w:b/>
          <w:color w:val="0070C0"/>
          <w:lang w:val="nl-NL"/>
        </w:rPr>
        <w:t xml:space="preserve"> </w:t>
      </w:r>
      <w:r w:rsidRPr="00A64A46">
        <w:rPr>
          <w:color w:val="000000" w:themeColor="text1"/>
          <w:lang w:val="nl-NL"/>
        </w:rPr>
        <w:t xml:space="preserve">p </w:t>
      </w:r>
      <w:r w:rsidRPr="00A64A46">
        <w:rPr>
          <w:color w:val="000000" w:themeColor="text1"/>
        </w:rPr>
        <w:t>=</w:t>
      </w:r>
      <w:r w:rsidRPr="00A64A46">
        <w:rPr>
          <w:color w:val="000000" w:themeColor="text1"/>
          <w:lang w:val="nl-NL"/>
        </w:rPr>
        <w:t xml:space="preserve"> V.</w:t>
      </w:r>
      <w:r w:rsidRPr="00A64A46">
        <w:rPr>
          <w:color w:val="000000" w:themeColor="text1"/>
          <w:lang w:val="nl-NL"/>
        </w:rPr>
        <w:tab/>
      </w:r>
      <w:r w:rsidRPr="00B33E10">
        <w:rPr>
          <w:b/>
          <w:bCs/>
          <w:color w:val="0070C0"/>
          <w:lang w:val="nl-NL"/>
        </w:rPr>
        <w:t>D.</w:t>
      </w:r>
      <w:r w:rsidRPr="00B33E10">
        <w:rPr>
          <w:b/>
          <w:color w:val="0070C0"/>
          <w:lang w:val="nl-NL"/>
        </w:rPr>
        <w:t xml:space="preserve">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2</m:t>
                </m:r>
              </m:sub>
            </m:sSub>
          </m:den>
        </m:f>
        <m:r>
          <w:rPr>
            <w:rFonts w:ascii="Cambria Math" w:hAnsi="Cambria Math"/>
            <w:color w:val="000000" w:themeColor="text1"/>
            <w:lang w:val="nl-NL"/>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2</m:t>
                </m:r>
              </m:sub>
            </m:sSub>
          </m:den>
        </m:f>
      </m:oMath>
      <w:r w:rsidRPr="00A64A46">
        <w:rPr>
          <w:color w:val="000000" w:themeColor="text1"/>
          <w:lang w:val="nl-NL"/>
        </w:rPr>
        <w:t>.</w:t>
      </w:r>
    </w:p>
    <w:p w14:paraId="39C78F88" w14:textId="77777777" w:rsidR="008F0629" w:rsidRPr="00A64A46" w:rsidRDefault="008F0629" w:rsidP="003375D2">
      <w:pPr>
        <w:tabs>
          <w:tab w:val="left" w:pos="181"/>
          <w:tab w:val="left" w:pos="284"/>
          <w:tab w:val="left" w:pos="2552"/>
          <w:tab w:val="left" w:pos="2699"/>
          <w:tab w:val="left" w:pos="4820"/>
          <w:tab w:val="left" w:pos="5221"/>
          <w:tab w:val="left" w:pos="7088"/>
          <w:tab w:val="left" w:pos="7739"/>
        </w:tabs>
        <w:spacing w:before="80" w:after="80" w:line="276" w:lineRule="auto"/>
        <w:rPr>
          <w:color w:val="000000"/>
        </w:rPr>
      </w:pPr>
      <w:r w:rsidRPr="00B33E10">
        <w:rPr>
          <w:b/>
          <w:color w:val="C00000"/>
        </w:rPr>
        <w:t>Câu 13.</w:t>
      </w:r>
      <w:r w:rsidRPr="00A64A46">
        <w:rPr>
          <w:color w:val="000000"/>
        </w:rPr>
        <w:t xml:space="preserve"> Một xilanh chứa 150 </w:t>
      </w:r>
      <w:r w:rsidRPr="00A64A46">
        <w:rPr>
          <w:color w:val="000000"/>
          <w:position w:val="-6"/>
        </w:rPr>
        <w:object w:dxaOrig="420" w:dyaOrig="320" w14:anchorId="00FA426F">
          <v:shape id="_x0000_i1050" type="#_x0000_t75" style="width:20.25pt;height:15.75pt" o:ole="">
            <v:imagedata r:id="rId122" o:title=""/>
          </v:shape>
          <o:OLEObject Type="Embed" ProgID="Equation.DSMT4" ShapeID="_x0000_i1050" DrawAspect="Content" ObjectID="_1824321413" r:id="rId123"/>
        </w:object>
      </w:r>
      <w:r w:rsidRPr="00A64A46">
        <w:rPr>
          <w:color w:val="000000"/>
        </w:rPr>
        <w:t xml:space="preserve"> khí ở áp suất 2.10</w:t>
      </w:r>
      <w:r w:rsidRPr="00A64A46">
        <w:rPr>
          <w:color w:val="000000"/>
          <w:vertAlign w:val="superscript"/>
        </w:rPr>
        <w:t>5</w:t>
      </w:r>
      <w:r w:rsidRPr="00A64A46">
        <w:rPr>
          <w:color w:val="000000"/>
        </w:rPr>
        <w:t xml:space="preserve"> Pa. Pittông nén khí trong xilanh xuống còn 100 </w:t>
      </w:r>
      <w:r w:rsidRPr="00A64A46">
        <w:rPr>
          <w:color w:val="000000"/>
          <w:position w:val="-6"/>
        </w:rPr>
        <w:object w:dxaOrig="420" w:dyaOrig="320" w14:anchorId="1BD34DB4">
          <v:shape id="_x0000_i1051" type="#_x0000_t75" style="width:20.25pt;height:15.75pt" o:ole="">
            <v:imagedata r:id="rId122" o:title=""/>
          </v:shape>
          <o:OLEObject Type="Embed" ProgID="Equation.DSMT4" ShapeID="_x0000_i1051" DrawAspect="Content" ObjectID="_1824321414" r:id="rId124"/>
        </w:object>
      </w:r>
      <w:r w:rsidRPr="00A64A46">
        <w:rPr>
          <w:color w:val="000000"/>
        </w:rPr>
        <w:t>. Tính áp suất của khí trong xilanh lúc này, coi nhiệt độ như không đổi.</w:t>
      </w:r>
    </w:p>
    <w:p w14:paraId="37DA3763" w14:textId="77777777" w:rsidR="008F0629" w:rsidRPr="00A64A46" w:rsidRDefault="008F0629" w:rsidP="003375D2">
      <w:pPr>
        <w:tabs>
          <w:tab w:val="left" w:pos="181"/>
          <w:tab w:val="left" w:pos="284"/>
          <w:tab w:val="left" w:pos="2552"/>
          <w:tab w:val="left" w:pos="2699"/>
          <w:tab w:val="left" w:pos="4820"/>
          <w:tab w:val="left" w:pos="5221"/>
          <w:tab w:val="left" w:pos="7088"/>
          <w:tab w:val="left" w:pos="7739"/>
        </w:tabs>
        <w:spacing w:before="80" w:after="80" w:line="276" w:lineRule="auto"/>
        <w:rPr>
          <w:color w:val="000000"/>
        </w:rPr>
      </w:pPr>
      <w:r w:rsidRPr="00A64A46">
        <w:rPr>
          <w:b/>
          <w:color w:val="000000"/>
        </w:rPr>
        <w:tab/>
      </w:r>
      <w:r w:rsidRPr="00A64A46">
        <w:rPr>
          <w:b/>
          <w:color w:val="000000"/>
        </w:rPr>
        <w:tab/>
      </w:r>
      <w:r w:rsidRPr="00B33E10">
        <w:rPr>
          <w:b/>
          <w:color w:val="0070C0"/>
        </w:rPr>
        <w:t xml:space="preserve">A. </w:t>
      </w:r>
      <w:r w:rsidRPr="00A64A46">
        <w:rPr>
          <w:color w:val="000000"/>
          <w:position w:val="-10"/>
        </w:rPr>
        <w:object w:dxaOrig="1140" w:dyaOrig="360" w14:anchorId="1458C0C5">
          <v:shape id="_x0000_i1052" type="#_x0000_t75" style="width:56.25pt;height:18pt" o:ole="">
            <v:imagedata r:id="rId125" o:title=""/>
          </v:shape>
          <o:OLEObject Type="Embed" ProgID="Equation.DSMT4" ShapeID="_x0000_i1052" DrawAspect="Content" ObjectID="_1824321415" r:id="rId126"/>
        </w:object>
      </w:r>
      <w:r w:rsidRPr="00A64A46">
        <w:rPr>
          <w:color w:val="000000"/>
        </w:rPr>
        <w:t>.</w:t>
      </w:r>
      <w:r w:rsidRPr="00A64A46">
        <w:rPr>
          <w:color w:val="000000"/>
        </w:rPr>
        <w:tab/>
        <w:t xml:space="preserve">  </w:t>
      </w:r>
      <w:r w:rsidRPr="00B33E10">
        <w:rPr>
          <w:b/>
          <w:color w:val="0070C0"/>
        </w:rPr>
        <w:t xml:space="preserve">B. </w:t>
      </w:r>
      <w:r w:rsidRPr="00A64A46">
        <w:rPr>
          <w:color w:val="000000"/>
          <w:position w:val="-10"/>
        </w:rPr>
        <w:object w:dxaOrig="1120" w:dyaOrig="360" w14:anchorId="2BE80465">
          <v:shape id="_x0000_i1053" type="#_x0000_t75" style="width:54.75pt;height:18pt" o:ole="">
            <v:imagedata r:id="rId127" o:title=""/>
          </v:shape>
          <o:OLEObject Type="Embed" ProgID="Equation.DSMT4" ShapeID="_x0000_i1053" DrawAspect="Content" ObjectID="_1824321416" r:id="rId128"/>
        </w:object>
      </w:r>
      <w:r w:rsidRPr="00A64A46">
        <w:rPr>
          <w:color w:val="000000"/>
        </w:rPr>
        <w:t>.</w:t>
      </w:r>
      <w:r w:rsidRPr="00A64A46">
        <w:rPr>
          <w:color w:val="000000"/>
        </w:rPr>
        <w:tab/>
        <w:t xml:space="preserve">  </w:t>
      </w:r>
      <w:r w:rsidRPr="00B33E10">
        <w:rPr>
          <w:b/>
          <w:color w:val="0070C0"/>
        </w:rPr>
        <w:t xml:space="preserve">C. </w:t>
      </w:r>
      <w:r w:rsidRPr="00A64A46">
        <w:rPr>
          <w:color w:val="000000"/>
          <w:position w:val="-10"/>
        </w:rPr>
        <w:object w:dxaOrig="1080" w:dyaOrig="360" w14:anchorId="7EFD6912">
          <v:shape id="_x0000_i1054" type="#_x0000_t75" style="width:54pt;height:18pt" o:ole="">
            <v:imagedata r:id="rId129" o:title=""/>
          </v:shape>
          <o:OLEObject Type="Embed" ProgID="Equation.DSMT4" ShapeID="_x0000_i1054" DrawAspect="Content" ObjectID="_1824321417" r:id="rId130"/>
        </w:object>
      </w:r>
      <w:r w:rsidRPr="00A64A46">
        <w:rPr>
          <w:color w:val="000000"/>
        </w:rPr>
        <w:t>.</w:t>
      </w:r>
      <w:r w:rsidRPr="00A64A46">
        <w:rPr>
          <w:color w:val="000000"/>
        </w:rPr>
        <w:tab/>
      </w:r>
      <w:r w:rsidRPr="00B33E10">
        <w:rPr>
          <w:b/>
          <w:color w:val="0070C0"/>
        </w:rPr>
        <w:t xml:space="preserve">D. </w:t>
      </w:r>
      <w:r w:rsidRPr="00A64A46">
        <w:rPr>
          <w:color w:val="000000"/>
          <w:position w:val="-6"/>
        </w:rPr>
        <w:object w:dxaOrig="920" w:dyaOrig="320" w14:anchorId="5AB4DFF2">
          <v:shape id="_x0000_i1055" type="#_x0000_t75" style="width:45.75pt;height:15.75pt" o:ole="">
            <v:imagedata r:id="rId131" o:title=""/>
          </v:shape>
          <o:OLEObject Type="Embed" ProgID="Equation.DSMT4" ShapeID="_x0000_i1055" DrawAspect="Content" ObjectID="_1824321418" r:id="rId132"/>
        </w:object>
      </w:r>
      <w:r w:rsidRPr="00A64A46">
        <w:rPr>
          <w:color w:val="000000"/>
        </w:rPr>
        <w:t>.</w:t>
      </w:r>
    </w:p>
    <w:p w14:paraId="498BA8C8"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B33E10">
        <w:rPr>
          <w:b/>
          <w:color w:val="C00000"/>
          <w:lang w:val="nl-NL"/>
        </w:rPr>
        <w:t>Câu 14.</w:t>
      </w:r>
      <w:r w:rsidRPr="00A64A46">
        <w:rPr>
          <w:b/>
          <w:color w:val="000000" w:themeColor="text1"/>
          <w:lang w:val="nl-NL"/>
        </w:rPr>
        <w:t xml:space="preserve"> </w:t>
      </w:r>
      <w:r w:rsidRPr="00A64A46">
        <w:rPr>
          <w:color w:val="000000" w:themeColor="text1"/>
          <w:lang w:val="nl-NL"/>
        </w:rPr>
        <w:t>Hệ thức nào sau đây phù hợp với định luật Charles?</w:t>
      </w:r>
    </w:p>
    <w:p w14:paraId="0DD6D601"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A64A46">
        <w:rPr>
          <w:b/>
          <w:bCs/>
          <w:color w:val="000000" w:themeColor="text1"/>
          <w:lang w:val="nl-NL"/>
        </w:rPr>
        <w:tab/>
      </w:r>
      <w:r w:rsidRPr="00B33E10">
        <w:rPr>
          <w:b/>
          <w:bCs/>
          <w:color w:val="0070C0"/>
          <w:lang w:val="nl-NL"/>
        </w:rPr>
        <w:t>A.</w:t>
      </w:r>
      <w:r w:rsidRPr="00B33E10">
        <w:rPr>
          <w:b/>
          <w:color w:val="0070C0"/>
          <w:lang w:val="nl-NL"/>
        </w:rPr>
        <w:t xml:space="preserve"> </w:t>
      </w:r>
      <w:r w:rsidRPr="00A64A46">
        <w:rPr>
          <w:color w:val="000000" w:themeColor="text1"/>
          <w:lang w:val="nl-NL"/>
        </w:rPr>
        <w:t>p</w:t>
      </w:r>
      <w:r w:rsidRPr="00A64A46">
        <w:rPr>
          <w:color w:val="000000" w:themeColor="text1"/>
          <w:vertAlign w:val="subscript"/>
          <w:lang w:val="nl-NL"/>
        </w:rPr>
        <w:t>1</w:t>
      </w:r>
      <w:r w:rsidRPr="00A64A46">
        <w:rPr>
          <w:color w:val="000000" w:themeColor="text1"/>
          <w:lang w:val="nl-NL"/>
        </w:rPr>
        <w:t>V</w:t>
      </w:r>
      <w:r w:rsidRPr="00A64A46">
        <w:rPr>
          <w:color w:val="000000" w:themeColor="text1"/>
          <w:vertAlign w:val="subscript"/>
          <w:lang w:val="nl-NL"/>
        </w:rPr>
        <w:t>1</w:t>
      </w:r>
      <w:r w:rsidRPr="00A64A46">
        <w:rPr>
          <w:color w:val="000000" w:themeColor="text1"/>
          <w:lang w:val="nl-NL"/>
        </w:rPr>
        <w:t xml:space="preserve"> = p</w:t>
      </w:r>
      <w:r w:rsidRPr="00A64A46">
        <w:rPr>
          <w:color w:val="000000" w:themeColor="text1"/>
          <w:vertAlign w:val="subscript"/>
          <w:lang w:val="nl-NL"/>
        </w:rPr>
        <w:t>2</w:t>
      </w:r>
      <w:r w:rsidRPr="00A64A46">
        <w:rPr>
          <w:color w:val="000000" w:themeColor="text1"/>
          <w:lang w:val="nl-NL"/>
        </w:rPr>
        <w:t>V</w:t>
      </w:r>
      <w:r w:rsidRPr="00A64A46">
        <w:rPr>
          <w:color w:val="000000" w:themeColor="text1"/>
          <w:vertAlign w:val="subscript"/>
          <w:lang w:val="nl-NL"/>
        </w:rPr>
        <w:t>2</w:t>
      </w:r>
      <w:r w:rsidRPr="00A64A46">
        <w:rPr>
          <w:color w:val="000000" w:themeColor="text1"/>
          <w:lang w:val="nl-NL"/>
        </w:rPr>
        <w:t>.</w:t>
      </w:r>
      <w:r w:rsidRPr="00A64A46">
        <w:rPr>
          <w:color w:val="000000" w:themeColor="text1"/>
          <w:lang w:val="nl-NL"/>
        </w:rPr>
        <w:tab/>
      </w:r>
      <w:r w:rsidRPr="00B33E10">
        <w:rPr>
          <w:b/>
          <w:bCs/>
          <w:color w:val="0070C0"/>
          <w:lang w:val="nl-NL"/>
        </w:rPr>
        <w:t>B.</w:t>
      </w:r>
      <w:r w:rsidRPr="00B33E10">
        <w:rPr>
          <w:b/>
          <w:color w:val="0070C0"/>
          <w:position w:val="-24"/>
        </w:rPr>
        <w:t xml:space="preserve"> </w:t>
      </w:r>
      <w:r w:rsidRPr="00A64A46">
        <w:rPr>
          <w:color w:val="000000" w:themeColor="text1"/>
          <w:position w:val="-30"/>
        </w:rPr>
        <w:object w:dxaOrig="940" w:dyaOrig="680" w14:anchorId="680027A5">
          <v:shape id="_x0000_i1056" type="#_x0000_t75" style="width:47.25pt;height:34.5pt" o:ole="">
            <v:imagedata r:id="rId133" o:title=""/>
          </v:shape>
          <o:OLEObject Type="Embed" ProgID="Equation.DSMT4" ShapeID="_x0000_i1056" DrawAspect="Content" ObjectID="_1824321419" r:id="rId134"/>
        </w:object>
      </w:r>
      <w:r w:rsidRPr="00A64A46">
        <w:rPr>
          <w:color w:val="000000" w:themeColor="text1"/>
          <w:lang w:val="nl-NL"/>
        </w:rPr>
        <w:tab/>
      </w:r>
      <w:r w:rsidRPr="00B33E10">
        <w:rPr>
          <w:b/>
          <w:bCs/>
          <w:color w:val="0070C0"/>
          <w:lang w:val="nl-NL"/>
        </w:rPr>
        <w:t>C.</w:t>
      </w:r>
      <w:r w:rsidRPr="00B33E10">
        <w:rPr>
          <w:b/>
          <w:color w:val="0070C0"/>
          <w:lang w:val="nl-NL"/>
        </w:rPr>
        <w:t xml:space="preserve"> </w:t>
      </w:r>
      <w:r w:rsidRPr="00A64A46">
        <w:rPr>
          <w:color w:val="000000" w:themeColor="text1"/>
          <w:lang w:val="nl-NL"/>
        </w:rPr>
        <w:t xml:space="preserve">p </w:t>
      </w:r>
      <w:r w:rsidRPr="00A64A46">
        <w:rPr>
          <w:color w:val="000000" w:themeColor="text1"/>
        </w:rPr>
        <w:sym w:font="Symbol" w:char="F0BB"/>
      </w:r>
      <w:r w:rsidRPr="00A64A46">
        <w:rPr>
          <w:color w:val="000000" w:themeColor="text1"/>
          <w:lang w:val="nl-NL"/>
        </w:rPr>
        <w:t xml:space="preserve"> V.</w:t>
      </w:r>
      <w:r w:rsidRPr="00A64A46">
        <w:rPr>
          <w:color w:val="000000" w:themeColor="text1"/>
          <w:lang w:val="nl-NL"/>
        </w:rPr>
        <w:tab/>
      </w:r>
      <w:r w:rsidRPr="00B33E10">
        <w:rPr>
          <w:b/>
          <w:bCs/>
          <w:color w:val="0070C0"/>
          <w:lang w:val="nl-NL"/>
        </w:rPr>
        <w:t>D.</w:t>
      </w:r>
      <w:r w:rsidRPr="00B33E10">
        <w:rPr>
          <w:b/>
          <w:color w:val="0070C0"/>
          <w:lang w:val="nl-NL"/>
        </w:rPr>
        <w:t xml:space="preserve">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2</m:t>
                </m:r>
              </m:sub>
            </m:sSub>
          </m:den>
        </m:f>
        <m:r>
          <w:rPr>
            <w:rFonts w:ascii="Cambria Math" w:hAnsi="Cambria Math"/>
            <w:color w:val="000000" w:themeColor="text1"/>
            <w:lang w:val="nl-NL"/>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2</m:t>
                </m:r>
              </m:sub>
            </m:sSub>
          </m:den>
        </m:f>
      </m:oMath>
      <w:r w:rsidRPr="00A64A46">
        <w:rPr>
          <w:color w:val="000000" w:themeColor="text1"/>
          <w:lang w:val="nl-NL"/>
        </w:rPr>
        <w:t>.</w:t>
      </w:r>
    </w:p>
    <w:p w14:paraId="05DC9392"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B33E10">
        <w:rPr>
          <w:b/>
          <w:color w:val="C00000"/>
          <w:lang w:val="nl-NL"/>
        </w:rPr>
        <w:t>Câu 15.</w:t>
      </w:r>
      <w:r w:rsidRPr="00A64A46">
        <w:rPr>
          <w:b/>
          <w:color w:val="000000" w:themeColor="text1"/>
          <w:lang w:val="nl-NL"/>
        </w:rPr>
        <w:t xml:space="preserve"> </w:t>
      </w:r>
      <w:r w:rsidRPr="00A64A46">
        <w:rPr>
          <w:color w:val="000000" w:themeColor="text1"/>
          <w:lang w:val="nl-NL"/>
        </w:rPr>
        <w:t>Hệ thức nào sau đây phù hợp với</w:t>
      </w:r>
      <w:r w:rsidRPr="00A64A46">
        <w:rPr>
          <w:color w:val="000000" w:themeColor="text1"/>
        </w:rPr>
        <w:t xml:space="preserve"> phương trình trạng thái</w:t>
      </w:r>
      <w:r w:rsidRPr="00A64A46">
        <w:rPr>
          <w:color w:val="000000" w:themeColor="text1"/>
          <w:lang w:val="nl-NL"/>
        </w:rPr>
        <w:t>?</w:t>
      </w:r>
    </w:p>
    <w:p w14:paraId="7A160C25" w14:textId="77777777" w:rsidR="008F0629" w:rsidRPr="00A64A46" w:rsidRDefault="008F0629" w:rsidP="003375D2">
      <w:pPr>
        <w:tabs>
          <w:tab w:val="left" w:pos="284"/>
          <w:tab w:val="left" w:pos="2552"/>
          <w:tab w:val="left" w:pos="4820"/>
          <w:tab w:val="left" w:pos="7088"/>
        </w:tabs>
        <w:spacing w:before="80" w:after="80" w:line="276" w:lineRule="auto"/>
        <w:rPr>
          <w:color w:val="000000" w:themeColor="text1"/>
          <w:lang w:val="nl-NL"/>
        </w:rPr>
      </w:pPr>
      <w:r w:rsidRPr="00A64A46">
        <w:rPr>
          <w:b/>
          <w:bCs/>
          <w:color w:val="000000" w:themeColor="text1"/>
          <w:lang w:val="nl-NL"/>
        </w:rPr>
        <w:tab/>
      </w:r>
      <w:r w:rsidRPr="00B33E10">
        <w:rPr>
          <w:b/>
          <w:bCs/>
          <w:color w:val="0070C0"/>
          <w:lang w:val="nl-NL"/>
        </w:rPr>
        <w:t>A.</w:t>
      </w:r>
      <w:r w:rsidRPr="00B33E10">
        <w:rPr>
          <w:b/>
          <w:color w:val="0070C0"/>
        </w:rPr>
        <w:t xml:space="preserve"> </w:t>
      </w:r>
      <w:r w:rsidRPr="00A64A46">
        <w:rPr>
          <w:position w:val="-30"/>
        </w:rPr>
        <w:object w:dxaOrig="1219" w:dyaOrig="680" w14:anchorId="68FDD1E3">
          <v:shape id="_x0000_i1057" type="#_x0000_t75" style="width:60pt;height:33.75pt" o:ole="">
            <v:imagedata r:id="rId135" o:title=""/>
          </v:shape>
          <o:OLEObject Type="Embed" ProgID="Equation.DSMT4" ShapeID="_x0000_i1057" DrawAspect="Content" ObjectID="_1824321420" r:id="rId136"/>
        </w:object>
      </w:r>
      <w:r w:rsidRPr="00A64A46">
        <w:rPr>
          <w:color w:val="000000" w:themeColor="text1"/>
          <w:lang w:val="nl-NL"/>
        </w:rPr>
        <w:tab/>
      </w:r>
      <w:r w:rsidRPr="00B33E10">
        <w:rPr>
          <w:b/>
          <w:bCs/>
          <w:color w:val="0070C0"/>
          <w:lang w:val="nl-NL"/>
        </w:rPr>
        <w:t>B.</w:t>
      </w:r>
      <m:oMath>
        <m:r>
          <m:rPr>
            <m:sty m:val="bi"/>
          </m:rPr>
          <w:rPr>
            <w:rFonts w:ascii="Cambria Math" w:hAnsi="Cambria Math"/>
            <w:color w:val="0070C0"/>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lang w:val="nl-NL"/>
                  </w:rPr>
                  <m:t>1</m:t>
                </m:r>
              </m:sub>
            </m:sSub>
          </m:num>
          <m:den>
            <m:sSub>
              <m:sSubPr>
                <m:ctrlPr>
                  <w:rPr>
                    <w:rFonts w:ascii="Cambria Math" w:hAnsi="Cambria Math"/>
                    <w:i/>
                  </w:rPr>
                </m:ctrlPr>
              </m:sSubPr>
              <m:e>
                <m:r>
                  <w:rPr>
                    <w:rFonts w:ascii="Cambria Math" w:hAnsi="Cambria Math"/>
                  </w:rPr>
                  <m:t>p</m:t>
                </m:r>
              </m:e>
              <m:sub>
                <m:r>
                  <w:rPr>
                    <w:rFonts w:ascii="Cambria Math" w:hAnsi="Cambria Math"/>
                    <w:lang w:val="nl-NL"/>
                  </w:rPr>
                  <m:t>2</m:t>
                </m:r>
              </m:sub>
            </m:sSub>
          </m:den>
        </m:f>
        <m:r>
          <w:rPr>
            <w:rFonts w:ascii="Cambria Math" w:hAnsi="Cambria Math"/>
            <w:lang w:val="nl-NL"/>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lang w:val="nl-NL"/>
                  </w:rPr>
                  <m:t>1</m:t>
                </m:r>
              </m:sub>
            </m:sSub>
          </m:num>
          <m:den>
            <m:sSub>
              <m:sSubPr>
                <m:ctrlPr>
                  <w:rPr>
                    <w:rFonts w:ascii="Cambria Math" w:hAnsi="Cambria Math"/>
                    <w:i/>
                  </w:rPr>
                </m:ctrlPr>
              </m:sSubPr>
              <m:e>
                <m:r>
                  <w:rPr>
                    <w:rFonts w:ascii="Cambria Math" w:hAnsi="Cambria Math"/>
                  </w:rPr>
                  <m:t>V</m:t>
                </m:r>
              </m:e>
              <m:sub>
                <m:r>
                  <w:rPr>
                    <w:rFonts w:ascii="Cambria Math" w:hAnsi="Cambria Math"/>
                    <w:lang w:val="nl-NL"/>
                  </w:rPr>
                  <m:t>2</m:t>
                </m:r>
              </m:sub>
            </m:sSub>
          </m:den>
        </m:f>
      </m:oMath>
      <w:r w:rsidRPr="00A64A46">
        <w:rPr>
          <w:lang w:val="nl-NL"/>
        </w:rPr>
        <w:t>.</w:t>
      </w:r>
      <w:r w:rsidRPr="00A64A46">
        <w:rPr>
          <w:color w:val="000000" w:themeColor="text1"/>
          <w:lang w:val="nl-NL"/>
        </w:rPr>
        <w:tab/>
      </w:r>
      <w:r w:rsidRPr="00B33E10">
        <w:rPr>
          <w:b/>
          <w:bCs/>
          <w:color w:val="0070C0"/>
          <w:lang w:val="nl-NL"/>
        </w:rPr>
        <w:t>C.</w:t>
      </w:r>
      <w:r w:rsidRPr="00B33E10">
        <w:rPr>
          <w:b/>
          <w:bCs/>
          <w:color w:val="0070C0"/>
          <w:position w:val="-30"/>
          <w:lang w:val="nl-NL"/>
        </w:rPr>
        <w:t xml:space="preserve"> </w:t>
      </w:r>
      <w:r w:rsidRPr="00A64A46">
        <w:rPr>
          <w:b/>
          <w:bCs/>
          <w:color w:val="000000" w:themeColor="text1"/>
          <w:position w:val="-30"/>
          <w:lang w:val="nl-NL"/>
        </w:rPr>
        <w:object w:dxaOrig="1219" w:dyaOrig="680" w14:anchorId="6C69CF59">
          <v:shape id="_x0000_i1058" type="#_x0000_t75" style="width:60pt;height:33.75pt" o:ole="">
            <v:imagedata r:id="rId137" o:title=""/>
          </v:shape>
          <o:OLEObject Type="Embed" ProgID="Equation.DSMT4" ShapeID="_x0000_i1058" DrawAspect="Content" ObjectID="_1824321421" r:id="rId138"/>
        </w:object>
      </w:r>
      <w:r w:rsidRPr="00A64A46">
        <w:rPr>
          <w:color w:val="000000" w:themeColor="text1"/>
          <w:lang w:val="nl-NL"/>
        </w:rPr>
        <w:tab/>
      </w:r>
      <w:r w:rsidRPr="00B33E10">
        <w:rPr>
          <w:b/>
          <w:bCs/>
          <w:color w:val="0070C0"/>
          <w:lang w:val="nl-NL"/>
        </w:rPr>
        <w:t>D.</w:t>
      </w:r>
      <w:r w:rsidRPr="00B33E10">
        <w:rPr>
          <w:b/>
          <w:color w:val="0070C0"/>
          <w:lang w:val="nl-NL"/>
        </w:rPr>
        <w:t xml:space="preserve"> </w:t>
      </w:r>
      <w:r w:rsidRPr="00A64A46">
        <w:rPr>
          <w:b/>
          <w:bCs/>
          <w:color w:val="000000" w:themeColor="text1"/>
          <w:position w:val="-30"/>
          <w:lang w:val="nl-NL"/>
        </w:rPr>
        <w:object w:dxaOrig="1219" w:dyaOrig="680" w14:anchorId="32447A06">
          <v:shape id="_x0000_i1059" type="#_x0000_t75" style="width:60pt;height:33.75pt" o:ole="">
            <v:imagedata r:id="rId139" o:title=""/>
          </v:shape>
          <o:OLEObject Type="Embed" ProgID="Equation.DSMT4" ShapeID="_x0000_i1059" DrawAspect="Content" ObjectID="_1824321422" r:id="rId140"/>
        </w:object>
      </w:r>
    </w:p>
    <w:p w14:paraId="3ADCEBEA" w14:textId="77777777" w:rsidR="008F0629" w:rsidRPr="00A64A46" w:rsidRDefault="008F0629" w:rsidP="003375D2">
      <w:pPr>
        <w:tabs>
          <w:tab w:val="left" w:pos="284"/>
          <w:tab w:val="left" w:pos="2552"/>
          <w:tab w:val="left" w:pos="4820"/>
          <w:tab w:val="left" w:pos="7088"/>
          <w:tab w:val="left" w:pos="9375"/>
        </w:tabs>
        <w:spacing w:before="80" w:after="80" w:line="276" w:lineRule="auto"/>
        <w:rPr>
          <w:color w:val="000000" w:themeColor="text1"/>
        </w:rPr>
      </w:pPr>
      <w:r w:rsidRPr="00B33E10">
        <w:rPr>
          <w:b/>
          <w:color w:val="C00000"/>
        </w:rPr>
        <w:lastRenderedPageBreak/>
        <w:t>Câu 16.</w:t>
      </w:r>
      <w:r w:rsidRPr="00A64A46">
        <w:rPr>
          <w:b/>
          <w:color w:val="000000" w:themeColor="text1"/>
        </w:rPr>
        <w:t xml:space="preserve"> </w:t>
      </w:r>
      <w:r w:rsidRPr="00A64A46">
        <w:rPr>
          <w:color w:val="000000" w:themeColor="text1"/>
        </w:rPr>
        <w:t>Chất khí ở 273</w:t>
      </w:r>
      <w:r w:rsidRPr="00A64A46">
        <w:rPr>
          <w:color w:val="000000" w:themeColor="text1"/>
          <w:vertAlign w:val="superscript"/>
        </w:rPr>
        <w:t>0</w:t>
      </w:r>
      <w:r w:rsidRPr="00A64A46">
        <w:rPr>
          <w:color w:val="000000" w:themeColor="text1"/>
        </w:rPr>
        <w:t>C thể tích một lượng khí là 10l, tính thể tích lượng khí ở nhiệt độ 546</w:t>
      </w:r>
      <w:r w:rsidRPr="00A64A46">
        <w:rPr>
          <w:color w:val="000000" w:themeColor="text1"/>
          <w:vertAlign w:val="superscript"/>
        </w:rPr>
        <w:t>0</w:t>
      </w:r>
      <w:r w:rsidRPr="00A64A46">
        <w:rPr>
          <w:color w:val="000000" w:themeColor="text1"/>
        </w:rPr>
        <w:t>C khi áp suất không đổi.</w:t>
      </w:r>
    </w:p>
    <w:p w14:paraId="48534F3E" w14:textId="77777777" w:rsidR="008F0629" w:rsidRPr="00A64A46" w:rsidRDefault="008F0629" w:rsidP="003375D2">
      <w:pPr>
        <w:tabs>
          <w:tab w:val="left" w:pos="284"/>
          <w:tab w:val="left" w:pos="2552"/>
          <w:tab w:val="left" w:pos="4820"/>
          <w:tab w:val="left" w:pos="7088"/>
        </w:tabs>
        <w:spacing w:before="80" w:after="80" w:line="276" w:lineRule="auto"/>
        <w:rPr>
          <w:color w:val="000000" w:themeColor="text1"/>
        </w:rPr>
      </w:pPr>
      <w:r w:rsidRPr="00A64A46">
        <w:rPr>
          <w:b/>
          <w:color w:val="000000" w:themeColor="text1"/>
        </w:rPr>
        <w:tab/>
      </w:r>
      <w:r w:rsidRPr="00B33E10">
        <w:rPr>
          <w:b/>
          <w:color w:val="0070C0"/>
        </w:rPr>
        <w:t xml:space="preserve">A. </w:t>
      </w:r>
      <w:r w:rsidRPr="00A64A46">
        <w:rPr>
          <w:color w:val="000000" w:themeColor="text1"/>
        </w:rPr>
        <w:t>15 lít.</w:t>
      </w:r>
      <w:r w:rsidRPr="00A64A46">
        <w:rPr>
          <w:b/>
          <w:color w:val="000000" w:themeColor="text1"/>
        </w:rPr>
        <w:tab/>
      </w:r>
      <w:r w:rsidRPr="00B33E10">
        <w:rPr>
          <w:b/>
          <w:color w:val="0070C0"/>
        </w:rPr>
        <w:t xml:space="preserve">B. </w:t>
      </w:r>
      <w:r w:rsidRPr="00A64A46">
        <w:rPr>
          <w:color w:val="000000" w:themeColor="text1"/>
        </w:rPr>
        <w:t>150 lít.</w:t>
      </w:r>
      <w:r w:rsidRPr="00A64A46">
        <w:rPr>
          <w:b/>
          <w:color w:val="000000" w:themeColor="text1"/>
        </w:rPr>
        <w:tab/>
      </w:r>
      <w:r w:rsidRPr="00B33E10">
        <w:rPr>
          <w:b/>
          <w:color w:val="0070C0"/>
        </w:rPr>
        <w:t xml:space="preserve">C. </w:t>
      </w:r>
      <w:r w:rsidRPr="00A64A46">
        <w:rPr>
          <w:color w:val="000000" w:themeColor="text1"/>
        </w:rPr>
        <w:t xml:space="preserve">1,5 lít. </w:t>
      </w:r>
      <w:r w:rsidRPr="00A64A46">
        <w:rPr>
          <w:b/>
          <w:color w:val="000000" w:themeColor="text1"/>
        </w:rPr>
        <w:t xml:space="preserve">           </w:t>
      </w:r>
      <w:r w:rsidRPr="00A64A46">
        <w:rPr>
          <w:b/>
          <w:color w:val="000000" w:themeColor="text1"/>
        </w:rPr>
        <w:tab/>
      </w:r>
      <w:r w:rsidRPr="00B33E10">
        <w:rPr>
          <w:b/>
          <w:color w:val="0070C0"/>
        </w:rPr>
        <w:t xml:space="preserve">D. </w:t>
      </w:r>
      <w:r w:rsidRPr="00A64A46">
        <w:rPr>
          <w:color w:val="000000" w:themeColor="text1"/>
        </w:rPr>
        <w:t>5 lít.</w:t>
      </w:r>
    </w:p>
    <w:p w14:paraId="3F13D231" w14:textId="77777777" w:rsidR="008F0629" w:rsidRPr="00A64A46" w:rsidRDefault="008F0629" w:rsidP="003375D2">
      <w:pPr>
        <w:tabs>
          <w:tab w:val="left" w:pos="284"/>
          <w:tab w:val="left" w:pos="2552"/>
          <w:tab w:val="left" w:pos="2835"/>
          <w:tab w:val="left" w:pos="4820"/>
          <w:tab w:val="left" w:pos="5670"/>
          <w:tab w:val="left" w:pos="7088"/>
          <w:tab w:val="left" w:pos="8505"/>
        </w:tabs>
        <w:spacing w:before="80" w:after="80" w:line="276" w:lineRule="auto"/>
        <w:contextualSpacing/>
      </w:pPr>
      <w:r w:rsidRPr="00B33E10">
        <w:rPr>
          <w:b/>
          <w:color w:val="C00000"/>
          <w:lang w:val="sv-SE"/>
        </w:rPr>
        <w:t>Câu 17.</w:t>
      </w:r>
      <w:r w:rsidRPr="00A64A46">
        <w:rPr>
          <w:lang w:val="sv-SE"/>
        </w:rPr>
        <w:t xml:space="preserve"> </w:t>
      </w:r>
      <w:r w:rsidRPr="00A64A46">
        <w:t>Khi nhiệt độ không đổi, khối lượng riêng của chất khí phụ thuộc vào áp suất khí theo hệ thức nào sau đây?</w:t>
      </w:r>
    </w:p>
    <w:p w14:paraId="76738561" w14:textId="77777777" w:rsidR="008F0629" w:rsidRPr="00A64A46" w:rsidRDefault="008F0629" w:rsidP="003375D2">
      <w:pPr>
        <w:tabs>
          <w:tab w:val="left" w:pos="284"/>
          <w:tab w:val="left" w:pos="2552"/>
          <w:tab w:val="left" w:pos="2835"/>
          <w:tab w:val="left" w:pos="4820"/>
          <w:tab w:val="left" w:pos="5670"/>
          <w:tab w:val="left" w:pos="7088"/>
          <w:tab w:val="left" w:pos="8505"/>
        </w:tabs>
        <w:spacing w:before="80" w:after="80" w:line="276" w:lineRule="auto"/>
        <w:contextualSpacing/>
      </w:pPr>
      <w:r w:rsidRPr="00A64A46">
        <w:rPr>
          <w:b/>
          <w:bCs/>
        </w:rPr>
        <w:tab/>
      </w:r>
      <w:r w:rsidRPr="00B33E10">
        <w:rPr>
          <w:b/>
          <w:bCs/>
          <w:color w:val="0070C0"/>
        </w:rPr>
        <w:t xml:space="preserve">A. </w:t>
      </w:r>
      <w:r w:rsidRPr="00A64A46">
        <w:t>p</w:t>
      </w:r>
      <w:r w:rsidRPr="00A64A46">
        <w:rPr>
          <w:vertAlign w:val="subscript"/>
        </w:rPr>
        <w:t>1</w:t>
      </w:r>
      <w:r w:rsidRPr="00A64A46">
        <w:t>D</w:t>
      </w:r>
      <w:r w:rsidRPr="00A64A46">
        <w:rPr>
          <w:vertAlign w:val="subscript"/>
        </w:rPr>
        <w:t>2</w:t>
      </w:r>
      <w:r w:rsidRPr="00A64A46">
        <w:t xml:space="preserve"> = p</w:t>
      </w:r>
      <w:r w:rsidRPr="00A64A46">
        <w:rPr>
          <w:vertAlign w:val="subscript"/>
        </w:rPr>
        <w:t>2</w:t>
      </w:r>
      <w:r w:rsidRPr="00A64A46">
        <w:t>D</w:t>
      </w:r>
      <w:r w:rsidRPr="00A64A46">
        <w:rPr>
          <w:vertAlign w:val="subscript"/>
        </w:rPr>
        <w:t>1</w:t>
      </w:r>
      <w:r w:rsidRPr="00A64A46">
        <w:t xml:space="preserve"> </w:t>
      </w:r>
      <w:r w:rsidRPr="00A64A46">
        <w:tab/>
      </w:r>
      <w:r w:rsidRPr="00B33E10">
        <w:rPr>
          <w:b/>
          <w:bCs/>
          <w:color w:val="0070C0"/>
        </w:rPr>
        <w:t xml:space="preserve">B. </w:t>
      </w:r>
      <w:r w:rsidRPr="00A64A46">
        <w:t>p</w:t>
      </w:r>
      <w:r w:rsidRPr="00A64A46">
        <w:rPr>
          <w:vertAlign w:val="subscript"/>
        </w:rPr>
        <w:t>1</w:t>
      </w:r>
      <w:r w:rsidRPr="00A64A46">
        <w:t>D</w:t>
      </w:r>
      <w:r w:rsidRPr="00A64A46">
        <w:rPr>
          <w:vertAlign w:val="subscript"/>
        </w:rPr>
        <w:t>1</w:t>
      </w:r>
      <w:r w:rsidRPr="00A64A46">
        <w:t xml:space="preserve"> = p</w:t>
      </w:r>
      <w:r w:rsidRPr="00A64A46">
        <w:rPr>
          <w:vertAlign w:val="subscript"/>
        </w:rPr>
        <w:t>2</w:t>
      </w:r>
      <w:r w:rsidRPr="00A64A46">
        <w:t>D</w:t>
      </w:r>
      <w:r w:rsidRPr="00A64A46">
        <w:rPr>
          <w:vertAlign w:val="subscript"/>
        </w:rPr>
        <w:t>2</w:t>
      </w:r>
      <w:r w:rsidRPr="00A64A46">
        <w:t xml:space="preserve">  </w:t>
      </w:r>
      <w:r w:rsidRPr="00A64A46">
        <w:tab/>
      </w:r>
      <w:r w:rsidRPr="00B33E10">
        <w:rPr>
          <w:b/>
          <w:bCs/>
          <w:color w:val="0070C0"/>
        </w:rPr>
        <w:t xml:space="preserve">C. </w:t>
      </w:r>
      <w:r w:rsidRPr="00A64A46">
        <w:t xml:space="preserve">D=1/p           </w:t>
      </w:r>
      <w:r w:rsidRPr="00A64A46">
        <w:tab/>
      </w:r>
      <w:r w:rsidRPr="00B33E10">
        <w:rPr>
          <w:b/>
          <w:bCs/>
          <w:color w:val="0070C0"/>
        </w:rPr>
        <w:t xml:space="preserve">D. </w:t>
      </w:r>
      <w:r w:rsidRPr="00A64A46">
        <w:t>pD = const</w:t>
      </w:r>
    </w:p>
    <w:p w14:paraId="48D0C370" w14:textId="77777777" w:rsidR="008F0629" w:rsidRPr="00A64A46" w:rsidRDefault="008F0629" w:rsidP="003375D2">
      <w:pPr>
        <w:tabs>
          <w:tab w:val="left" w:pos="181"/>
          <w:tab w:val="left" w:pos="284"/>
          <w:tab w:val="left" w:pos="2552"/>
          <w:tab w:val="left" w:pos="2699"/>
          <w:tab w:val="left" w:pos="4820"/>
          <w:tab w:val="left" w:pos="5221"/>
          <w:tab w:val="left" w:pos="7088"/>
          <w:tab w:val="left" w:pos="7739"/>
        </w:tabs>
        <w:spacing w:before="80" w:after="80" w:line="276" w:lineRule="auto"/>
        <w:rPr>
          <w:color w:val="000000"/>
          <w:spacing w:val="2"/>
        </w:rPr>
      </w:pPr>
      <w:r w:rsidRPr="00B33E10">
        <w:rPr>
          <w:b/>
          <w:color w:val="C00000"/>
          <w:spacing w:val="2"/>
        </w:rPr>
        <w:t>Câu 18.</w:t>
      </w:r>
      <w:r w:rsidRPr="00A64A46">
        <w:rPr>
          <w:color w:val="000000"/>
          <w:spacing w:val="2"/>
        </w:rPr>
        <w:t xml:space="preserve"> Một chiếc lốp ô tô chứa không khí có áp suất </w:t>
      </w:r>
      <w:r w:rsidRPr="00A64A46">
        <w:rPr>
          <w:position w:val="-16"/>
        </w:rPr>
        <w:object w:dxaOrig="2060" w:dyaOrig="440" w14:anchorId="080A1937">
          <v:shape id="_x0000_i1060" type="#_x0000_t75" style="width:102.75pt;height:21pt" o:ole="">
            <v:imagedata r:id="rId141" o:title=""/>
          </v:shape>
          <o:OLEObject Type="Embed" ProgID="Equation.DSMT4" ShapeID="_x0000_i1060" DrawAspect="Content" ObjectID="_1824321423" r:id="rId142"/>
        </w:object>
      </w:r>
      <w:r w:rsidRPr="00A64A46">
        <w:rPr>
          <w:color w:val="000000"/>
          <w:spacing w:val="2"/>
        </w:rPr>
        <w:t xml:space="preserve"> và nhiệt độ </w:t>
      </w:r>
      <w:r w:rsidRPr="00A64A46">
        <w:rPr>
          <w:position w:val="-6"/>
        </w:rPr>
        <w:object w:dxaOrig="580" w:dyaOrig="320" w14:anchorId="06760F14">
          <v:shape id="_x0000_i1061" type="#_x0000_t75" style="width:29.25pt;height:15.75pt" o:ole="">
            <v:imagedata r:id="rId143" o:title=""/>
          </v:shape>
          <o:OLEObject Type="Embed" ProgID="Equation.DSMT4" ShapeID="_x0000_i1061" DrawAspect="Content" ObjectID="_1824321424" r:id="rId144"/>
        </w:object>
      </w:r>
      <w:r w:rsidRPr="00A64A46">
        <w:rPr>
          <w:color w:val="000000"/>
          <w:spacing w:val="2"/>
        </w:rPr>
        <w:t xml:space="preserve">. Khi xe chạy nhanh, lốp xe nóng lên làm cho nhiệt độ không khí trong lốp tăng lên tới </w:t>
      </w:r>
      <w:r w:rsidRPr="00A64A46">
        <w:rPr>
          <w:position w:val="-6"/>
        </w:rPr>
        <w:object w:dxaOrig="580" w:dyaOrig="320" w14:anchorId="7A2D194D">
          <v:shape id="_x0000_i1062" type="#_x0000_t75" style="width:29.25pt;height:15.75pt" o:ole="">
            <v:imagedata r:id="rId145" o:title=""/>
          </v:shape>
          <o:OLEObject Type="Embed" ProgID="Equation.DSMT4" ShapeID="_x0000_i1062" DrawAspect="Content" ObjectID="_1824321425" r:id="rId146"/>
        </w:object>
      </w:r>
      <w:r w:rsidRPr="00A64A46">
        <w:rPr>
          <w:color w:val="000000"/>
          <w:spacing w:val="2"/>
        </w:rPr>
        <w:t>. Tính áp suất của không khí trong lốp xe lúc này.</w:t>
      </w:r>
    </w:p>
    <w:p w14:paraId="0BE67A6E" w14:textId="77777777" w:rsidR="008F0629" w:rsidRPr="00A64A46" w:rsidRDefault="008F0629" w:rsidP="003375D2">
      <w:pPr>
        <w:tabs>
          <w:tab w:val="left" w:pos="284"/>
          <w:tab w:val="left" w:pos="2552"/>
          <w:tab w:val="left" w:pos="2699"/>
          <w:tab w:val="left" w:pos="4820"/>
          <w:tab w:val="left" w:pos="5221"/>
          <w:tab w:val="left" w:pos="7088"/>
          <w:tab w:val="left" w:pos="7739"/>
        </w:tabs>
        <w:spacing w:before="80" w:after="80" w:line="276" w:lineRule="auto"/>
        <w:rPr>
          <w:color w:val="000000"/>
        </w:rPr>
      </w:pPr>
      <w:r w:rsidRPr="00A64A46">
        <w:rPr>
          <w:b/>
          <w:color w:val="000000"/>
        </w:rPr>
        <w:tab/>
      </w:r>
      <w:r w:rsidRPr="00B33E10">
        <w:rPr>
          <w:b/>
          <w:color w:val="0070C0"/>
        </w:rPr>
        <w:t xml:space="preserve">A. </w:t>
      </w:r>
      <w:r w:rsidRPr="00A64A46">
        <w:rPr>
          <w:position w:val="-10"/>
        </w:rPr>
        <w:object w:dxaOrig="900" w:dyaOrig="320" w14:anchorId="2F30912A">
          <v:shape id="_x0000_i1063" type="#_x0000_t75" style="width:45pt;height:15.75pt" o:ole="">
            <v:imagedata r:id="rId147" o:title=""/>
          </v:shape>
          <o:OLEObject Type="Embed" ProgID="Equation.DSMT4" ShapeID="_x0000_i1063" DrawAspect="Content" ObjectID="_1824321426" r:id="rId148"/>
        </w:object>
      </w:r>
      <w:r w:rsidRPr="00A64A46">
        <w:rPr>
          <w:b/>
          <w:color w:val="000000"/>
        </w:rPr>
        <w:tab/>
      </w:r>
      <w:r w:rsidRPr="00B33E10">
        <w:rPr>
          <w:b/>
          <w:color w:val="0070C0"/>
        </w:rPr>
        <w:t xml:space="preserve">B. </w:t>
      </w:r>
      <w:r w:rsidRPr="00A64A46">
        <w:rPr>
          <w:position w:val="-10"/>
        </w:rPr>
        <w:object w:dxaOrig="900" w:dyaOrig="320" w14:anchorId="753DCB33">
          <v:shape id="_x0000_i1064" type="#_x0000_t75" style="width:45pt;height:15.75pt" o:ole="">
            <v:imagedata r:id="rId149" o:title=""/>
          </v:shape>
          <o:OLEObject Type="Embed" ProgID="Equation.DSMT4" ShapeID="_x0000_i1064" DrawAspect="Content" ObjectID="_1824321427" r:id="rId150"/>
        </w:object>
      </w:r>
      <w:r w:rsidRPr="00A64A46">
        <w:rPr>
          <w:b/>
          <w:color w:val="000000"/>
        </w:rPr>
        <w:tab/>
      </w:r>
      <w:r w:rsidRPr="00B33E10">
        <w:rPr>
          <w:b/>
          <w:color w:val="0070C0"/>
        </w:rPr>
        <w:t xml:space="preserve">C. </w:t>
      </w:r>
      <w:r w:rsidRPr="00A64A46">
        <w:rPr>
          <w:position w:val="-10"/>
        </w:rPr>
        <w:object w:dxaOrig="900" w:dyaOrig="320" w14:anchorId="5EA966A6">
          <v:shape id="_x0000_i1065" type="#_x0000_t75" style="width:45pt;height:15.75pt" o:ole="">
            <v:imagedata r:id="rId151" o:title=""/>
          </v:shape>
          <o:OLEObject Type="Embed" ProgID="Equation.DSMT4" ShapeID="_x0000_i1065" DrawAspect="Content" ObjectID="_1824321428" r:id="rId152"/>
        </w:object>
      </w:r>
      <w:r w:rsidRPr="00A64A46">
        <w:rPr>
          <w:b/>
          <w:color w:val="000000"/>
        </w:rPr>
        <w:tab/>
      </w:r>
      <w:r w:rsidRPr="00B33E10">
        <w:rPr>
          <w:b/>
          <w:color w:val="0070C0"/>
        </w:rPr>
        <w:t xml:space="preserve">D. </w:t>
      </w:r>
      <w:r w:rsidRPr="00A64A46">
        <w:rPr>
          <w:position w:val="-10"/>
        </w:rPr>
        <w:object w:dxaOrig="900" w:dyaOrig="320" w14:anchorId="23D3E9B7">
          <v:shape id="_x0000_i1066" type="#_x0000_t75" style="width:45pt;height:15.75pt" o:ole="">
            <v:imagedata r:id="rId153" o:title=""/>
          </v:shape>
          <o:OLEObject Type="Embed" ProgID="Equation.DSMT4" ShapeID="_x0000_i1066" DrawAspect="Content" ObjectID="_1824321429" r:id="rId154"/>
        </w:object>
      </w:r>
    </w:p>
    <w:p w14:paraId="23F3802A" w14:textId="77777777" w:rsidR="008F0629" w:rsidRPr="00A64A46" w:rsidRDefault="008F0629" w:rsidP="003375D2">
      <w:pPr>
        <w:spacing w:before="80" w:after="80" w:line="276" w:lineRule="auto"/>
        <w:rPr>
          <w:b/>
        </w:rPr>
      </w:pPr>
      <w:r w:rsidRPr="00A64A46">
        <w:rPr>
          <w:b/>
        </w:rPr>
        <w:t>II. Câu trắc nghiệm đúng sai (4 điểm).</w:t>
      </w:r>
    </w:p>
    <w:p w14:paraId="4F88998F" w14:textId="77777777" w:rsidR="008F0629" w:rsidRPr="00A64A46" w:rsidRDefault="008F0629" w:rsidP="003375D2">
      <w:pPr>
        <w:spacing w:before="80" w:after="80" w:line="276" w:lineRule="auto"/>
      </w:pPr>
      <w:r w:rsidRPr="00B33E10">
        <w:rPr>
          <w:b/>
          <w:color w:val="C00000"/>
        </w:rPr>
        <w:t>Câu 1.</w:t>
      </w:r>
      <w:r w:rsidRPr="00A64A46">
        <w:rPr>
          <w:b/>
        </w:rPr>
        <w:t xml:space="preserve"> </w:t>
      </w:r>
      <w:r w:rsidRPr="00A64A46">
        <w:t>Người ta cung cấp một nhiệt lượng Q = 20J cho một chất khí ở trong một xi lanh đặt nằm ngang. Khối khí dãn nở đẩy pittông đi 0,lm và lực ma sát giữa pittông và xi lanh co độ lớn bằng F</w:t>
      </w:r>
      <w:r w:rsidRPr="00A64A46">
        <w:rPr>
          <w:vertAlign w:val="subscript"/>
        </w:rPr>
        <w:t>ms</w:t>
      </w:r>
      <w:r w:rsidRPr="00A64A46">
        <w:t xml:space="preserve"> = 40N . Bỏ qua áp suất bên ngoài.</w:t>
      </w:r>
    </w:p>
    <w:p w14:paraId="4677D5AC" w14:textId="77777777" w:rsidR="008F0629" w:rsidRPr="00A64A46" w:rsidRDefault="008F0629" w:rsidP="003375D2">
      <w:pPr>
        <w:spacing w:before="80" w:after="80" w:line="276" w:lineRule="auto"/>
      </w:pPr>
      <w:r w:rsidRPr="00A64A46">
        <w:t>a. Công mà chất khí thực hiện để thắng lực ma sát là 4J.</w:t>
      </w:r>
    </w:p>
    <w:p w14:paraId="7E4CEF56" w14:textId="77777777" w:rsidR="008F0629" w:rsidRPr="00A64A46" w:rsidRDefault="008F0629" w:rsidP="003375D2">
      <w:pPr>
        <w:spacing w:before="80" w:after="80" w:line="276" w:lineRule="auto"/>
      </w:pPr>
      <w:r w:rsidRPr="00A64A46">
        <w:t>b. Khí nhận công A&gt;0.</w:t>
      </w:r>
    </w:p>
    <w:p w14:paraId="6886BDDC" w14:textId="77777777" w:rsidR="008F0629" w:rsidRPr="00A64A46" w:rsidRDefault="008F0629" w:rsidP="003375D2">
      <w:pPr>
        <w:spacing w:before="80" w:after="80" w:line="276" w:lineRule="auto"/>
      </w:pPr>
      <w:r w:rsidRPr="00A64A46">
        <w:t xml:space="preserve">c. Áp dụng công thức tính độ biến thiên nội năng ΔU = </w:t>
      </w:r>
      <w:r w:rsidRPr="00A64A46">
        <w:rPr>
          <w:position w:val="-24"/>
        </w:rPr>
        <w:object w:dxaOrig="300" w:dyaOrig="620" w14:anchorId="13B9CB2E">
          <v:shape id="_x0000_i1067" type="#_x0000_t75" style="width:15pt;height:30.75pt" o:ole="">
            <v:imagedata r:id="rId155" o:title=""/>
          </v:shape>
          <o:OLEObject Type="Embed" ProgID="Equation.DSMT4" ShapeID="_x0000_i1067" DrawAspect="Content" ObjectID="_1824321430" r:id="rId156"/>
        </w:object>
      </w:r>
      <w:r w:rsidRPr="00A64A46">
        <w:t>.</w:t>
      </w:r>
    </w:p>
    <w:p w14:paraId="142E986F" w14:textId="77777777" w:rsidR="008F0629" w:rsidRPr="00A64A46" w:rsidRDefault="008F0629" w:rsidP="003375D2">
      <w:pPr>
        <w:spacing w:before="80" w:after="80" w:line="276" w:lineRule="auto"/>
      </w:pPr>
      <w:r w:rsidRPr="00A64A46">
        <w:t>d. Nội năng của khí tăng là 16J.</w:t>
      </w:r>
    </w:p>
    <w:p w14:paraId="5A9AA94C" w14:textId="77777777" w:rsidR="008F0629" w:rsidRPr="00A64A46" w:rsidRDefault="008F0629" w:rsidP="003375D2">
      <w:pPr>
        <w:spacing w:before="80" w:after="80" w:line="276" w:lineRule="auto"/>
      </w:pPr>
      <w:r w:rsidRPr="00B33E10">
        <w:rPr>
          <w:b/>
          <w:color w:val="C00000"/>
        </w:rPr>
        <w:t>Câu 2.</w:t>
      </w:r>
      <w:r w:rsidRPr="00A64A46">
        <w:t xml:space="preserve"> Người ta đổ chất lỏng vào 20g nước ở 100°</w:t>
      </w:r>
      <w:r w:rsidRPr="00B33E10">
        <w:rPr>
          <w:b/>
          <w:color w:val="0070C0"/>
        </w:rPr>
        <w:t xml:space="preserve">C. </w:t>
      </w:r>
      <w:r w:rsidRPr="00A64A46">
        <w:t>Khi có sự cân bằng nhiệt, nhiệt độ của hỗn hợp nước là 37,5°C, m</w:t>
      </w:r>
      <w:r w:rsidRPr="00A64A46">
        <w:rPr>
          <w:vertAlign w:val="subscript"/>
        </w:rPr>
        <w:t>CL</w:t>
      </w:r>
      <w:r w:rsidRPr="00A64A46">
        <w:t xml:space="preserve"> = 140g. Biết nhiệt độ ban đầu của nó là 20</w:t>
      </w:r>
      <w:r w:rsidRPr="00A64A46">
        <w:rPr>
          <w:vertAlign w:val="superscript"/>
        </w:rPr>
        <w:t>0</w:t>
      </w:r>
      <w:r w:rsidRPr="00A64A46">
        <w:t>C, C</w:t>
      </w:r>
      <w:r w:rsidRPr="00A64A46">
        <w:rPr>
          <w:vertAlign w:val="subscript"/>
        </w:rPr>
        <w:t>H2O</w:t>
      </w:r>
      <w:r w:rsidRPr="00A64A46">
        <w:t xml:space="preserve"> = 4200 J/kg.K.</w:t>
      </w:r>
    </w:p>
    <w:p w14:paraId="7A5DB3AE" w14:textId="77777777" w:rsidR="008F0629" w:rsidRPr="00A64A46" w:rsidRDefault="008F0629" w:rsidP="003375D2">
      <w:pPr>
        <w:spacing w:before="80" w:after="80" w:line="276" w:lineRule="auto"/>
      </w:pPr>
      <w:r w:rsidRPr="00A64A46">
        <w:t xml:space="preserve">a. Công thức nhiệt lượng: </w:t>
      </w:r>
      <w:r w:rsidRPr="00A64A46">
        <w:rPr>
          <w:position w:val="-24"/>
        </w:rPr>
        <w:object w:dxaOrig="999" w:dyaOrig="620" w14:anchorId="59B451F1">
          <v:shape id="_x0000_i1068" type="#_x0000_t75" style="width:49.5pt;height:30.75pt" o:ole="">
            <v:imagedata r:id="rId157" o:title=""/>
          </v:shape>
          <o:OLEObject Type="Embed" ProgID="Equation.DSMT4" ShapeID="_x0000_i1068" DrawAspect="Content" ObjectID="_1824321431" r:id="rId158"/>
        </w:object>
      </w:r>
    </w:p>
    <w:p w14:paraId="77C309B3" w14:textId="77777777" w:rsidR="008F0629" w:rsidRPr="00A64A46" w:rsidRDefault="008F0629" w:rsidP="003375D2">
      <w:pPr>
        <w:spacing w:before="80" w:after="80" w:line="276" w:lineRule="auto"/>
      </w:pPr>
      <w:r w:rsidRPr="00A64A46">
        <w:t>b. Nhiệt lượng tỏa ra: 525 ( J )</w:t>
      </w:r>
    </w:p>
    <w:p w14:paraId="10582306" w14:textId="77777777" w:rsidR="008F0629" w:rsidRPr="00A64A46" w:rsidRDefault="008F0629" w:rsidP="003375D2">
      <w:pPr>
        <w:spacing w:before="80" w:after="80" w:line="276" w:lineRule="auto"/>
      </w:pPr>
      <w:r w:rsidRPr="00A64A46">
        <w:t>c. Nhiệt lượng thu vào: Q</w:t>
      </w:r>
      <w:r w:rsidRPr="00A64A46">
        <w:rPr>
          <w:vertAlign w:val="subscript"/>
        </w:rPr>
        <w:t xml:space="preserve"> CL</w:t>
      </w:r>
      <w:r w:rsidRPr="00A64A46">
        <w:t xml:space="preserve"> =2,45. C</w:t>
      </w:r>
      <w:r w:rsidRPr="00A64A46">
        <w:rPr>
          <w:vertAlign w:val="subscript"/>
        </w:rPr>
        <w:t>CL</w:t>
      </w:r>
      <w:r w:rsidRPr="00A64A46">
        <w:t xml:space="preserve"> .</w:t>
      </w:r>
    </w:p>
    <w:p w14:paraId="20444E8F" w14:textId="77777777" w:rsidR="008F0629" w:rsidRPr="00A64A46" w:rsidRDefault="008F0629" w:rsidP="003375D2">
      <w:pPr>
        <w:spacing w:before="80" w:after="80" w:line="276" w:lineRule="auto"/>
      </w:pPr>
      <w:r w:rsidRPr="00A64A46">
        <w:t>d. Nhiệt dung riêng của một chất lỏng là 2142( J/Kg.K ).</w:t>
      </w:r>
    </w:p>
    <w:p w14:paraId="77869252" w14:textId="77777777" w:rsidR="008F0629" w:rsidRPr="00A64A46" w:rsidRDefault="008F0629" w:rsidP="003375D2">
      <w:pPr>
        <w:spacing w:before="80" w:after="80" w:line="276" w:lineRule="auto"/>
      </w:pPr>
      <w:r w:rsidRPr="00B33E10">
        <w:rPr>
          <w:b/>
          <w:color w:val="C00000"/>
        </w:rPr>
        <w:t>Câu 3.</w:t>
      </w:r>
      <w:r w:rsidRPr="00A64A46">
        <w:t xml:space="preserve"> Một bình kín chứa 2 mol khí nitơ ở áp suất </w:t>
      </w:r>
      <w:r w:rsidRPr="00A64A46">
        <w:rPr>
          <w:noProof/>
          <w:position w:val="-6"/>
        </w:rPr>
        <w:drawing>
          <wp:inline distT="0" distB="0" distL="0" distR="0" wp14:anchorId="534C0165" wp14:editId="25DE6F56">
            <wp:extent cx="676275" cy="209550"/>
            <wp:effectExtent l="0" t="0" r="9525" b="0"/>
            <wp:docPr id="4926824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76275" cy="209550"/>
                    </a:xfrm>
                    <a:prstGeom prst="rect">
                      <a:avLst/>
                    </a:prstGeom>
                    <a:noFill/>
                    <a:ln>
                      <a:noFill/>
                    </a:ln>
                  </pic:spPr>
                </pic:pic>
              </a:graphicData>
            </a:graphic>
          </wp:inline>
        </w:drawing>
      </w:r>
      <w:r w:rsidRPr="00A64A46">
        <w:t xml:space="preserve"> ở </w:t>
      </w:r>
      <w:r w:rsidRPr="00A64A46">
        <w:rPr>
          <w:noProof/>
          <w:position w:val="-6"/>
        </w:rPr>
        <w:drawing>
          <wp:inline distT="0" distB="0" distL="0" distR="0" wp14:anchorId="61620271" wp14:editId="08049ED7">
            <wp:extent cx="276225" cy="209550"/>
            <wp:effectExtent l="0" t="0" r="9525" b="0"/>
            <wp:docPr id="196341928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Pr="00A64A46">
        <w:t xml:space="preserve"> </w:t>
      </w:r>
      <w:r w:rsidRPr="00B33E10">
        <w:rPr>
          <w:b/>
          <w:color w:val="0070C0"/>
        </w:rPr>
        <w:t xml:space="preserve">C. </w:t>
      </w:r>
    </w:p>
    <w:p w14:paraId="00A853D9" w14:textId="77777777" w:rsidR="008F0629" w:rsidRPr="00A64A46" w:rsidRDefault="008F0629" w:rsidP="003375D2">
      <w:pPr>
        <w:spacing w:before="80" w:after="80" w:line="276" w:lineRule="auto"/>
      </w:pPr>
      <w:r w:rsidRPr="00A64A46">
        <w:t>a. Thể tích của bình xấp xỉ bằng 15 lít.</w:t>
      </w:r>
    </w:p>
    <w:p w14:paraId="54A54947" w14:textId="77777777" w:rsidR="008F0629" w:rsidRPr="00A64A46" w:rsidRDefault="008F0629" w:rsidP="003375D2">
      <w:pPr>
        <w:spacing w:before="80" w:after="80" w:line="276" w:lineRule="auto"/>
      </w:pPr>
      <w:r w:rsidRPr="00A64A46">
        <w:t xml:space="preserve">b. Nung bình đến khi áp suất khí là </w:t>
      </w:r>
      <w:r w:rsidRPr="00A64A46">
        <w:rPr>
          <w:noProof/>
          <w:position w:val="-6"/>
        </w:rPr>
        <w:drawing>
          <wp:inline distT="0" distB="0" distL="0" distR="0" wp14:anchorId="344E6643" wp14:editId="3EB5EF1B">
            <wp:extent cx="828675" cy="209550"/>
            <wp:effectExtent l="0" t="0" r="9525" b="0"/>
            <wp:docPr id="19879581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828675" cy="209550"/>
                    </a:xfrm>
                    <a:prstGeom prst="rect">
                      <a:avLst/>
                    </a:prstGeom>
                    <a:noFill/>
                    <a:ln>
                      <a:noFill/>
                    </a:ln>
                  </pic:spPr>
                </pic:pic>
              </a:graphicData>
            </a:graphic>
          </wp:inline>
        </w:drawing>
      </w:r>
      <w:r w:rsidRPr="00A64A46">
        <w:t xml:space="preserve"> . Nhiệt độ khí bây giờ là 1227</w:t>
      </w:r>
      <w:r w:rsidRPr="00A64A46">
        <w:rPr>
          <w:vertAlign w:val="superscript"/>
        </w:rPr>
        <w:t>0</w:t>
      </w:r>
      <w:r w:rsidRPr="00A64A46">
        <w:t xml:space="preserve"> C</w:t>
      </w:r>
    </w:p>
    <w:p w14:paraId="63F91164" w14:textId="77777777" w:rsidR="008F0629" w:rsidRPr="00A64A46" w:rsidRDefault="008F0629" w:rsidP="003375D2">
      <w:pPr>
        <w:spacing w:before="80" w:after="80" w:line="276" w:lineRule="auto"/>
        <w:rPr>
          <w:lang w:val="fr-FR"/>
        </w:rPr>
      </w:pPr>
      <w:r w:rsidRPr="00A64A46">
        <w:rPr>
          <w:lang w:val="fr-FR"/>
        </w:rPr>
        <w:t>c. Khi đó van điều áp mở ra và 1 lượng khí thoát ra ngoài , nhiệt độ vẫn giữ không đổi. Sau đó áp suất giảm còn 4.10</w:t>
      </w:r>
      <w:r w:rsidRPr="00A64A46">
        <w:rPr>
          <w:vertAlign w:val="superscript"/>
          <w:lang w:val="fr-FR"/>
        </w:rPr>
        <w:t>5</w:t>
      </w:r>
      <w:r w:rsidRPr="00A64A46">
        <w:rPr>
          <w:lang w:val="fr-FR"/>
        </w:rPr>
        <w:t>N/m</w:t>
      </w:r>
      <w:r w:rsidRPr="00A64A46">
        <w:rPr>
          <w:vertAlign w:val="superscript"/>
          <w:lang w:val="fr-FR"/>
        </w:rPr>
        <w:t>2</w:t>
      </w:r>
      <w:r w:rsidRPr="00A64A46">
        <w:rPr>
          <w:lang w:val="fr-FR"/>
        </w:rPr>
        <w:t xml:space="preserve"> lượng khí còn lại trong bình là 0,6mol.</w:t>
      </w:r>
    </w:p>
    <w:p w14:paraId="651D2482" w14:textId="77777777" w:rsidR="008F0629" w:rsidRPr="00A64A46" w:rsidRDefault="008F0629" w:rsidP="003375D2">
      <w:pPr>
        <w:spacing w:before="80" w:after="80" w:line="276" w:lineRule="auto"/>
        <w:rPr>
          <w:lang w:val="fr-FR"/>
        </w:rPr>
      </w:pPr>
      <w:r w:rsidRPr="00A64A46">
        <w:rPr>
          <w:lang w:val="fr-FR"/>
        </w:rPr>
        <w:t>d. Lượng khí đã thoát ra là 0,2 mol.</w:t>
      </w:r>
    </w:p>
    <w:p w14:paraId="2A0E80BF" w14:textId="77777777" w:rsidR="008F0629" w:rsidRPr="00A64A46" w:rsidRDefault="008F0629" w:rsidP="003375D2">
      <w:pPr>
        <w:spacing w:before="80" w:after="80" w:line="276" w:lineRule="auto"/>
      </w:pPr>
      <w:r w:rsidRPr="00B33E10">
        <w:rPr>
          <w:b/>
          <w:color w:val="C00000"/>
        </w:rPr>
        <w:t>Câu 4.</w:t>
      </w:r>
      <w:r w:rsidRPr="00A64A46">
        <w:t xml:space="preserve"> Cho  phân tử khí hêli ở nhiệt độ 20</w:t>
      </w:r>
      <w:r w:rsidRPr="00A64A46">
        <w:rPr>
          <w:vertAlign w:val="superscript"/>
        </w:rPr>
        <w:t>0</w:t>
      </w:r>
      <w:r w:rsidRPr="00A64A46">
        <w:t>C.</w:t>
      </w:r>
    </w:p>
    <w:p w14:paraId="096DD9FC" w14:textId="77777777" w:rsidR="008F0629" w:rsidRPr="00A64A46" w:rsidRDefault="008F0629" w:rsidP="003375D2">
      <w:pPr>
        <w:spacing w:before="80" w:after="80" w:line="276" w:lineRule="auto"/>
      </w:pPr>
      <w:r w:rsidRPr="00A64A46">
        <w:t>a. Nhiệt độ tuyệt đối ở 0</w:t>
      </w:r>
      <w:r w:rsidRPr="00A64A46">
        <w:rPr>
          <w:vertAlign w:val="superscript"/>
        </w:rPr>
        <w:t>0</w:t>
      </w:r>
      <w:r w:rsidRPr="00A64A46">
        <w:t>C là 283K.</w:t>
      </w:r>
    </w:p>
    <w:p w14:paraId="56504DAC" w14:textId="77777777" w:rsidR="008F0629" w:rsidRPr="00A64A46" w:rsidRDefault="008F0629" w:rsidP="003375D2">
      <w:pPr>
        <w:spacing w:before="80" w:after="80" w:line="276" w:lineRule="auto"/>
      </w:pPr>
      <w:r w:rsidRPr="00A64A46">
        <w:t xml:space="preserve">b. Công thức tính động năng trung bình: </w:t>
      </w:r>
      <w:r w:rsidRPr="00A64A46">
        <w:rPr>
          <w:position w:val="-6"/>
        </w:rPr>
        <w:object w:dxaOrig="320" w:dyaOrig="340" w14:anchorId="75B86729">
          <v:shape id="_x0000_i1069" type="#_x0000_t75" style="width:15.75pt;height:17.25pt" o:ole="">
            <v:imagedata r:id="rId162" o:title=""/>
          </v:shape>
          <o:OLEObject Type="Embed" ProgID="Equation.DSMT4" ShapeID="_x0000_i1069" DrawAspect="Content" ObjectID="_1824321432" r:id="rId163"/>
        </w:object>
      </w:r>
      <w:r w:rsidRPr="00A64A46">
        <w:rPr>
          <w:vertAlign w:val="subscript"/>
        </w:rPr>
        <w:t>đ</w:t>
      </w:r>
      <w:r w:rsidRPr="00A64A46">
        <w:t xml:space="preserve"> =</w:t>
      </w:r>
      <w:r w:rsidRPr="00A64A46">
        <w:rPr>
          <w:position w:val="-24"/>
        </w:rPr>
        <w:object w:dxaOrig="540" w:dyaOrig="620" w14:anchorId="3E5A7D37">
          <v:shape id="_x0000_i1070" type="#_x0000_t75" style="width:27pt;height:30.75pt" o:ole="">
            <v:imagedata r:id="rId164" o:title=""/>
          </v:shape>
          <o:OLEObject Type="Embed" ProgID="Equation.DSMT4" ShapeID="_x0000_i1070" DrawAspect="Content" ObjectID="_1824321433" r:id="rId165"/>
        </w:object>
      </w:r>
      <w:r w:rsidRPr="00A64A46">
        <w:t>.</w:t>
      </w:r>
    </w:p>
    <w:p w14:paraId="61C09101" w14:textId="77777777" w:rsidR="008F0629" w:rsidRPr="00A64A46" w:rsidRDefault="008F0629" w:rsidP="003375D2">
      <w:pPr>
        <w:spacing w:before="80" w:after="80" w:line="276" w:lineRule="auto"/>
      </w:pPr>
      <w:r w:rsidRPr="00A64A46">
        <w:t>c. động năng trung bình của phân tử khí hêli là 6,0651.10</w:t>
      </w:r>
      <w:r w:rsidRPr="00A64A46">
        <w:rPr>
          <w:vertAlign w:val="superscript"/>
        </w:rPr>
        <w:t>-21</w:t>
      </w:r>
      <w:r w:rsidRPr="00A64A46">
        <w:t>J.</w:t>
      </w:r>
    </w:p>
    <w:p w14:paraId="3387C52E" w14:textId="77777777" w:rsidR="008F0629" w:rsidRPr="00A64A46" w:rsidRDefault="008F0629" w:rsidP="003375D2">
      <w:pPr>
        <w:spacing w:before="80" w:after="80" w:line="276" w:lineRule="auto"/>
      </w:pPr>
      <w:r w:rsidRPr="00A64A46">
        <w:t>d. Vận tốc trung bình của phân tử khí hêli là 1351,34m/s</w:t>
      </w:r>
    </w:p>
    <w:p w14:paraId="7AA44C2D" w14:textId="77777777" w:rsidR="008F0629" w:rsidRPr="00A64A46" w:rsidRDefault="008F0629" w:rsidP="003375D2">
      <w:pPr>
        <w:spacing w:before="80" w:after="80" w:line="276" w:lineRule="auto"/>
        <w:rPr>
          <w:b/>
        </w:rPr>
      </w:pPr>
      <w:r w:rsidRPr="00A64A46">
        <w:rPr>
          <w:b/>
        </w:rPr>
        <w:t>III. Câu trắc nghiệm trả lời ngắn (1,5 điểm).</w:t>
      </w:r>
    </w:p>
    <w:p w14:paraId="0C0B4BB8" w14:textId="77777777" w:rsidR="008F0629" w:rsidRPr="00A64A46" w:rsidRDefault="008F0629" w:rsidP="003375D2">
      <w:pPr>
        <w:spacing w:before="80" w:after="80" w:line="276" w:lineRule="auto"/>
      </w:pPr>
      <w:r w:rsidRPr="00B33E10">
        <w:rPr>
          <w:b/>
          <w:color w:val="C00000"/>
        </w:rPr>
        <w:lastRenderedPageBreak/>
        <w:t>Câu 1.</w:t>
      </w:r>
      <w:r w:rsidRPr="00A64A46">
        <w:rPr>
          <w:b/>
        </w:rPr>
        <w:t xml:space="preserve"> </w:t>
      </w:r>
      <w:r w:rsidRPr="00A64A46">
        <w:t>Chuyển đổi nhiệt độ từ thang Celsius là -270</w:t>
      </w:r>
      <w:r w:rsidRPr="00A64A46">
        <w:rPr>
          <w:vertAlign w:val="superscript"/>
        </w:rPr>
        <w:t>0</w:t>
      </w:r>
      <w:r w:rsidRPr="00A64A46">
        <w:t>C sang thang Kelvin bao nhiêu theo nhiệt độ K?</w:t>
      </w:r>
    </w:p>
    <w:p w14:paraId="28647E94" w14:textId="77777777" w:rsidR="008F0629" w:rsidRPr="00A64A46" w:rsidRDefault="008F0629" w:rsidP="003375D2">
      <w:pPr>
        <w:tabs>
          <w:tab w:val="left" w:pos="992"/>
        </w:tabs>
        <w:spacing w:before="80" w:after="80" w:line="276" w:lineRule="auto"/>
        <w:rPr>
          <w:color w:val="000000"/>
        </w:rPr>
      </w:pPr>
      <w:r w:rsidRPr="00B33E10">
        <w:rPr>
          <w:b/>
          <w:color w:val="C00000"/>
        </w:rPr>
        <w:t>Câu 2.</w:t>
      </w:r>
      <w:r w:rsidRPr="00A64A46">
        <w:rPr>
          <w:b/>
        </w:rPr>
        <w:t xml:space="preserve"> </w:t>
      </w:r>
      <w:r w:rsidRPr="00A64A46">
        <w:rPr>
          <w:color w:val="000000"/>
        </w:rPr>
        <w:t>Biết nhiệt nóng chảy của nước đá là 34.10</w:t>
      </w:r>
      <w:r w:rsidRPr="00A64A46">
        <w:rPr>
          <w:color w:val="000000"/>
          <w:vertAlign w:val="superscript"/>
        </w:rPr>
        <w:t>4</w:t>
      </w:r>
      <w:r w:rsidRPr="00A64A46">
        <w:rPr>
          <w:color w:val="000000"/>
        </w:rPr>
        <w:t xml:space="preserve"> J/kg. Nhiệt lượng cần cung cấp để làm nóng chảy hoàn toàn một cục nước đá có khối lượng 400 g là bao nhiêu MJ?</w:t>
      </w:r>
    </w:p>
    <w:p w14:paraId="3258B81A" w14:textId="77777777" w:rsidR="008F0629" w:rsidRPr="00A64A46" w:rsidRDefault="008F0629" w:rsidP="003375D2">
      <w:pPr>
        <w:spacing w:before="80" w:after="80" w:line="276" w:lineRule="auto"/>
      </w:pPr>
      <w:r w:rsidRPr="00B33E10">
        <w:rPr>
          <w:b/>
          <w:color w:val="C00000"/>
        </w:rPr>
        <w:t>Câu 3.</w:t>
      </w:r>
      <w:r w:rsidRPr="00A64A46">
        <w:rPr>
          <w:b/>
        </w:rPr>
        <w:t xml:space="preserve"> </w:t>
      </w:r>
      <w:r w:rsidRPr="00A64A46">
        <w:t>Hiệu suất lí tưởng của một động cơ nhiệt là bao nhiêu? biết rằng nhiệt độ của luồng khí nóng khi vào tua bin của động cơ là 500°C, và khi ra khỏi tuabin là 50°C.</w:t>
      </w:r>
    </w:p>
    <w:p w14:paraId="109B8A1A" w14:textId="77777777" w:rsidR="008F0629" w:rsidRPr="00A64A46" w:rsidRDefault="008F0629" w:rsidP="003375D2">
      <w:pPr>
        <w:spacing w:before="80" w:after="80" w:line="276" w:lineRule="auto"/>
      </w:pPr>
      <w:r w:rsidRPr="00B33E10">
        <w:rPr>
          <w:b/>
          <w:color w:val="C00000"/>
        </w:rPr>
        <w:t>Câu 4.</w:t>
      </w:r>
      <w:r w:rsidRPr="00A64A46">
        <w:t xml:space="preserve"> Cho 9kg rượu ở nhiệt độ 38</w:t>
      </w:r>
      <w:r w:rsidRPr="00A64A46">
        <w:rPr>
          <w:vertAlign w:val="superscript"/>
        </w:rPr>
        <w:t>0</w:t>
      </w:r>
      <w:r w:rsidRPr="00B33E10">
        <w:rPr>
          <w:b/>
          <w:color w:val="0070C0"/>
        </w:rPr>
        <w:t xml:space="preserve">C. </w:t>
      </w:r>
      <w:r w:rsidRPr="00A64A46">
        <w:t>Cho nhiệt hóa hơi của thủy ngân là 8,57.10</w:t>
      </w:r>
      <w:r w:rsidRPr="00A64A46">
        <w:rPr>
          <w:vertAlign w:val="superscript"/>
        </w:rPr>
        <w:t>5</w:t>
      </w:r>
      <w:r w:rsidRPr="00A64A46">
        <w:t>J/kg. Cho nhiệt dung riêng của rượu là c=2500J/kg.K. Nhiệt lượng cần làm hóa hơi hoàn toàn rượu ở 78</w:t>
      </w:r>
      <w:r w:rsidRPr="00A64A46">
        <w:rPr>
          <w:vertAlign w:val="superscript"/>
        </w:rPr>
        <w:t>0</w:t>
      </w:r>
      <w:r w:rsidRPr="00A64A46">
        <w:t>C là bao nhiêu kJ?</w:t>
      </w:r>
    </w:p>
    <w:p w14:paraId="3A0DB3F4" w14:textId="77777777" w:rsidR="008F0629" w:rsidRPr="00A64A46" w:rsidRDefault="008F0629" w:rsidP="003375D2">
      <w:pPr>
        <w:tabs>
          <w:tab w:val="left" w:pos="181"/>
          <w:tab w:val="left" w:pos="2699"/>
          <w:tab w:val="left" w:pos="5221"/>
          <w:tab w:val="left" w:pos="7739"/>
        </w:tabs>
        <w:spacing w:before="80" w:after="80" w:line="276" w:lineRule="auto"/>
        <w:rPr>
          <w:color w:val="000000"/>
        </w:rPr>
      </w:pPr>
      <w:r w:rsidRPr="00B33E10">
        <w:rPr>
          <w:b/>
          <w:color w:val="C00000"/>
        </w:rPr>
        <w:t>Câu 5.</w:t>
      </w:r>
      <w:r w:rsidRPr="00A64A46">
        <w:rPr>
          <w:color w:val="000000"/>
        </w:rPr>
        <w:t xml:space="preserve"> Nén khí lí tưởng đẳng nhiệt từ thể tích 9 lít đến thể tích 6 lít thì thấy áp suất tăng lên một lượng </w:t>
      </w:r>
      <w:r w:rsidRPr="00A64A46">
        <w:rPr>
          <w:color w:val="000000"/>
          <w:position w:val="-10"/>
        </w:rPr>
        <w:object w:dxaOrig="1240" w:dyaOrig="320" w14:anchorId="3082816C">
          <v:shape id="_x0000_i1071" type="#_x0000_t75" style="width:62.25pt;height:15.75pt" o:ole="">
            <v:imagedata r:id="rId166" o:title=""/>
          </v:shape>
          <o:OLEObject Type="Embed" ProgID="Equation.DSMT4" ShapeID="_x0000_i1071" DrawAspect="Content" ObjectID="_1824321434" r:id="rId167"/>
        </w:object>
      </w:r>
      <w:r w:rsidRPr="00A64A46">
        <w:rPr>
          <w:color w:val="000000"/>
        </w:rPr>
        <w:t>. Áp suất ban đầu của khí là bao nhiêu kPa?</w:t>
      </w:r>
    </w:p>
    <w:p w14:paraId="3ABD6D6F" w14:textId="77777777" w:rsidR="008F0629" w:rsidRPr="00A64A46" w:rsidRDefault="008F0629" w:rsidP="003375D2">
      <w:pPr>
        <w:tabs>
          <w:tab w:val="left" w:pos="181"/>
          <w:tab w:val="left" w:pos="2699"/>
          <w:tab w:val="left" w:pos="5221"/>
          <w:tab w:val="left" w:pos="7739"/>
        </w:tabs>
        <w:spacing w:before="80" w:after="80" w:line="276" w:lineRule="auto"/>
        <w:rPr>
          <w:color w:val="000000"/>
          <w:spacing w:val="2"/>
        </w:rPr>
      </w:pPr>
      <w:r w:rsidRPr="00B33E10">
        <w:rPr>
          <w:b/>
          <w:color w:val="C00000"/>
          <w:spacing w:val="2"/>
        </w:rPr>
        <w:t>Câu 6.</w:t>
      </w:r>
      <w:r w:rsidRPr="00A64A46">
        <w:rPr>
          <w:color w:val="000000"/>
          <w:spacing w:val="2"/>
        </w:rPr>
        <w:t xml:space="preserve"> </w:t>
      </w:r>
      <w:r w:rsidRPr="00A64A46">
        <w:rPr>
          <w:color w:val="000000"/>
          <w:shd w:val="clear" w:color="auto" w:fill="FFFFFF"/>
          <w:lang w:eastAsia="vi-VN"/>
        </w:rPr>
        <w:t>Có một lượng khí lí tưởng đựng trong bình. Áp suất của khí sẽ giảm đi bao nhiêu lần, nếu thể tích của bình tăng gấp ba lần, còn nhiệt độ thì giảm đi một nửa?</w:t>
      </w:r>
    </w:p>
    <w:p w14:paraId="101C1458" w14:textId="77777777" w:rsidR="008F0629" w:rsidRPr="00A64A46" w:rsidRDefault="008F0629" w:rsidP="003375D2">
      <w:pPr>
        <w:spacing w:before="80" w:after="80" w:line="276" w:lineRule="auto"/>
      </w:pPr>
      <w:r w:rsidRPr="00A64A46">
        <w:rPr>
          <w:b/>
        </w:rPr>
        <w:t>…………….……Hết……………………</w:t>
      </w:r>
    </w:p>
    <w:p w14:paraId="20451F5B" w14:textId="77777777" w:rsidR="008F0629" w:rsidRPr="00A64A46" w:rsidRDefault="008F0629" w:rsidP="003375D2">
      <w:pPr>
        <w:spacing w:line="276" w:lineRule="auto"/>
        <w:rPr>
          <w:bCs/>
          <w:i/>
          <w:iCs/>
        </w:rPr>
      </w:pPr>
      <w:r w:rsidRPr="00A64A46">
        <w:rPr>
          <w:bCs/>
          <w:i/>
          <w:iCs/>
        </w:rPr>
        <w:t>- Thí sinh không được sử dụng tài liệu;</w:t>
      </w:r>
    </w:p>
    <w:p w14:paraId="16D0A00E" w14:textId="77777777" w:rsidR="008F0629" w:rsidRPr="00A64A46" w:rsidRDefault="008F0629" w:rsidP="003375D2">
      <w:pPr>
        <w:spacing w:line="276" w:lineRule="auto"/>
        <w:rPr>
          <w:bCs/>
          <w:i/>
          <w:iCs/>
        </w:rPr>
      </w:pPr>
      <w:r w:rsidRPr="00A64A46">
        <w:rPr>
          <w:bCs/>
          <w:i/>
          <w:iCs/>
        </w:rPr>
        <w:t>- Giám thị không giải thích gì thêm.</w:t>
      </w:r>
    </w:p>
    <w:p w14:paraId="7CF38BBD" w14:textId="2644D11D" w:rsidR="003375D2" w:rsidRPr="00A64A46" w:rsidRDefault="003375D2" w:rsidP="003375D2">
      <w:pPr>
        <w:spacing w:line="276" w:lineRule="auto"/>
        <w:jc w:val="center"/>
        <w:rPr>
          <w:b/>
          <w:bCs/>
          <w:iCs/>
        </w:rPr>
      </w:pPr>
      <w:r w:rsidRPr="00A64A46">
        <w:rPr>
          <w:b/>
          <w:bCs/>
          <w:iCs/>
        </w:rPr>
        <w:t>ĐÁP ÁN</w:t>
      </w:r>
    </w:p>
    <w:p w14:paraId="751C3AED" w14:textId="77777777" w:rsidR="008F0629" w:rsidRPr="00A64A46" w:rsidRDefault="008F0629" w:rsidP="003375D2">
      <w:pPr>
        <w:spacing w:line="276" w:lineRule="auto"/>
        <w:rPr>
          <w:b/>
        </w:rPr>
      </w:pPr>
      <w:r w:rsidRPr="00A64A46">
        <w:rPr>
          <w:b/>
        </w:rPr>
        <w:t>I. Câu trắc nghiệm nhiều phương án lựa chọn (4,5 điểm).</w:t>
      </w:r>
    </w:p>
    <w:p w14:paraId="570D84EA" w14:textId="77777777" w:rsidR="008F0629" w:rsidRPr="00A64A46" w:rsidRDefault="008F0629" w:rsidP="003375D2">
      <w:pPr>
        <w:spacing w:line="276" w:lineRule="auto"/>
        <w:rPr>
          <w:b/>
        </w:rPr>
      </w:pPr>
    </w:p>
    <w:tbl>
      <w:tblPr>
        <w:tblStyle w:val="TableGrid"/>
        <w:tblW w:w="0" w:type="auto"/>
        <w:tblLook w:val="04A0" w:firstRow="1" w:lastRow="0" w:firstColumn="1" w:lastColumn="0" w:noHBand="0" w:noVBand="1"/>
      </w:tblPr>
      <w:tblGrid>
        <w:gridCol w:w="1666"/>
        <w:gridCol w:w="1666"/>
        <w:gridCol w:w="1666"/>
        <w:gridCol w:w="1666"/>
        <w:gridCol w:w="1666"/>
        <w:gridCol w:w="1666"/>
      </w:tblGrid>
      <w:tr w:rsidR="008F0629" w:rsidRPr="00A64A46" w14:paraId="231B9EEC" w14:textId="77777777" w:rsidTr="003375D2">
        <w:tc>
          <w:tcPr>
            <w:tcW w:w="1666" w:type="dxa"/>
          </w:tcPr>
          <w:p w14:paraId="3CB0F7B9" w14:textId="77777777" w:rsidR="008F0629" w:rsidRPr="00A64A46" w:rsidRDefault="008F0629" w:rsidP="003375D2">
            <w:pPr>
              <w:spacing w:line="276" w:lineRule="auto"/>
              <w:rPr>
                <w:b/>
              </w:rPr>
            </w:pPr>
            <w:r w:rsidRPr="00A64A46">
              <w:rPr>
                <w:b/>
              </w:rPr>
              <w:t>Câu</w:t>
            </w:r>
          </w:p>
        </w:tc>
        <w:tc>
          <w:tcPr>
            <w:tcW w:w="1666" w:type="dxa"/>
          </w:tcPr>
          <w:p w14:paraId="6C1C5191" w14:textId="77777777" w:rsidR="008F0629" w:rsidRPr="00A64A46" w:rsidRDefault="008F0629" w:rsidP="003375D2">
            <w:pPr>
              <w:spacing w:line="276" w:lineRule="auto"/>
              <w:rPr>
                <w:b/>
              </w:rPr>
            </w:pPr>
            <w:r w:rsidRPr="00A64A46">
              <w:rPr>
                <w:b/>
              </w:rPr>
              <w:t>Đáp án</w:t>
            </w:r>
          </w:p>
        </w:tc>
        <w:tc>
          <w:tcPr>
            <w:tcW w:w="1666" w:type="dxa"/>
          </w:tcPr>
          <w:p w14:paraId="15720DF5" w14:textId="77777777" w:rsidR="008F0629" w:rsidRPr="00A64A46" w:rsidRDefault="008F0629" w:rsidP="003375D2">
            <w:pPr>
              <w:spacing w:line="276" w:lineRule="auto"/>
              <w:rPr>
                <w:b/>
              </w:rPr>
            </w:pPr>
            <w:r w:rsidRPr="00A64A46">
              <w:rPr>
                <w:b/>
              </w:rPr>
              <w:t>Câu</w:t>
            </w:r>
          </w:p>
        </w:tc>
        <w:tc>
          <w:tcPr>
            <w:tcW w:w="1666" w:type="dxa"/>
          </w:tcPr>
          <w:p w14:paraId="538E213B" w14:textId="77777777" w:rsidR="008F0629" w:rsidRPr="00A64A46" w:rsidRDefault="008F0629" w:rsidP="003375D2">
            <w:pPr>
              <w:spacing w:line="276" w:lineRule="auto"/>
              <w:rPr>
                <w:b/>
              </w:rPr>
            </w:pPr>
            <w:r w:rsidRPr="00A64A46">
              <w:rPr>
                <w:b/>
              </w:rPr>
              <w:t>Đáp án</w:t>
            </w:r>
          </w:p>
        </w:tc>
        <w:tc>
          <w:tcPr>
            <w:tcW w:w="1666" w:type="dxa"/>
          </w:tcPr>
          <w:p w14:paraId="0E9DBB3D" w14:textId="77777777" w:rsidR="008F0629" w:rsidRPr="00A64A46" w:rsidRDefault="008F0629" w:rsidP="003375D2">
            <w:pPr>
              <w:spacing w:line="276" w:lineRule="auto"/>
              <w:rPr>
                <w:b/>
              </w:rPr>
            </w:pPr>
            <w:r w:rsidRPr="00A64A46">
              <w:rPr>
                <w:b/>
              </w:rPr>
              <w:t>Câu</w:t>
            </w:r>
          </w:p>
        </w:tc>
        <w:tc>
          <w:tcPr>
            <w:tcW w:w="1666" w:type="dxa"/>
          </w:tcPr>
          <w:p w14:paraId="5424CEBA" w14:textId="77777777" w:rsidR="008F0629" w:rsidRPr="00A64A46" w:rsidRDefault="008F0629" w:rsidP="003375D2">
            <w:pPr>
              <w:spacing w:line="276" w:lineRule="auto"/>
              <w:rPr>
                <w:b/>
              </w:rPr>
            </w:pPr>
            <w:r w:rsidRPr="00A64A46">
              <w:rPr>
                <w:b/>
              </w:rPr>
              <w:t>Đáp án</w:t>
            </w:r>
          </w:p>
        </w:tc>
      </w:tr>
      <w:tr w:rsidR="008F0629" w:rsidRPr="00A64A46" w14:paraId="76ED7B4D" w14:textId="77777777" w:rsidTr="003375D2">
        <w:tc>
          <w:tcPr>
            <w:tcW w:w="1666" w:type="dxa"/>
          </w:tcPr>
          <w:p w14:paraId="75AC860B" w14:textId="77777777" w:rsidR="008F0629" w:rsidRPr="00A64A46" w:rsidRDefault="008F0629" w:rsidP="003375D2">
            <w:pPr>
              <w:spacing w:line="276" w:lineRule="auto"/>
            </w:pPr>
            <w:r w:rsidRPr="00A64A46">
              <w:t>1</w:t>
            </w:r>
          </w:p>
        </w:tc>
        <w:tc>
          <w:tcPr>
            <w:tcW w:w="1666" w:type="dxa"/>
          </w:tcPr>
          <w:p w14:paraId="769F4AAE" w14:textId="77777777" w:rsidR="008F0629" w:rsidRPr="00A64A46" w:rsidRDefault="008F0629" w:rsidP="003375D2">
            <w:pPr>
              <w:spacing w:line="276" w:lineRule="auto"/>
            </w:pPr>
            <w:r w:rsidRPr="00A64A46">
              <w:t>C</w:t>
            </w:r>
          </w:p>
        </w:tc>
        <w:tc>
          <w:tcPr>
            <w:tcW w:w="1666" w:type="dxa"/>
          </w:tcPr>
          <w:p w14:paraId="5800EA9F" w14:textId="77777777" w:rsidR="008F0629" w:rsidRPr="00A64A46" w:rsidRDefault="008F0629" w:rsidP="003375D2">
            <w:pPr>
              <w:spacing w:line="276" w:lineRule="auto"/>
            </w:pPr>
            <w:r w:rsidRPr="00A64A46">
              <w:t>7</w:t>
            </w:r>
          </w:p>
        </w:tc>
        <w:tc>
          <w:tcPr>
            <w:tcW w:w="1666" w:type="dxa"/>
          </w:tcPr>
          <w:p w14:paraId="3635C7E1" w14:textId="77777777" w:rsidR="008F0629" w:rsidRPr="00A64A46" w:rsidRDefault="008F0629" w:rsidP="003375D2">
            <w:pPr>
              <w:spacing w:line="276" w:lineRule="auto"/>
            </w:pPr>
            <w:r w:rsidRPr="00A64A46">
              <w:t>A</w:t>
            </w:r>
          </w:p>
        </w:tc>
        <w:tc>
          <w:tcPr>
            <w:tcW w:w="1666" w:type="dxa"/>
          </w:tcPr>
          <w:p w14:paraId="4841CEB7" w14:textId="77777777" w:rsidR="008F0629" w:rsidRPr="00A64A46" w:rsidRDefault="008F0629" w:rsidP="003375D2">
            <w:pPr>
              <w:spacing w:line="276" w:lineRule="auto"/>
            </w:pPr>
            <w:r w:rsidRPr="00A64A46">
              <w:t>13</w:t>
            </w:r>
          </w:p>
        </w:tc>
        <w:tc>
          <w:tcPr>
            <w:tcW w:w="1666" w:type="dxa"/>
          </w:tcPr>
          <w:p w14:paraId="1FA4235D" w14:textId="77777777" w:rsidR="008F0629" w:rsidRPr="00A64A46" w:rsidRDefault="008F0629" w:rsidP="003375D2">
            <w:pPr>
              <w:spacing w:line="276" w:lineRule="auto"/>
            </w:pPr>
            <w:r w:rsidRPr="00A64A46">
              <w:t>D</w:t>
            </w:r>
          </w:p>
        </w:tc>
      </w:tr>
      <w:tr w:rsidR="008F0629" w:rsidRPr="00A64A46" w14:paraId="4D2A67E5" w14:textId="77777777" w:rsidTr="003375D2">
        <w:tc>
          <w:tcPr>
            <w:tcW w:w="1666" w:type="dxa"/>
          </w:tcPr>
          <w:p w14:paraId="0FA034FB" w14:textId="77777777" w:rsidR="008F0629" w:rsidRPr="00A64A46" w:rsidRDefault="008F0629" w:rsidP="003375D2">
            <w:pPr>
              <w:spacing w:line="276" w:lineRule="auto"/>
            </w:pPr>
            <w:r w:rsidRPr="00A64A46">
              <w:t>2</w:t>
            </w:r>
          </w:p>
        </w:tc>
        <w:tc>
          <w:tcPr>
            <w:tcW w:w="1666" w:type="dxa"/>
          </w:tcPr>
          <w:p w14:paraId="101D4C57" w14:textId="77777777" w:rsidR="008F0629" w:rsidRPr="00A64A46" w:rsidRDefault="008F0629" w:rsidP="003375D2">
            <w:pPr>
              <w:spacing w:line="276" w:lineRule="auto"/>
            </w:pPr>
            <w:r w:rsidRPr="00A64A46">
              <w:t>B</w:t>
            </w:r>
          </w:p>
        </w:tc>
        <w:tc>
          <w:tcPr>
            <w:tcW w:w="1666" w:type="dxa"/>
          </w:tcPr>
          <w:p w14:paraId="4F066033" w14:textId="77777777" w:rsidR="008F0629" w:rsidRPr="00A64A46" w:rsidRDefault="008F0629" w:rsidP="003375D2">
            <w:pPr>
              <w:spacing w:line="276" w:lineRule="auto"/>
            </w:pPr>
            <w:r w:rsidRPr="00A64A46">
              <w:t>8</w:t>
            </w:r>
          </w:p>
        </w:tc>
        <w:tc>
          <w:tcPr>
            <w:tcW w:w="1666" w:type="dxa"/>
          </w:tcPr>
          <w:p w14:paraId="42A56004" w14:textId="77777777" w:rsidR="008F0629" w:rsidRPr="00A64A46" w:rsidRDefault="008F0629" w:rsidP="003375D2">
            <w:pPr>
              <w:spacing w:line="276" w:lineRule="auto"/>
            </w:pPr>
            <w:r w:rsidRPr="00A64A46">
              <w:t>B</w:t>
            </w:r>
          </w:p>
        </w:tc>
        <w:tc>
          <w:tcPr>
            <w:tcW w:w="1666" w:type="dxa"/>
          </w:tcPr>
          <w:p w14:paraId="5D614AF9" w14:textId="77777777" w:rsidR="008F0629" w:rsidRPr="00A64A46" w:rsidRDefault="008F0629" w:rsidP="003375D2">
            <w:pPr>
              <w:spacing w:line="276" w:lineRule="auto"/>
            </w:pPr>
            <w:r w:rsidRPr="00A64A46">
              <w:t>14</w:t>
            </w:r>
          </w:p>
        </w:tc>
        <w:tc>
          <w:tcPr>
            <w:tcW w:w="1666" w:type="dxa"/>
          </w:tcPr>
          <w:p w14:paraId="78862445" w14:textId="77777777" w:rsidR="008F0629" w:rsidRPr="00A64A46" w:rsidRDefault="008F0629" w:rsidP="003375D2">
            <w:pPr>
              <w:spacing w:line="276" w:lineRule="auto"/>
            </w:pPr>
            <w:r w:rsidRPr="00A64A46">
              <w:t>B</w:t>
            </w:r>
          </w:p>
        </w:tc>
      </w:tr>
      <w:tr w:rsidR="008F0629" w:rsidRPr="00A64A46" w14:paraId="46AF0E93" w14:textId="77777777" w:rsidTr="003375D2">
        <w:tc>
          <w:tcPr>
            <w:tcW w:w="1666" w:type="dxa"/>
          </w:tcPr>
          <w:p w14:paraId="6EE0ADB5" w14:textId="77777777" w:rsidR="008F0629" w:rsidRPr="00A64A46" w:rsidRDefault="008F0629" w:rsidP="003375D2">
            <w:pPr>
              <w:spacing w:line="276" w:lineRule="auto"/>
            </w:pPr>
            <w:r w:rsidRPr="00A64A46">
              <w:t>3</w:t>
            </w:r>
          </w:p>
        </w:tc>
        <w:tc>
          <w:tcPr>
            <w:tcW w:w="1666" w:type="dxa"/>
          </w:tcPr>
          <w:p w14:paraId="3C74D9B6" w14:textId="77777777" w:rsidR="008F0629" w:rsidRPr="00A64A46" w:rsidRDefault="008F0629" w:rsidP="003375D2">
            <w:pPr>
              <w:spacing w:line="276" w:lineRule="auto"/>
            </w:pPr>
            <w:r w:rsidRPr="00A64A46">
              <w:t>C</w:t>
            </w:r>
          </w:p>
        </w:tc>
        <w:tc>
          <w:tcPr>
            <w:tcW w:w="1666" w:type="dxa"/>
          </w:tcPr>
          <w:p w14:paraId="69D0F6C1" w14:textId="77777777" w:rsidR="008F0629" w:rsidRPr="00A64A46" w:rsidRDefault="008F0629" w:rsidP="003375D2">
            <w:pPr>
              <w:spacing w:line="276" w:lineRule="auto"/>
            </w:pPr>
            <w:r w:rsidRPr="00A64A46">
              <w:t>9</w:t>
            </w:r>
          </w:p>
        </w:tc>
        <w:tc>
          <w:tcPr>
            <w:tcW w:w="1666" w:type="dxa"/>
          </w:tcPr>
          <w:p w14:paraId="10972993" w14:textId="77777777" w:rsidR="008F0629" w:rsidRPr="00A64A46" w:rsidRDefault="008F0629" w:rsidP="003375D2">
            <w:pPr>
              <w:spacing w:line="276" w:lineRule="auto"/>
            </w:pPr>
            <w:r w:rsidRPr="00A64A46">
              <w:t>B</w:t>
            </w:r>
          </w:p>
        </w:tc>
        <w:tc>
          <w:tcPr>
            <w:tcW w:w="1666" w:type="dxa"/>
          </w:tcPr>
          <w:p w14:paraId="1222AF9E" w14:textId="77777777" w:rsidR="008F0629" w:rsidRPr="00A64A46" w:rsidRDefault="008F0629" w:rsidP="003375D2">
            <w:pPr>
              <w:spacing w:line="276" w:lineRule="auto"/>
            </w:pPr>
            <w:r w:rsidRPr="00A64A46">
              <w:t>15</w:t>
            </w:r>
          </w:p>
        </w:tc>
        <w:tc>
          <w:tcPr>
            <w:tcW w:w="1666" w:type="dxa"/>
          </w:tcPr>
          <w:p w14:paraId="57B7F140" w14:textId="77777777" w:rsidR="008F0629" w:rsidRPr="00A64A46" w:rsidRDefault="008F0629" w:rsidP="003375D2">
            <w:pPr>
              <w:spacing w:line="276" w:lineRule="auto"/>
            </w:pPr>
            <w:r w:rsidRPr="00A64A46">
              <w:t>A</w:t>
            </w:r>
          </w:p>
        </w:tc>
      </w:tr>
      <w:tr w:rsidR="008F0629" w:rsidRPr="00A64A46" w14:paraId="62ACB960" w14:textId="77777777" w:rsidTr="003375D2">
        <w:tc>
          <w:tcPr>
            <w:tcW w:w="1666" w:type="dxa"/>
          </w:tcPr>
          <w:p w14:paraId="44CEED93" w14:textId="77777777" w:rsidR="008F0629" w:rsidRPr="00A64A46" w:rsidRDefault="008F0629" w:rsidP="003375D2">
            <w:pPr>
              <w:spacing w:line="276" w:lineRule="auto"/>
            </w:pPr>
            <w:r w:rsidRPr="00A64A46">
              <w:t>4</w:t>
            </w:r>
          </w:p>
        </w:tc>
        <w:tc>
          <w:tcPr>
            <w:tcW w:w="1666" w:type="dxa"/>
          </w:tcPr>
          <w:p w14:paraId="517D07E1" w14:textId="77777777" w:rsidR="008F0629" w:rsidRPr="00A64A46" w:rsidRDefault="008F0629" w:rsidP="003375D2">
            <w:pPr>
              <w:spacing w:line="276" w:lineRule="auto"/>
            </w:pPr>
            <w:r w:rsidRPr="00A64A46">
              <w:t>D</w:t>
            </w:r>
          </w:p>
        </w:tc>
        <w:tc>
          <w:tcPr>
            <w:tcW w:w="1666" w:type="dxa"/>
          </w:tcPr>
          <w:p w14:paraId="44A416A8" w14:textId="77777777" w:rsidR="008F0629" w:rsidRPr="00A64A46" w:rsidRDefault="008F0629" w:rsidP="003375D2">
            <w:pPr>
              <w:spacing w:line="276" w:lineRule="auto"/>
            </w:pPr>
            <w:r w:rsidRPr="00A64A46">
              <w:t>10</w:t>
            </w:r>
          </w:p>
        </w:tc>
        <w:tc>
          <w:tcPr>
            <w:tcW w:w="1666" w:type="dxa"/>
          </w:tcPr>
          <w:p w14:paraId="660615A7" w14:textId="77777777" w:rsidR="008F0629" w:rsidRPr="00A64A46" w:rsidRDefault="008F0629" w:rsidP="003375D2">
            <w:pPr>
              <w:spacing w:line="276" w:lineRule="auto"/>
            </w:pPr>
            <w:r w:rsidRPr="00A64A46">
              <w:t>B</w:t>
            </w:r>
          </w:p>
        </w:tc>
        <w:tc>
          <w:tcPr>
            <w:tcW w:w="1666" w:type="dxa"/>
          </w:tcPr>
          <w:p w14:paraId="127993B8" w14:textId="77777777" w:rsidR="008F0629" w:rsidRPr="00A64A46" w:rsidRDefault="008F0629" w:rsidP="003375D2">
            <w:pPr>
              <w:spacing w:line="276" w:lineRule="auto"/>
            </w:pPr>
            <w:r w:rsidRPr="00A64A46">
              <w:t>16</w:t>
            </w:r>
          </w:p>
        </w:tc>
        <w:tc>
          <w:tcPr>
            <w:tcW w:w="1666" w:type="dxa"/>
          </w:tcPr>
          <w:p w14:paraId="5D24AA79" w14:textId="77777777" w:rsidR="008F0629" w:rsidRPr="00A64A46" w:rsidRDefault="008F0629" w:rsidP="003375D2">
            <w:pPr>
              <w:spacing w:line="276" w:lineRule="auto"/>
            </w:pPr>
            <w:r w:rsidRPr="00A64A46">
              <w:t>A</w:t>
            </w:r>
          </w:p>
        </w:tc>
      </w:tr>
      <w:tr w:rsidR="008F0629" w:rsidRPr="00A64A46" w14:paraId="0610D8AE" w14:textId="77777777" w:rsidTr="003375D2">
        <w:tc>
          <w:tcPr>
            <w:tcW w:w="1666" w:type="dxa"/>
          </w:tcPr>
          <w:p w14:paraId="1750746A" w14:textId="77777777" w:rsidR="008F0629" w:rsidRPr="00A64A46" w:rsidRDefault="008F0629" w:rsidP="003375D2">
            <w:pPr>
              <w:spacing w:line="276" w:lineRule="auto"/>
            </w:pPr>
            <w:r w:rsidRPr="00A64A46">
              <w:t>5</w:t>
            </w:r>
          </w:p>
        </w:tc>
        <w:tc>
          <w:tcPr>
            <w:tcW w:w="1666" w:type="dxa"/>
          </w:tcPr>
          <w:p w14:paraId="048EC680" w14:textId="77777777" w:rsidR="008F0629" w:rsidRPr="00A64A46" w:rsidRDefault="008F0629" w:rsidP="003375D2">
            <w:pPr>
              <w:spacing w:line="276" w:lineRule="auto"/>
            </w:pPr>
            <w:r w:rsidRPr="00A64A46">
              <w:t>B</w:t>
            </w:r>
          </w:p>
        </w:tc>
        <w:tc>
          <w:tcPr>
            <w:tcW w:w="1666" w:type="dxa"/>
          </w:tcPr>
          <w:p w14:paraId="7461D49E" w14:textId="77777777" w:rsidR="008F0629" w:rsidRPr="00A64A46" w:rsidRDefault="008F0629" w:rsidP="003375D2">
            <w:pPr>
              <w:spacing w:line="276" w:lineRule="auto"/>
            </w:pPr>
            <w:r w:rsidRPr="00A64A46">
              <w:t>11</w:t>
            </w:r>
          </w:p>
        </w:tc>
        <w:tc>
          <w:tcPr>
            <w:tcW w:w="1666" w:type="dxa"/>
          </w:tcPr>
          <w:p w14:paraId="6826B379" w14:textId="77777777" w:rsidR="008F0629" w:rsidRPr="00A64A46" w:rsidRDefault="008F0629" w:rsidP="003375D2">
            <w:pPr>
              <w:spacing w:line="276" w:lineRule="auto"/>
            </w:pPr>
            <w:r w:rsidRPr="00A64A46">
              <w:t>A</w:t>
            </w:r>
          </w:p>
        </w:tc>
        <w:tc>
          <w:tcPr>
            <w:tcW w:w="1666" w:type="dxa"/>
          </w:tcPr>
          <w:p w14:paraId="2FC00F63" w14:textId="77777777" w:rsidR="008F0629" w:rsidRPr="00A64A46" w:rsidRDefault="008F0629" w:rsidP="003375D2">
            <w:pPr>
              <w:spacing w:line="276" w:lineRule="auto"/>
            </w:pPr>
            <w:r w:rsidRPr="00A64A46">
              <w:t>17</w:t>
            </w:r>
          </w:p>
        </w:tc>
        <w:tc>
          <w:tcPr>
            <w:tcW w:w="1666" w:type="dxa"/>
          </w:tcPr>
          <w:p w14:paraId="761B080D" w14:textId="77777777" w:rsidR="008F0629" w:rsidRPr="00A64A46" w:rsidRDefault="008F0629" w:rsidP="003375D2">
            <w:pPr>
              <w:spacing w:line="276" w:lineRule="auto"/>
            </w:pPr>
            <w:r w:rsidRPr="00A64A46">
              <w:t>A</w:t>
            </w:r>
          </w:p>
        </w:tc>
      </w:tr>
      <w:tr w:rsidR="008F0629" w:rsidRPr="00A64A46" w14:paraId="279FC24F" w14:textId="77777777" w:rsidTr="003375D2">
        <w:tc>
          <w:tcPr>
            <w:tcW w:w="1666" w:type="dxa"/>
          </w:tcPr>
          <w:p w14:paraId="4F554BB9" w14:textId="77777777" w:rsidR="008F0629" w:rsidRPr="00A64A46" w:rsidRDefault="008F0629" w:rsidP="003375D2">
            <w:pPr>
              <w:spacing w:line="276" w:lineRule="auto"/>
            </w:pPr>
            <w:r w:rsidRPr="00A64A46">
              <w:t>6</w:t>
            </w:r>
          </w:p>
        </w:tc>
        <w:tc>
          <w:tcPr>
            <w:tcW w:w="1666" w:type="dxa"/>
          </w:tcPr>
          <w:p w14:paraId="1646E11C" w14:textId="77777777" w:rsidR="008F0629" w:rsidRPr="00A64A46" w:rsidRDefault="008F0629" w:rsidP="003375D2">
            <w:pPr>
              <w:spacing w:line="276" w:lineRule="auto"/>
            </w:pPr>
            <w:r w:rsidRPr="00A64A46">
              <w:t>B</w:t>
            </w:r>
          </w:p>
        </w:tc>
        <w:tc>
          <w:tcPr>
            <w:tcW w:w="1666" w:type="dxa"/>
          </w:tcPr>
          <w:p w14:paraId="3836AE0A" w14:textId="77777777" w:rsidR="008F0629" w:rsidRPr="00A64A46" w:rsidRDefault="008F0629" w:rsidP="003375D2">
            <w:pPr>
              <w:spacing w:line="276" w:lineRule="auto"/>
            </w:pPr>
            <w:r w:rsidRPr="00A64A46">
              <w:t>12</w:t>
            </w:r>
          </w:p>
        </w:tc>
        <w:tc>
          <w:tcPr>
            <w:tcW w:w="1666" w:type="dxa"/>
          </w:tcPr>
          <w:p w14:paraId="24BF7852" w14:textId="77777777" w:rsidR="008F0629" w:rsidRPr="00A64A46" w:rsidRDefault="008F0629" w:rsidP="003375D2">
            <w:pPr>
              <w:spacing w:line="276" w:lineRule="auto"/>
            </w:pPr>
            <w:r w:rsidRPr="00A64A46">
              <w:t>A</w:t>
            </w:r>
          </w:p>
        </w:tc>
        <w:tc>
          <w:tcPr>
            <w:tcW w:w="1666" w:type="dxa"/>
          </w:tcPr>
          <w:p w14:paraId="6077AE97" w14:textId="77777777" w:rsidR="008F0629" w:rsidRPr="00A64A46" w:rsidRDefault="008F0629" w:rsidP="003375D2">
            <w:pPr>
              <w:spacing w:line="276" w:lineRule="auto"/>
            </w:pPr>
            <w:r w:rsidRPr="00A64A46">
              <w:t>18</w:t>
            </w:r>
          </w:p>
        </w:tc>
        <w:tc>
          <w:tcPr>
            <w:tcW w:w="1666" w:type="dxa"/>
          </w:tcPr>
          <w:p w14:paraId="6A71B7A9" w14:textId="77777777" w:rsidR="008F0629" w:rsidRPr="00A64A46" w:rsidRDefault="008F0629" w:rsidP="003375D2">
            <w:pPr>
              <w:spacing w:line="276" w:lineRule="auto"/>
            </w:pPr>
            <w:r w:rsidRPr="00A64A46">
              <w:t>D</w:t>
            </w:r>
          </w:p>
        </w:tc>
      </w:tr>
    </w:tbl>
    <w:p w14:paraId="36EE2A77" w14:textId="77777777" w:rsidR="008F0629" w:rsidRPr="00A64A46" w:rsidRDefault="008F0629" w:rsidP="003375D2">
      <w:pPr>
        <w:spacing w:line="276" w:lineRule="auto"/>
      </w:pPr>
    </w:p>
    <w:p w14:paraId="69DFE1EF" w14:textId="77777777" w:rsidR="008F0629" w:rsidRPr="00A64A46" w:rsidRDefault="008F0629" w:rsidP="003375D2">
      <w:pPr>
        <w:spacing w:line="276" w:lineRule="auto"/>
        <w:rPr>
          <w:b/>
        </w:rPr>
      </w:pPr>
      <w:r w:rsidRPr="00A64A46">
        <w:rPr>
          <w:b/>
        </w:rPr>
        <w:t>II. Câu trắc nghiệm đúng sai (4 điểm).</w:t>
      </w:r>
    </w:p>
    <w:p w14:paraId="4CEB6B56" w14:textId="77777777" w:rsidR="008F0629" w:rsidRPr="00A64A46" w:rsidRDefault="008F0629" w:rsidP="003375D2">
      <w:pPr>
        <w:spacing w:line="276" w:lineRule="auto"/>
      </w:pPr>
      <w:r w:rsidRPr="00A64A46">
        <w:t xml:space="preserve"> </w:t>
      </w:r>
    </w:p>
    <w:tbl>
      <w:tblPr>
        <w:tblStyle w:val="TableGrid"/>
        <w:tblW w:w="0" w:type="auto"/>
        <w:tblLook w:val="04A0" w:firstRow="1" w:lastRow="0" w:firstColumn="1" w:lastColumn="0" w:noHBand="0" w:noVBand="1"/>
      </w:tblPr>
      <w:tblGrid>
        <w:gridCol w:w="1666"/>
        <w:gridCol w:w="1666"/>
        <w:gridCol w:w="1666"/>
        <w:gridCol w:w="1666"/>
        <w:gridCol w:w="1666"/>
        <w:gridCol w:w="1666"/>
      </w:tblGrid>
      <w:tr w:rsidR="008F0629" w:rsidRPr="00A64A46" w14:paraId="63A68649" w14:textId="77777777" w:rsidTr="003375D2">
        <w:tc>
          <w:tcPr>
            <w:tcW w:w="1666" w:type="dxa"/>
          </w:tcPr>
          <w:p w14:paraId="7E819017" w14:textId="77777777" w:rsidR="008F0629" w:rsidRPr="00A64A46" w:rsidRDefault="008F0629" w:rsidP="003375D2">
            <w:pPr>
              <w:spacing w:line="276" w:lineRule="auto"/>
              <w:rPr>
                <w:b/>
              </w:rPr>
            </w:pPr>
            <w:r w:rsidRPr="00A64A46">
              <w:rPr>
                <w:b/>
              </w:rPr>
              <w:t>Câu</w:t>
            </w:r>
          </w:p>
        </w:tc>
        <w:tc>
          <w:tcPr>
            <w:tcW w:w="1666" w:type="dxa"/>
          </w:tcPr>
          <w:p w14:paraId="4B81B7FE" w14:textId="77777777" w:rsidR="008F0629" w:rsidRPr="00A64A46" w:rsidRDefault="008F0629" w:rsidP="003375D2">
            <w:pPr>
              <w:spacing w:line="276" w:lineRule="auto"/>
              <w:rPr>
                <w:b/>
              </w:rPr>
            </w:pPr>
            <w:r w:rsidRPr="00A64A46">
              <w:rPr>
                <w:b/>
              </w:rPr>
              <w:t>Lệnh hỏi</w:t>
            </w:r>
          </w:p>
        </w:tc>
        <w:tc>
          <w:tcPr>
            <w:tcW w:w="1666" w:type="dxa"/>
          </w:tcPr>
          <w:p w14:paraId="4A7C6C01" w14:textId="77777777" w:rsidR="008F0629" w:rsidRPr="00A64A46" w:rsidRDefault="008F0629" w:rsidP="003375D2">
            <w:pPr>
              <w:spacing w:line="276" w:lineRule="auto"/>
              <w:rPr>
                <w:b/>
              </w:rPr>
            </w:pPr>
            <w:r w:rsidRPr="00A64A46">
              <w:rPr>
                <w:b/>
              </w:rPr>
              <w:t>Đáp án</w:t>
            </w:r>
          </w:p>
          <w:p w14:paraId="22484F50" w14:textId="77777777" w:rsidR="008F0629" w:rsidRPr="00A64A46" w:rsidRDefault="008F0629" w:rsidP="003375D2">
            <w:pPr>
              <w:spacing w:line="276" w:lineRule="auto"/>
              <w:rPr>
                <w:b/>
              </w:rPr>
            </w:pPr>
            <w:r w:rsidRPr="00A64A46">
              <w:rPr>
                <w:b/>
              </w:rPr>
              <w:t>(Đ/s)</w:t>
            </w:r>
          </w:p>
        </w:tc>
        <w:tc>
          <w:tcPr>
            <w:tcW w:w="1666" w:type="dxa"/>
          </w:tcPr>
          <w:p w14:paraId="4B176796" w14:textId="77777777" w:rsidR="008F0629" w:rsidRPr="00A64A46" w:rsidRDefault="008F0629" w:rsidP="003375D2">
            <w:pPr>
              <w:spacing w:line="276" w:lineRule="auto"/>
              <w:rPr>
                <w:b/>
              </w:rPr>
            </w:pPr>
            <w:r w:rsidRPr="00A64A46">
              <w:rPr>
                <w:b/>
              </w:rPr>
              <w:t>Câu</w:t>
            </w:r>
          </w:p>
        </w:tc>
        <w:tc>
          <w:tcPr>
            <w:tcW w:w="1666" w:type="dxa"/>
          </w:tcPr>
          <w:p w14:paraId="5BEDAFD2" w14:textId="77777777" w:rsidR="008F0629" w:rsidRPr="00A64A46" w:rsidRDefault="008F0629" w:rsidP="003375D2">
            <w:pPr>
              <w:spacing w:line="276" w:lineRule="auto"/>
              <w:rPr>
                <w:b/>
              </w:rPr>
            </w:pPr>
            <w:r w:rsidRPr="00A64A46">
              <w:rPr>
                <w:b/>
              </w:rPr>
              <w:t>Lệnh hỏi</w:t>
            </w:r>
          </w:p>
        </w:tc>
        <w:tc>
          <w:tcPr>
            <w:tcW w:w="1666" w:type="dxa"/>
          </w:tcPr>
          <w:p w14:paraId="487EEC52" w14:textId="77777777" w:rsidR="008F0629" w:rsidRPr="00A64A46" w:rsidRDefault="008F0629" w:rsidP="003375D2">
            <w:pPr>
              <w:spacing w:line="276" w:lineRule="auto"/>
              <w:rPr>
                <w:b/>
              </w:rPr>
            </w:pPr>
            <w:r w:rsidRPr="00A64A46">
              <w:rPr>
                <w:b/>
              </w:rPr>
              <w:t>Đáp án</w:t>
            </w:r>
          </w:p>
          <w:p w14:paraId="483CE83F" w14:textId="77777777" w:rsidR="008F0629" w:rsidRPr="00A64A46" w:rsidRDefault="008F0629" w:rsidP="003375D2">
            <w:pPr>
              <w:spacing w:line="276" w:lineRule="auto"/>
              <w:rPr>
                <w:b/>
              </w:rPr>
            </w:pPr>
            <w:r w:rsidRPr="00A64A46">
              <w:rPr>
                <w:b/>
              </w:rPr>
              <w:t>(Đ/s)</w:t>
            </w:r>
          </w:p>
        </w:tc>
      </w:tr>
      <w:tr w:rsidR="008F0629" w:rsidRPr="00A64A46" w14:paraId="56FDE551" w14:textId="77777777" w:rsidTr="003375D2">
        <w:tc>
          <w:tcPr>
            <w:tcW w:w="1666" w:type="dxa"/>
            <w:vMerge w:val="restart"/>
          </w:tcPr>
          <w:p w14:paraId="067A90B7" w14:textId="77777777" w:rsidR="008F0629" w:rsidRPr="00A64A46" w:rsidRDefault="008F0629" w:rsidP="003375D2">
            <w:pPr>
              <w:spacing w:line="276" w:lineRule="auto"/>
            </w:pPr>
            <w:r w:rsidRPr="00A64A46">
              <w:t>1</w:t>
            </w:r>
          </w:p>
        </w:tc>
        <w:tc>
          <w:tcPr>
            <w:tcW w:w="1666" w:type="dxa"/>
          </w:tcPr>
          <w:p w14:paraId="270E6911" w14:textId="77777777" w:rsidR="008F0629" w:rsidRPr="00A64A46" w:rsidRDefault="008F0629" w:rsidP="003375D2">
            <w:pPr>
              <w:spacing w:line="276" w:lineRule="auto"/>
            </w:pPr>
            <w:r w:rsidRPr="00A64A46">
              <w:t>a)</w:t>
            </w:r>
          </w:p>
        </w:tc>
        <w:tc>
          <w:tcPr>
            <w:tcW w:w="1666" w:type="dxa"/>
          </w:tcPr>
          <w:p w14:paraId="6EE16792" w14:textId="77777777" w:rsidR="008F0629" w:rsidRPr="00A64A46" w:rsidRDefault="008F0629" w:rsidP="003375D2">
            <w:pPr>
              <w:spacing w:line="276" w:lineRule="auto"/>
            </w:pPr>
            <w:r w:rsidRPr="00A64A46">
              <w:t>Đ</w:t>
            </w:r>
          </w:p>
        </w:tc>
        <w:tc>
          <w:tcPr>
            <w:tcW w:w="1666" w:type="dxa"/>
            <w:vMerge w:val="restart"/>
          </w:tcPr>
          <w:p w14:paraId="584F474C" w14:textId="77777777" w:rsidR="008F0629" w:rsidRPr="00A64A46" w:rsidRDefault="008F0629" w:rsidP="003375D2">
            <w:pPr>
              <w:spacing w:line="276" w:lineRule="auto"/>
            </w:pPr>
            <w:r w:rsidRPr="00A64A46">
              <w:t>3</w:t>
            </w:r>
          </w:p>
        </w:tc>
        <w:tc>
          <w:tcPr>
            <w:tcW w:w="1666" w:type="dxa"/>
          </w:tcPr>
          <w:p w14:paraId="746F00CE" w14:textId="77777777" w:rsidR="008F0629" w:rsidRPr="00A64A46" w:rsidRDefault="008F0629" w:rsidP="003375D2">
            <w:pPr>
              <w:spacing w:line="276" w:lineRule="auto"/>
            </w:pPr>
            <w:r w:rsidRPr="00A64A46">
              <w:t>a)</w:t>
            </w:r>
          </w:p>
        </w:tc>
        <w:tc>
          <w:tcPr>
            <w:tcW w:w="1666" w:type="dxa"/>
          </w:tcPr>
          <w:p w14:paraId="617EC2A4" w14:textId="77777777" w:rsidR="008F0629" w:rsidRPr="00A64A46" w:rsidRDefault="008F0629" w:rsidP="003375D2">
            <w:pPr>
              <w:spacing w:line="276" w:lineRule="auto"/>
            </w:pPr>
            <w:r w:rsidRPr="00A64A46">
              <w:t>S</w:t>
            </w:r>
          </w:p>
        </w:tc>
      </w:tr>
      <w:tr w:rsidR="008F0629" w:rsidRPr="00A64A46" w14:paraId="79F74455" w14:textId="77777777" w:rsidTr="003375D2">
        <w:tc>
          <w:tcPr>
            <w:tcW w:w="1666" w:type="dxa"/>
            <w:vMerge/>
          </w:tcPr>
          <w:p w14:paraId="65534929" w14:textId="77777777" w:rsidR="008F0629" w:rsidRPr="00A64A46" w:rsidRDefault="008F0629" w:rsidP="003375D2">
            <w:pPr>
              <w:spacing w:line="276" w:lineRule="auto"/>
            </w:pPr>
          </w:p>
        </w:tc>
        <w:tc>
          <w:tcPr>
            <w:tcW w:w="1666" w:type="dxa"/>
          </w:tcPr>
          <w:p w14:paraId="472AA9F2" w14:textId="77777777" w:rsidR="008F0629" w:rsidRPr="00A64A46" w:rsidRDefault="008F0629" w:rsidP="003375D2">
            <w:pPr>
              <w:spacing w:line="276" w:lineRule="auto"/>
            </w:pPr>
            <w:r w:rsidRPr="00A64A46">
              <w:t>b)</w:t>
            </w:r>
          </w:p>
        </w:tc>
        <w:tc>
          <w:tcPr>
            <w:tcW w:w="1666" w:type="dxa"/>
          </w:tcPr>
          <w:p w14:paraId="4AC69303" w14:textId="77777777" w:rsidR="008F0629" w:rsidRPr="00A64A46" w:rsidRDefault="008F0629" w:rsidP="003375D2">
            <w:pPr>
              <w:spacing w:line="276" w:lineRule="auto"/>
            </w:pPr>
            <w:r w:rsidRPr="00A64A46">
              <w:t>S</w:t>
            </w:r>
          </w:p>
        </w:tc>
        <w:tc>
          <w:tcPr>
            <w:tcW w:w="1666" w:type="dxa"/>
            <w:vMerge/>
          </w:tcPr>
          <w:p w14:paraId="3F02BBB9" w14:textId="77777777" w:rsidR="008F0629" w:rsidRPr="00A64A46" w:rsidRDefault="008F0629" w:rsidP="003375D2">
            <w:pPr>
              <w:spacing w:line="276" w:lineRule="auto"/>
            </w:pPr>
          </w:p>
        </w:tc>
        <w:tc>
          <w:tcPr>
            <w:tcW w:w="1666" w:type="dxa"/>
          </w:tcPr>
          <w:p w14:paraId="66E875AE" w14:textId="77777777" w:rsidR="008F0629" w:rsidRPr="00A64A46" w:rsidRDefault="008F0629" w:rsidP="003375D2">
            <w:pPr>
              <w:spacing w:line="276" w:lineRule="auto"/>
            </w:pPr>
            <w:r w:rsidRPr="00A64A46">
              <w:t>b)</w:t>
            </w:r>
          </w:p>
        </w:tc>
        <w:tc>
          <w:tcPr>
            <w:tcW w:w="1666" w:type="dxa"/>
          </w:tcPr>
          <w:p w14:paraId="7EF78D5E" w14:textId="77777777" w:rsidR="008F0629" w:rsidRPr="00A64A46" w:rsidRDefault="008F0629" w:rsidP="003375D2">
            <w:pPr>
              <w:spacing w:line="276" w:lineRule="auto"/>
            </w:pPr>
            <w:r w:rsidRPr="00A64A46">
              <w:t>Đ</w:t>
            </w:r>
          </w:p>
        </w:tc>
      </w:tr>
      <w:tr w:rsidR="008F0629" w:rsidRPr="00A64A46" w14:paraId="721C6CFF" w14:textId="77777777" w:rsidTr="003375D2">
        <w:tc>
          <w:tcPr>
            <w:tcW w:w="1666" w:type="dxa"/>
            <w:vMerge/>
          </w:tcPr>
          <w:p w14:paraId="1E057461" w14:textId="77777777" w:rsidR="008F0629" w:rsidRPr="00A64A46" w:rsidRDefault="008F0629" w:rsidP="003375D2">
            <w:pPr>
              <w:spacing w:line="276" w:lineRule="auto"/>
            </w:pPr>
          </w:p>
        </w:tc>
        <w:tc>
          <w:tcPr>
            <w:tcW w:w="1666" w:type="dxa"/>
          </w:tcPr>
          <w:p w14:paraId="524E7EAF" w14:textId="77777777" w:rsidR="008F0629" w:rsidRPr="00A64A46" w:rsidRDefault="008F0629" w:rsidP="003375D2">
            <w:pPr>
              <w:spacing w:line="276" w:lineRule="auto"/>
            </w:pPr>
            <w:r w:rsidRPr="00A64A46">
              <w:t>c)</w:t>
            </w:r>
          </w:p>
        </w:tc>
        <w:tc>
          <w:tcPr>
            <w:tcW w:w="1666" w:type="dxa"/>
          </w:tcPr>
          <w:p w14:paraId="285EEA6C" w14:textId="77777777" w:rsidR="008F0629" w:rsidRPr="00A64A46" w:rsidRDefault="008F0629" w:rsidP="003375D2">
            <w:pPr>
              <w:spacing w:line="276" w:lineRule="auto"/>
            </w:pPr>
            <w:r w:rsidRPr="00A64A46">
              <w:t>S</w:t>
            </w:r>
          </w:p>
        </w:tc>
        <w:tc>
          <w:tcPr>
            <w:tcW w:w="1666" w:type="dxa"/>
            <w:vMerge/>
          </w:tcPr>
          <w:p w14:paraId="5C540BD2" w14:textId="77777777" w:rsidR="008F0629" w:rsidRPr="00A64A46" w:rsidRDefault="008F0629" w:rsidP="003375D2">
            <w:pPr>
              <w:spacing w:line="276" w:lineRule="auto"/>
            </w:pPr>
          </w:p>
        </w:tc>
        <w:tc>
          <w:tcPr>
            <w:tcW w:w="1666" w:type="dxa"/>
          </w:tcPr>
          <w:p w14:paraId="1F566849" w14:textId="77777777" w:rsidR="008F0629" w:rsidRPr="00A64A46" w:rsidRDefault="008F0629" w:rsidP="003375D2">
            <w:pPr>
              <w:spacing w:line="276" w:lineRule="auto"/>
            </w:pPr>
            <w:r w:rsidRPr="00A64A46">
              <w:t>c)</w:t>
            </w:r>
          </w:p>
        </w:tc>
        <w:tc>
          <w:tcPr>
            <w:tcW w:w="1666" w:type="dxa"/>
          </w:tcPr>
          <w:p w14:paraId="50EB68B3" w14:textId="77777777" w:rsidR="008F0629" w:rsidRPr="00A64A46" w:rsidRDefault="008F0629" w:rsidP="003375D2">
            <w:pPr>
              <w:spacing w:line="276" w:lineRule="auto"/>
            </w:pPr>
            <w:r w:rsidRPr="00A64A46">
              <w:t>S</w:t>
            </w:r>
          </w:p>
        </w:tc>
      </w:tr>
      <w:tr w:rsidR="008F0629" w:rsidRPr="00A64A46" w14:paraId="7A4E9B98" w14:textId="77777777" w:rsidTr="003375D2">
        <w:tc>
          <w:tcPr>
            <w:tcW w:w="1666" w:type="dxa"/>
            <w:vMerge/>
          </w:tcPr>
          <w:p w14:paraId="478E67E6" w14:textId="77777777" w:rsidR="008F0629" w:rsidRPr="00A64A46" w:rsidRDefault="008F0629" w:rsidP="003375D2">
            <w:pPr>
              <w:spacing w:line="276" w:lineRule="auto"/>
            </w:pPr>
          </w:p>
        </w:tc>
        <w:tc>
          <w:tcPr>
            <w:tcW w:w="1666" w:type="dxa"/>
          </w:tcPr>
          <w:p w14:paraId="3D34C6BC" w14:textId="77777777" w:rsidR="008F0629" w:rsidRPr="00A64A46" w:rsidRDefault="008F0629" w:rsidP="003375D2">
            <w:pPr>
              <w:spacing w:line="276" w:lineRule="auto"/>
            </w:pPr>
            <w:r w:rsidRPr="00A64A46">
              <w:t>d)</w:t>
            </w:r>
          </w:p>
        </w:tc>
        <w:tc>
          <w:tcPr>
            <w:tcW w:w="1666" w:type="dxa"/>
          </w:tcPr>
          <w:p w14:paraId="2CB8EE85" w14:textId="77777777" w:rsidR="008F0629" w:rsidRPr="00A64A46" w:rsidRDefault="008F0629" w:rsidP="003375D2">
            <w:pPr>
              <w:spacing w:line="276" w:lineRule="auto"/>
            </w:pPr>
            <w:r w:rsidRPr="00A64A46">
              <w:t>Đ</w:t>
            </w:r>
          </w:p>
        </w:tc>
        <w:tc>
          <w:tcPr>
            <w:tcW w:w="1666" w:type="dxa"/>
            <w:vMerge/>
          </w:tcPr>
          <w:p w14:paraId="4DA31E16" w14:textId="77777777" w:rsidR="008F0629" w:rsidRPr="00A64A46" w:rsidRDefault="008F0629" w:rsidP="003375D2">
            <w:pPr>
              <w:spacing w:line="276" w:lineRule="auto"/>
            </w:pPr>
          </w:p>
        </w:tc>
        <w:tc>
          <w:tcPr>
            <w:tcW w:w="1666" w:type="dxa"/>
          </w:tcPr>
          <w:p w14:paraId="05C60D8F" w14:textId="77777777" w:rsidR="008F0629" w:rsidRPr="00A64A46" w:rsidRDefault="008F0629" w:rsidP="003375D2">
            <w:pPr>
              <w:spacing w:line="276" w:lineRule="auto"/>
            </w:pPr>
            <w:r w:rsidRPr="00A64A46">
              <w:t>d)</w:t>
            </w:r>
          </w:p>
        </w:tc>
        <w:tc>
          <w:tcPr>
            <w:tcW w:w="1666" w:type="dxa"/>
          </w:tcPr>
          <w:p w14:paraId="1A02D914" w14:textId="77777777" w:rsidR="008F0629" w:rsidRPr="00A64A46" w:rsidRDefault="008F0629" w:rsidP="003375D2">
            <w:pPr>
              <w:spacing w:line="276" w:lineRule="auto"/>
            </w:pPr>
            <w:r w:rsidRPr="00A64A46">
              <w:t>S</w:t>
            </w:r>
          </w:p>
        </w:tc>
      </w:tr>
      <w:tr w:rsidR="008F0629" w:rsidRPr="00A64A46" w14:paraId="6D7DD5EC" w14:textId="77777777" w:rsidTr="003375D2">
        <w:tc>
          <w:tcPr>
            <w:tcW w:w="1666" w:type="dxa"/>
            <w:vMerge w:val="restart"/>
          </w:tcPr>
          <w:p w14:paraId="34B4136D" w14:textId="77777777" w:rsidR="008F0629" w:rsidRPr="00A64A46" w:rsidRDefault="008F0629" w:rsidP="003375D2">
            <w:pPr>
              <w:spacing w:line="276" w:lineRule="auto"/>
            </w:pPr>
            <w:r w:rsidRPr="00A64A46">
              <w:t>2</w:t>
            </w:r>
          </w:p>
        </w:tc>
        <w:tc>
          <w:tcPr>
            <w:tcW w:w="1666" w:type="dxa"/>
          </w:tcPr>
          <w:p w14:paraId="7B5A0427" w14:textId="77777777" w:rsidR="008F0629" w:rsidRPr="00A64A46" w:rsidRDefault="008F0629" w:rsidP="003375D2">
            <w:pPr>
              <w:spacing w:line="276" w:lineRule="auto"/>
            </w:pPr>
            <w:r w:rsidRPr="00A64A46">
              <w:t>a</w:t>
            </w:r>
          </w:p>
        </w:tc>
        <w:tc>
          <w:tcPr>
            <w:tcW w:w="1666" w:type="dxa"/>
          </w:tcPr>
          <w:p w14:paraId="475E37EA" w14:textId="77777777" w:rsidR="008F0629" w:rsidRPr="00A64A46" w:rsidRDefault="008F0629" w:rsidP="003375D2">
            <w:pPr>
              <w:spacing w:line="276" w:lineRule="auto"/>
            </w:pPr>
            <w:r w:rsidRPr="00A64A46">
              <w:t>S</w:t>
            </w:r>
          </w:p>
        </w:tc>
        <w:tc>
          <w:tcPr>
            <w:tcW w:w="1666" w:type="dxa"/>
            <w:vMerge w:val="restart"/>
          </w:tcPr>
          <w:p w14:paraId="0493EDA5" w14:textId="77777777" w:rsidR="008F0629" w:rsidRPr="00A64A46" w:rsidRDefault="008F0629" w:rsidP="003375D2">
            <w:pPr>
              <w:spacing w:line="276" w:lineRule="auto"/>
            </w:pPr>
            <w:r w:rsidRPr="00A64A46">
              <w:t>4</w:t>
            </w:r>
          </w:p>
        </w:tc>
        <w:tc>
          <w:tcPr>
            <w:tcW w:w="1666" w:type="dxa"/>
          </w:tcPr>
          <w:p w14:paraId="3A107A0E" w14:textId="77777777" w:rsidR="008F0629" w:rsidRPr="00A64A46" w:rsidRDefault="008F0629" w:rsidP="003375D2">
            <w:pPr>
              <w:spacing w:line="276" w:lineRule="auto"/>
            </w:pPr>
            <w:r w:rsidRPr="00A64A46">
              <w:t>a)</w:t>
            </w:r>
          </w:p>
        </w:tc>
        <w:tc>
          <w:tcPr>
            <w:tcW w:w="1666" w:type="dxa"/>
          </w:tcPr>
          <w:p w14:paraId="25273DE2" w14:textId="77777777" w:rsidR="008F0629" w:rsidRPr="00A64A46" w:rsidRDefault="008F0629" w:rsidP="003375D2">
            <w:pPr>
              <w:spacing w:line="276" w:lineRule="auto"/>
            </w:pPr>
            <w:r w:rsidRPr="00A64A46">
              <w:t>S</w:t>
            </w:r>
          </w:p>
        </w:tc>
      </w:tr>
      <w:tr w:rsidR="008F0629" w:rsidRPr="00A64A46" w14:paraId="74325788" w14:textId="77777777" w:rsidTr="003375D2">
        <w:tc>
          <w:tcPr>
            <w:tcW w:w="1666" w:type="dxa"/>
            <w:vMerge/>
          </w:tcPr>
          <w:p w14:paraId="0F84C23D" w14:textId="77777777" w:rsidR="008F0629" w:rsidRPr="00A64A46" w:rsidRDefault="008F0629" w:rsidP="003375D2">
            <w:pPr>
              <w:spacing w:line="276" w:lineRule="auto"/>
            </w:pPr>
          </w:p>
        </w:tc>
        <w:tc>
          <w:tcPr>
            <w:tcW w:w="1666" w:type="dxa"/>
          </w:tcPr>
          <w:p w14:paraId="731C493E" w14:textId="77777777" w:rsidR="008F0629" w:rsidRPr="00A64A46" w:rsidRDefault="008F0629" w:rsidP="003375D2">
            <w:pPr>
              <w:spacing w:line="276" w:lineRule="auto"/>
            </w:pPr>
            <w:r w:rsidRPr="00A64A46">
              <w:t>b)</w:t>
            </w:r>
          </w:p>
        </w:tc>
        <w:tc>
          <w:tcPr>
            <w:tcW w:w="1666" w:type="dxa"/>
          </w:tcPr>
          <w:p w14:paraId="1F32BA60" w14:textId="77777777" w:rsidR="008F0629" w:rsidRPr="00A64A46" w:rsidRDefault="008F0629" w:rsidP="003375D2">
            <w:pPr>
              <w:spacing w:line="276" w:lineRule="auto"/>
            </w:pPr>
            <w:r w:rsidRPr="00A64A46">
              <w:t>S</w:t>
            </w:r>
          </w:p>
        </w:tc>
        <w:tc>
          <w:tcPr>
            <w:tcW w:w="1666" w:type="dxa"/>
            <w:vMerge/>
          </w:tcPr>
          <w:p w14:paraId="7824A93F" w14:textId="77777777" w:rsidR="008F0629" w:rsidRPr="00A64A46" w:rsidRDefault="008F0629" w:rsidP="003375D2">
            <w:pPr>
              <w:spacing w:line="276" w:lineRule="auto"/>
            </w:pPr>
          </w:p>
        </w:tc>
        <w:tc>
          <w:tcPr>
            <w:tcW w:w="1666" w:type="dxa"/>
          </w:tcPr>
          <w:p w14:paraId="317DD4D1" w14:textId="77777777" w:rsidR="008F0629" w:rsidRPr="00A64A46" w:rsidRDefault="008F0629" w:rsidP="003375D2">
            <w:pPr>
              <w:spacing w:line="276" w:lineRule="auto"/>
            </w:pPr>
            <w:r w:rsidRPr="00A64A46">
              <w:t>b)</w:t>
            </w:r>
          </w:p>
        </w:tc>
        <w:tc>
          <w:tcPr>
            <w:tcW w:w="1666" w:type="dxa"/>
          </w:tcPr>
          <w:p w14:paraId="435A2460" w14:textId="77777777" w:rsidR="008F0629" w:rsidRPr="00A64A46" w:rsidRDefault="008F0629" w:rsidP="003375D2">
            <w:pPr>
              <w:spacing w:line="276" w:lineRule="auto"/>
            </w:pPr>
            <w:r w:rsidRPr="00A64A46">
              <w:t>S</w:t>
            </w:r>
          </w:p>
        </w:tc>
      </w:tr>
      <w:tr w:rsidR="008F0629" w:rsidRPr="00A64A46" w14:paraId="0A720068" w14:textId="77777777" w:rsidTr="003375D2">
        <w:tc>
          <w:tcPr>
            <w:tcW w:w="1666" w:type="dxa"/>
            <w:vMerge/>
          </w:tcPr>
          <w:p w14:paraId="4A54E262" w14:textId="77777777" w:rsidR="008F0629" w:rsidRPr="00A64A46" w:rsidRDefault="008F0629" w:rsidP="003375D2">
            <w:pPr>
              <w:spacing w:line="276" w:lineRule="auto"/>
            </w:pPr>
          </w:p>
        </w:tc>
        <w:tc>
          <w:tcPr>
            <w:tcW w:w="1666" w:type="dxa"/>
          </w:tcPr>
          <w:p w14:paraId="357DABAF" w14:textId="77777777" w:rsidR="008F0629" w:rsidRPr="00A64A46" w:rsidRDefault="008F0629" w:rsidP="003375D2">
            <w:pPr>
              <w:spacing w:line="276" w:lineRule="auto"/>
            </w:pPr>
            <w:r w:rsidRPr="00A64A46">
              <w:t>c)</w:t>
            </w:r>
          </w:p>
        </w:tc>
        <w:tc>
          <w:tcPr>
            <w:tcW w:w="1666" w:type="dxa"/>
          </w:tcPr>
          <w:p w14:paraId="3130297F" w14:textId="77777777" w:rsidR="008F0629" w:rsidRPr="00A64A46" w:rsidRDefault="008F0629" w:rsidP="003375D2">
            <w:pPr>
              <w:spacing w:line="276" w:lineRule="auto"/>
            </w:pPr>
            <w:r w:rsidRPr="00A64A46">
              <w:t>Đ</w:t>
            </w:r>
          </w:p>
        </w:tc>
        <w:tc>
          <w:tcPr>
            <w:tcW w:w="1666" w:type="dxa"/>
            <w:vMerge/>
          </w:tcPr>
          <w:p w14:paraId="1FB4CD92" w14:textId="77777777" w:rsidR="008F0629" w:rsidRPr="00A64A46" w:rsidRDefault="008F0629" w:rsidP="003375D2">
            <w:pPr>
              <w:spacing w:line="276" w:lineRule="auto"/>
            </w:pPr>
          </w:p>
        </w:tc>
        <w:tc>
          <w:tcPr>
            <w:tcW w:w="1666" w:type="dxa"/>
          </w:tcPr>
          <w:p w14:paraId="763F2B1C" w14:textId="77777777" w:rsidR="008F0629" w:rsidRPr="00A64A46" w:rsidRDefault="008F0629" w:rsidP="003375D2">
            <w:pPr>
              <w:spacing w:line="276" w:lineRule="auto"/>
            </w:pPr>
            <w:r w:rsidRPr="00A64A46">
              <w:t>c)</w:t>
            </w:r>
          </w:p>
        </w:tc>
        <w:tc>
          <w:tcPr>
            <w:tcW w:w="1666" w:type="dxa"/>
          </w:tcPr>
          <w:p w14:paraId="7065BF8A" w14:textId="77777777" w:rsidR="008F0629" w:rsidRPr="00A64A46" w:rsidRDefault="008F0629" w:rsidP="003375D2">
            <w:pPr>
              <w:spacing w:line="276" w:lineRule="auto"/>
            </w:pPr>
            <w:r w:rsidRPr="00A64A46">
              <w:t>Đ</w:t>
            </w:r>
          </w:p>
        </w:tc>
      </w:tr>
      <w:tr w:rsidR="008F0629" w:rsidRPr="00A64A46" w14:paraId="3D9AA151" w14:textId="77777777" w:rsidTr="003375D2">
        <w:tc>
          <w:tcPr>
            <w:tcW w:w="1666" w:type="dxa"/>
            <w:vMerge/>
          </w:tcPr>
          <w:p w14:paraId="52863F37" w14:textId="77777777" w:rsidR="008F0629" w:rsidRPr="00A64A46" w:rsidRDefault="008F0629" w:rsidP="003375D2">
            <w:pPr>
              <w:spacing w:line="276" w:lineRule="auto"/>
            </w:pPr>
          </w:p>
        </w:tc>
        <w:tc>
          <w:tcPr>
            <w:tcW w:w="1666" w:type="dxa"/>
          </w:tcPr>
          <w:p w14:paraId="03340BFB" w14:textId="77777777" w:rsidR="008F0629" w:rsidRPr="00A64A46" w:rsidRDefault="008F0629" w:rsidP="003375D2">
            <w:pPr>
              <w:spacing w:line="276" w:lineRule="auto"/>
            </w:pPr>
            <w:r w:rsidRPr="00A64A46">
              <w:t>d)</w:t>
            </w:r>
          </w:p>
        </w:tc>
        <w:tc>
          <w:tcPr>
            <w:tcW w:w="1666" w:type="dxa"/>
          </w:tcPr>
          <w:p w14:paraId="7EBC5E57" w14:textId="77777777" w:rsidR="008F0629" w:rsidRPr="00A64A46" w:rsidRDefault="008F0629" w:rsidP="003375D2">
            <w:pPr>
              <w:spacing w:line="276" w:lineRule="auto"/>
            </w:pPr>
            <w:r w:rsidRPr="00A64A46">
              <w:t>Đ</w:t>
            </w:r>
          </w:p>
        </w:tc>
        <w:tc>
          <w:tcPr>
            <w:tcW w:w="1666" w:type="dxa"/>
            <w:vMerge/>
          </w:tcPr>
          <w:p w14:paraId="1B7C3EB9" w14:textId="77777777" w:rsidR="008F0629" w:rsidRPr="00A64A46" w:rsidRDefault="008F0629" w:rsidP="003375D2">
            <w:pPr>
              <w:spacing w:line="276" w:lineRule="auto"/>
            </w:pPr>
          </w:p>
        </w:tc>
        <w:tc>
          <w:tcPr>
            <w:tcW w:w="1666" w:type="dxa"/>
          </w:tcPr>
          <w:p w14:paraId="087F0738" w14:textId="77777777" w:rsidR="008F0629" w:rsidRPr="00A64A46" w:rsidRDefault="008F0629" w:rsidP="003375D2">
            <w:pPr>
              <w:spacing w:line="276" w:lineRule="auto"/>
            </w:pPr>
            <w:r w:rsidRPr="00A64A46">
              <w:t>d)</w:t>
            </w:r>
          </w:p>
        </w:tc>
        <w:tc>
          <w:tcPr>
            <w:tcW w:w="1666" w:type="dxa"/>
          </w:tcPr>
          <w:p w14:paraId="0C4491D0" w14:textId="77777777" w:rsidR="008F0629" w:rsidRPr="00A64A46" w:rsidRDefault="008F0629" w:rsidP="003375D2">
            <w:pPr>
              <w:spacing w:line="276" w:lineRule="auto"/>
            </w:pPr>
            <w:r w:rsidRPr="00A64A46">
              <w:t>Đ</w:t>
            </w:r>
          </w:p>
        </w:tc>
      </w:tr>
    </w:tbl>
    <w:p w14:paraId="702B8893" w14:textId="77777777" w:rsidR="008F0629" w:rsidRPr="00A64A46" w:rsidRDefault="008F0629" w:rsidP="003375D2">
      <w:pPr>
        <w:spacing w:line="276" w:lineRule="auto"/>
        <w:rPr>
          <w:b/>
        </w:rPr>
      </w:pPr>
    </w:p>
    <w:p w14:paraId="51235BAC" w14:textId="77777777" w:rsidR="008F0629" w:rsidRPr="00A64A46" w:rsidRDefault="008F0629" w:rsidP="003375D2">
      <w:pPr>
        <w:spacing w:line="276" w:lineRule="auto"/>
        <w:rPr>
          <w:b/>
        </w:rPr>
      </w:pPr>
      <w:r w:rsidRPr="00A64A46">
        <w:rPr>
          <w:b/>
        </w:rPr>
        <w:t>III. Câu trắc nghiệm trả lời ngắn (1,5 điểm).</w:t>
      </w:r>
    </w:p>
    <w:p w14:paraId="5480C175" w14:textId="77777777" w:rsidR="008F0629" w:rsidRPr="00A64A46" w:rsidRDefault="008F0629" w:rsidP="003375D2">
      <w:pPr>
        <w:spacing w:line="276" w:lineRule="auto"/>
        <w:rPr>
          <w:b/>
        </w:rPr>
      </w:pPr>
    </w:p>
    <w:tbl>
      <w:tblPr>
        <w:tblStyle w:val="TableGrid"/>
        <w:tblW w:w="0" w:type="auto"/>
        <w:tblLook w:val="04A0" w:firstRow="1" w:lastRow="0" w:firstColumn="1" w:lastColumn="0" w:noHBand="0" w:noVBand="1"/>
      </w:tblPr>
      <w:tblGrid>
        <w:gridCol w:w="2499"/>
        <w:gridCol w:w="2499"/>
        <w:gridCol w:w="2499"/>
        <w:gridCol w:w="2499"/>
      </w:tblGrid>
      <w:tr w:rsidR="008F0629" w:rsidRPr="00A64A46" w14:paraId="47547834" w14:textId="77777777" w:rsidTr="003375D2">
        <w:tc>
          <w:tcPr>
            <w:tcW w:w="2499" w:type="dxa"/>
          </w:tcPr>
          <w:p w14:paraId="6A8A7586" w14:textId="77777777" w:rsidR="008F0629" w:rsidRPr="00A64A46" w:rsidRDefault="008F0629" w:rsidP="003375D2">
            <w:pPr>
              <w:spacing w:line="276" w:lineRule="auto"/>
              <w:rPr>
                <w:b/>
              </w:rPr>
            </w:pPr>
            <w:r w:rsidRPr="00A64A46">
              <w:rPr>
                <w:b/>
              </w:rPr>
              <w:t>Câu</w:t>
            </w:r>
          </w:p>
        </w:tc>
        <w:tc>
          <w:tcPr>
            <w:tcW w:w="2499" w:type="dxa"/>
          </w:tcPr>
          <w:p w14:paraId="5CCB9595" w14:textId="77777777" w:rsidR="008F0629" w:rsidRPr="00A64A46" w:rsidRDefault="008F0629" w:rsidP="003375D2">
            <w:pPr>
              <w:spacing w:line="276" w:lineRule="auto"/>
              <w:rPr>
                <w:b/>
              </w:rPr>
            </w:pPr>
            <w:r w:rsidRPr="00A64A46">
              <w:rPr>
                <w:b/>
              </w:rPr>
              <w:t>Đáp án</w:t>
            </w:r>
          </w:p>
        </w:tc>
        <w:tc>
          <w:tcPr>
            <w:tcW w:w="2499" w:type="dxa"/>
          </w:tcPr>
          <w:p w14:paraId="0936514B" w14:textId="77777777" w:rsidR="008F0629" w:rsidRPr="00A64A46" w:rsidRDefault="008F0629" w:rsidP="003375D2">
            <w:pPr>
              <w:spacing w:line="276" w:lineRule="auto"/>
              <w:rPr>
                <w:b/>
              </w:rPr>
            </w:pPr>
            <w:r w:rsidRPr="00A64A46">
              <w:rPr>
                <w:b/>
              </w:rPr>
              <w:t>Câu</w:t>
            </w:r>
          </w:p>
        </w:tc>
        <w:tc>
          <w:tcPr>
            <w:tcW w:w="2499" w:type="dxa"/>
          </w:tcPr>
          <w:p w14:paraId="03D96DC3" w14:textId="77777777" w:rsidR="008F0629" w:rsidRPr="00A64A46" w:rsidRDefault="008F0629" w:rsidP="003375D2">
            <w:pPr>
              <w:spacing w:line="276" w:lineRule="auto"/>
              <w:rPr>
                <w:b/>
              </w:rPr>
            </w:pPr>
            <w:r w:rsidRPr="00A64A46">
              <w:rPr>
                <w:b/>
              </w:rPr>
              <w:t>Đáp án</w:t>
            </w:r>
          </w:p>
        </w:tc>
      </w:tr>
      <w:tr w:rsidR="008F0629" w:rsidRPr="00A64A46" w14:paraId="28A9205E" w14:textId="77777777" w:rsidTr="003375D2">
        <w:tc>
          <w:tcPr>
            <w:tcW w:w="2499" w:type="dxa"/>
          </w:tcPr>
          <w:p w14:paraId="0E943CBC" w14:textId="77777777" w:rsidR="008F0629" w:rsidRPr="00A64A46" w:rsidRDefault="008F0629" w:rsidP="003375D2">
            <w:pPr>
              <w:spacing w:line="276" w:lineRule="auto"/>
            </w:pPr>
            <w:r w:rsidRPr="00A64A46">
              <w:t>1</w:t>
            </w:r>
          </w:p>
        </w:tc>
        <w:tc>
          <w:tcPr>
            <w:tcW w:w="2499" w:type="dxa"/>
          </w:tcPr>
          <w:p w14:paraId="67EAA39A" w14:textId="77777777" w:rsidR="008F0629" w:rsidRPr="00A64A46" w:rsidRDefault="008F0629" w:rsidP="003375D2">
            <w:pPr>
              <w:spacing w:line="276" w:lineRule="auto"/>
            </w:pPr>
            <w:r w:rsidRPr="00A64A46">
              <w:t>3</w:t>
            </w:r>
          </w:p>
        </w:tc>
        <w:tc>
          <w:tcPr>
            <w:tcW w:w="2499" w:type="dxa"/>
          </w:tcPr>
          <w:p w14:paraId="2F934AB3" w14:textId="77777777" w:rsidR="008F0629" w:rsidRPr="00A64A46" w:rsidRDefault="008F0629" w:rsidP="003375D2">
            <w:pPr>
              <w:spacing w:line="276" w:lineRule="auto"/>
            </w:pPr>
            <w:r w:rsidRPr="00A64A46">
              <w:t>4</w:t>
            </w:r>
          </w:p>
        </w:tc>
        <w:tc>
          <w:tcPr>
            <w:tcW w:w="2499" w:type="dxa"/>
          </w:tcPr>
          <w:p w14:paraId="40A58341" w14:textId="77777777" w:rsidR="008F0629" w:rsidRPr="00A64A46" w:rsidRDefault="008F0629" w:rsidP="003375D2">
            <w:pPr>
              <w:spacing w:line="276" w:lineRule="auto"/>
            </w:pPr>
            <w:r w:rsidRPr="00A64A46">
              <w:t>8613</w:t>
            </w:r>
          </w:p>
        </w:tc>
      </w:tr>
      <w:tr w:rsidR="008F0629" w:rsidRPr="00A64A46" w14:paraId="0A1E6DE1" w14:textId="77777777" w:rsidTr="003375D2">
        <w:tc>
          <w:tcPr>
            <w:tcW w:w="2499" w:type="dxa"/>
          </w:tcPr>
          <w:p w14:paraId="7B4B821F" w14:textId="77777777" w:rsidR="008F0629" w:rsidRPr="00A64A46" w:rsidRDefault="008F0629" w:rsidP="003375D2">
            <w:pPr>
              <w:spacing w:line="276" w:lineRule="auto"/>
            </w:pPr>
            <w:r w:rsidRPr="00A64A46">
              <w:t>2</w:t>
            </w:r>
          </w:p>
        </w:tc>
        <w:tc>
          <w:tcPr>
            <w:tcW w:w="2499" w:type="dxa"/>
          </w:tcPr>
          <w:p w14:paraId="1ACBE683" w14:textId="77777777" w:rsidR="008F0629" w:rsidRPr="00A64A46" w:rsidRDefault="008F0629" w:rsidP="003375D2">
            <w:pPr>
              <w:spacing w:line="276" w:lineRule="auto"/>
            </w:pPr>
            <w:r w:rsidRPr="00A64A46">
              <w:t>0,14</w:t>
            </w:r>
          </w:p>
        </w:tc>
        <w:tc>
          <w:tcPr>
            <w:tcW w:w="2499" w:type="dxa"/>
          </w:tcPr>
          <w:p w14:paraId="1B56DDD3" w14:textId="77777777" w:rsidR="008F0629" w:rsidRPr="00A64A46" w:rsidRDefault="008F0629" w:rsidP="003375D2">
            <w:pPr>
              <w:spacing w:line="276" w:lineRule="auto"/>
            </w:pPr>
            <w:r w:rsidRPr="00A64A46">
              <w:t>5</w:t>
            </w:r>
          </w:p>
        </w:tc>
        <w:tc>
          <w:tcPr>
            <w:tcW w:w="2499" w:type="dxa"/>
          </w:tcPr>
          <w:p w14:paraId="6E889DE6" w14:textId="77777777" w:rsidR="008F0629" w:rsidRPr="00A64A46" w:rsidRDefault="008F0629" w:rsidP="003375D2">
            <w:pPr>
              <w:spacing w:line="276" w:lineRule="auto"/>
            </w:pPr>
            <w:r w:rsidRPr="00A64A46">
              <w:t>80</w:t>
            </w:r>
          </w:p>
        </w:tc>
      </w:tr>
      <w:tr w:rsidR="008F0629" w:rsidRPr="00A64A46" w14:paraId="29FA9B8E" w14:textId="77777777" w:rsidTr="003375D2">
        <w:tc>
          <w:tcPr>
            <w:tcW w:w="2499" w:type="dxa"/>
          </w:tcPr>
          <w:p w14:paraId="4C6A04D0" w14:textId="77777777" w:rsidR="008F0629" w:rsidRPr="00A64A46" w:rsidRDefault="008F0629" w:rsidP="003375D2">
            <w:pPr>
              <w:spacing w:line="276" w:lineRule="auto"/>
            </w:pPr>
            <w:r w:rsidRPr="00A64A46">
              <w:lastRenderedPageBreak/>
              <w:t>3</w:t>
            </w:r>
          </w:p>
        </w:tc>
        <w:tc>
          <w:tcPr>
            <w:tcW w:w="2499" w:type="dxa"/>
          </w:tcPr>
          <w:p w14:paraId="1A47829F" w14:textId="77777777" w:rsidR="008F0629" w:rsidRPr="00A64A46" w:rsidRDefault="008F0629" w:rsidP="003375D2">
            <w:pPr>
              <w:spacing w:line="276" w:lineRule="auto"/>
            </w:pPr>
            <w:r w:rsidRPr="00A64A46">
              <w:t>0,58</w:t>
            </w:r>
          </w:p>
        </w:tc>
        <w:tc>
          <w:tcPr>
            <w:tcW w:w="2499" w:type="dxa"/>
          </w:tcPr>
          <w:p w14:paraId="446AC62F" w14:textId="77777777" w:rsidR="008F0629" w:rsidRPr="00A64A46" w:rsidRDefault="008F0629" w:rsidP="003375D2">
            <w:pPr>
              <w:spacing w:line="276" w:lineRule="auto"/>
            </w:pPr>
            <w:r w:rsidRPr="00A64A46">
              <w:t>6</w:t>
            </w:r>
          </w:p>
        </w:tc>
        <w:tc>
          <w:tcPr>
            <w:tcW w:w="2499" w:type="dxa"/>
          </w:tcPr>
          <w:p w14:paraId="4F41CA4C" w14:textId="77777777" w:rsidR="008F0629" w:rsidRPr="00A64A46" w:rsidRDefault="008F0629" w:rsidP="003375D2">
            <w:pPr>
              <w:spacing w:line="276" w:lineRule="auto"/>
            </w:pPr>
            <w:r w:rsidRPr="00A64A46">
              <w:t>6</w:t>
            </w:r>
          </w:p>
        </w:tc>
      </w:tr>
    </w:tbl>
    <w:p w14:paraId="0E2E572D" w14:textId="77777777" w:rsidR="008F0629" w:rsidRPr="00A64A46" w:rsidRDefault="008F0629"/>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6DD6A3D"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7BEC44C7" w14:textId="189E7D51"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4</w:t>
            </w:r>
          </w:p>
        </w:tc>
        <w:tc>
          <w:tcPr>
            <w:tcW w:w="6184" w:type="dxa"/>
            <w:tcBorders>
              <w:top w:val="single" w:sz="24" w:space="0" w:color="0070C0"/>
              <w:left w:val="single" w:sz="24" w:space="0" w:color="0070C0"/>
              <w:bottom w:val="single" w:sz="24" w:space="0" w:color="0070C0"/>
              <w:right w:val="single" w:sz="24" w:space="0" w:color="0070C0"/>
            </w:tcBorders>
            <w:hideMark/>
          </w:tcPr>
          <w:p w14:paraId="321775A3"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4908C50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707C97E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39171E53" w14:textId="77777777" w:rsidR="003375D2" w:rsidRPr="00A64A46" w:rsidRDefault="003375D2" w:rsidP="003375D2">
      <w:pPr>
        <w:jc w:val="both"/>
        <w:rPr>
          <w:b/>
        </w:rPr>
      </w:pPr>
    </w:p>
    <w:p w14:paraId="2F13DCCD" w14:textId="77777777" w:rsidR="008F0629" w:rsidRPr="00A64A46" w:rsidRDefault="008F0629" w:rsidP="003375D2">
      <w:pPr>
        <w:jc w:val="both"/>
        <w:rPr>
          <w:b/>
        </w:rPr>
      </w:pPr>
      <w:r w:rsidRPr="00A64A46">
        <w:rPr>
          <w:b/>
        </w:rPr>
        <w:t>PHẦN I.</w:t>
      </w:r>
      <w:r w:rsidRPr="00A64A46">
        <w:t xml:space="preserve"> </w:t>
      </w:r>
      <w:r w:rsidRPr="00A64A46">
        <w:rPr>
          <w:b/>
        </w:rPr>
        <w:t>Câu trắc nghiệm nhiều phương án lựa chọn. Thí sinh trả lời từ câu 1 đến câu 18. Mỗi câu hỏi thi sinh chỉ chọn một phuơng án.</w:t>
      </w:r>
    </w:p>
    <w:p w14:paraId="280A7339" w14:textId="77777777" w:rsidR="008F0629" w:rsidRPr="00A64A46" w:rsidRDefault="008F0629" w:rsidP="003375D2">
      <w:pPr>
        <w:jc w:val="both"/>
      </w:pPr>
      <w:r w:rsidRPr="00B33E10">
        <w:rPr>
          <w:b/>
          <w:color w:val="C00000"/>
        </w:rPr>
        <w:t>Câu 1.</w:t>
      </w:r>
      <w:r w:rsidRPr="00A64A46">
        <w:rPr>
          <w:b/>
        </w:rPr>
        <w:t xml:space="preserve"> </w:t>
      </w:r>
      <w:r w:rsidRPr="00A64A46">
        <w:t xml:space="preserve">Động năng trung bình của chuyển động nhiệt của các phân tử khí lý tưởng có một nguyên tử ở nhiệt độ </w:t>
      </w:r>
      <w:r w:rsidRPr="00A64A46">
        <w:rPr>
          <w:position w:val="-6"/>
        </w:rPr>
        <w:object w:dxaOrig="580" w:dyaOrig="320" w14:anchorId="32171C0F">
          <v:shape id="_x0000_i1072" type="#_x0000_t75" style="width:29.25pt;height:16.5pt" o:ole="">
            <v:imagedata r:id="rId168" o:title=""/>
          </v:shape>
          <o:OLEObject Type="Embed" ProgID="Equation.DSMT4" ShapeID="_x0000_i1072" DrawAspect="Content" ObjectID="_1824321435" r:id="rId169"/>
        </w:object>
      </w:r>
      <w:r w:rsidRPr="00A64A46">
        <w:t xml:space="preserve"> là</w:t>
      </w:r>
    </w:p>
    <w:tbl>
      <w:tblPr>
        <w:tblW w:w="0" w:type="auto"/>
        <w:tblLook w:val="04A0" w:firstRow="1" w:lastRow="0" w:firstColumn="1" w:lastColumn="0" w:noHBand="0" w:noVBand="1"/>
      </w:tblPr>
      <w:tblGrid>
        <w:gridCol w:w="2551"/>
        <w:gridCol w:w="2551"/>
        <w:gridCol w:w="2551"/>
        <w:gridCol w:w="2551"/>
      </w:tblGrid>
      <w:tr w:rsidR="008F0629" w:rsidRPr="00A64A46" w14:paraId="7316F6E9" w14:textId="77777777">
        <w:tc>
          <w:tcPr>
            <w:tcW w:w="2551" w:type="dxa"/>
            <w:vAlign w:val="center"/>
          </w:tcPr>
          <w:p w14:paraId="33F327E0" w14:textId="77777777" w:rsidR="008F0629" w:rsidRPr="00A64A46" w:rsidRDefault="008F0629" w:rsidP="003375D2">
            <w:pPr>
              <w:jc w:val="both"/>
            </w:pPr>
            <w:r w:rsidRPr="00A64A46">
              <w:rPr>
                <w:b/>
              </w:rPr>
              <w:t xml:space="preserve"> </w:t>
            </w:r>
            <w:r w:rsidRPr="00B33E10">
              <w:rPr>
                <w:b/>
                <w:color w:val="0070C0"/>
              </w:rPr>
              <w:t xml:space="preserve">A. </w:t>
            </w:r>
            <w:r w:rsidRPr="00A64A46">
              <w:t>2, 76.10</w:t>
            </w:r>
            <w:r w:rsidRPr="00A64A46">
              <w:rPr>
                <w:vertAlign w:val="superscript"/>
              </w:rPr>
              <w:t>-21</w:t>
            </w:r>
            <w:r w:rsidRPr="00A64A46">
              <w:t xml:space="preserve"> J.</w:t>
            </w:r>
          </w:p>
        </w:tc>
        <w:tc>
          <w:tcPr>
            <w:tcW w:w="2551" w:type="dxa"/>
            <w:vAlign w:val="center"/>
          </w:tcPr>
          <w:p w14:paraId="124D91DF" w14:textId="77777777" w:rsidR="008F0629" w:rsidRPr="00A64A46" w:rsidRDefault="008F0629" w:rsidP="003375D2">
            <w:pPr>
              <w:jc w:val="both"/>
            </w:pPr>
            <w:r w:rsidRPr="00A64A46">
              <w:rPr>
                <w:b/>
              </w:rPr>
              <w:t xml:space="preserve"> </w:t>
            </w:r>
            <w:r w:rsidRPr="00B33E10">
              <w:rPr>
                <w:b/>
                <w:color w:val="0070C0"/>
              </w:rPr>
              <w:t xml:space="preserve">B. </w:t>
            </w:r>
            <w:r w:rsidRPr="00A64A46">
              <w:t>1, 1.10</w:t>
            </w:r>
            <w:r w:rsidRPr="00A64A46">
              <w:rPr>
                <w:vertAlign w:val="superscript"/>
              </w:rPr>
              <w:t>-21</w:t>
            </w:r>
            <w:r w:rsidRPr="00A64A46">
              <w:t xml:space="preserve"> J.</w:t>
            </w:r>
          </w:p>
        </w:tc>
        <w:tc>
          <w:tcPr>
            <w:tcW w:w="2551" w:type="dxa"/>
            <w:vAlign w:val="center"/>
          </w:tcPr>
          <w:p w14:paraId="44E1D527" w14:textId="77777777" w:rsidR="008F0629" w:rsidRPr="00A64A46" w:rsidRDefault="008F0629" w:rsidP="003375D2">
            <w:pPr>
              <w:jc w:val="both"/>
            </w:pPr>
            <w:r w:rsidRPr="00A64A46">
              <w:rPr>
                <w:b/>
              </w:rPr>
              <w:t xml:space="preserve"> </w:t>
            </w:r>
            <w:r w:rsidRPr="00B33E10">
              <w:rPr>
                <w:b/>
                <w:color w:val="0070C0"/>
              </w:rPr>
              <w:t xml:space="preserve">C. </w:t>
            </w:r>
            <w:r w:rsidRPr="00A64A46">
              <w:t>6,2. 10</w:t>
            </w:r>
            <w:r w:rsidRPr="00A64A46">
              <w:rPr>
                <w:vertAlign w:val="superscript"/>
              </w:rPr>
              <w:t>-21</w:t>
            </w:r>
            <w:r w:rsidRPr="00A64A46">
              <w:t xml:space="preserve"> J.</w:t>
            </w:r>
          </w:p>
        </w:tc>
        <w:tc>
          <w:tcPr>
            <w:tcW w:w="2551" w:type="dxa"/>
            <w:vAlign w:val="center"/>
          </w:tcPr>
          <w:p w14:paraId="26BB1B67" w14:textId="77777777" w:rsidR="008F0629" w:rsidRPr="00A64A46" w:rsidRDefault="008F0629" w:rsidP="003375D2">
            <w:pPr>
              <w:jc w:val="both"/>
            </w:pPr>
            <w:r w:rsidRPr="00A64A46">
              <w:rPr>
                <w:b/>
              </w:rPr>
              <w:t xml:space="preserve"> </w:t>
            </w:r>
            <w:r w:rsidRPr="00B33E10">
              <w:rPr>
                <w:b/>
                <w:color w:val="0070C0"/>
              </w:rPr>
              <w:t xml:space="preserve">D. </w:t>
            </w:r>
            <w:r w:rsidRPr="00A64A46">
              <w:t>3, 3.10</w:t>
            </w:r>
            <w:r w:rsidRPr="00A64A46">
              <w:rPr>
                <w:vertAlign w:val="superscript"/>
              </w:rPr>
              <w:t>-22</w:t>
            </w:r>
            <w:r w:rsidRPr="00A64A46">
              <w:t xml:space="preserve"> J.</w:t>
            </w:r>
          </w:p>
        </w:tc>
      </w:tr>
    </w:tbl>
    <w:p w14:paraId="530B4733" w14:textId="77777777" w:rsidR="008F0629" w:rsidRPr="00A64A46" w:rsidRDefault="008F0629" w:rsidP="003375D2">
      <w:pPr>
        <w:jc w:val="both"/>
      </w:pPr>
      <w:r w:rsidRPr="00A64A46">
        <w:rPr>
          <w:noProof/>
        </w:rPr>
        <w:drawing>
          <wp:anchor distT="0" distB="0" distL="114300" distR="114300" simplePos="0" relativeHeight="251668992" behindDoc="0" locked="0" layoutInCell="1" allowOverlap="1" wp14:anchorId="4F455EAF" wp14:editId="334E2E40">
            <wp:simplePos x="0" y="0"/>
            <wp:positionH relativeFrom="column">
              <wp:posOffset>5185410</wp:posOffset>
            </wp:positionH>
            <wp:positionV relativeFrom="paragraph">
              <wp:posOffset>49530</wp:posOffset>
            </wp:positionV>
            <wp:extent cx="1304925" cy="1437640"/>
            <wp:effectExtent l="0" t="0" r="952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1304925" cy="1437640"/>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2.</w:t>
      </w:r>
      <w:r w:rsidRPr="00A64A46">
        <w:rPr>
          <w:b/>
        </w:rPr>
        <w:t xml:space="preserve"> </w:t>
      </w:r>
      <w:r w:rsidRPr="00A64A46">
        <w:t>Đun nước trong thùng bằng một dây nung nhúng trong nước có công suất 1,2 kW. Sau 3 phút nước nóng lên từ 80°C đến 90°</w:t>
      </w:r>
      <w:r w:rsidRPr="00B33E10">
        <w:rPr>
          <w:b/>
          <w:color w:val="0070C0"/>
        </w:rPr>
        <w:t xml:space="preserve">C. </w:t>
      </w:r>
      <w:r w:rsidRPr="00A64A46">
        <w:t>Sau đó người ta rút dây nung ra khỏi nước thì thấy cứ sau mỗi phút nước trong thùng nguội đi 1,5°</w:t>
      </w:r>
      <w:r w:rsidRPr="00B33E10">
        <w:rPr>
          <w:b/>
          <w:color w:val="0070C0"/>
        </w:rPr>
        <w:t xml:space="preserve">C. </w:t>
      </w:r>
      <w:r w:rsidRPr="00A64A46">
        <w:t>Coi rằng nhiệt toả ra môi trường một cách đều đặn. Bỏ qua sự hấp thụ nhiệt của thùng. Biết rằng nhiệt dung riêng của nước là c = 4200 J/kg.K. Khối lượng nước đựng trong thùng là</w:t>
      </w:r>
    </w:p>
    <w:tbl>
      <w:tblPr>
        <w:tblW w:w="0" w:type="auto"/>
        <w:tblLook w:val="04A0" w:firstRow="1" w:lastRow="0" w:firstColumn="1" w:lastColumn="0" w:noHBand="0" w:noVBand="1"/>
      </w:tblPr>
      <w:tblGrid>
        <w:gridCol w:w="2051"/>
        <w:gridCol w:w="2051"/>
        <w:gridCol w:w="2050"/>
        <w:gridCol w:w="2050"/>
      </w:tblGrid>
      <w:tr w:rsidR="008F0629" w:rsidRPr="00A64A46" w14:paraId="72A5B932" w14:textId="77777777">
        <w:tc>
          <w:tcPr>
            <w:tcW w:w="2551" w:type="dxa"/>
            <w:vAlign w:val="center"/>
          </w:tcPr>
          <w:p w14:paraId="72B7416C" w14:textId="77777777" w:rsidR="008F0629" w:rsidRPr="00A64A46" w:rsidRDefault="008F0629" w:rsidP="003375D2">
            <w:pPr>
              <w:jc w:val="both"/>
            </w:pPr>
            <w:r w:rsidRPr="00A64A46">
              <w:rPr>
                <w:b/>
              </w:rPr>
              <w:t xml:space="preserve"> </w:t>
            </w:r>
            <w:r w:rsidRPr="00B33E10">
              <w:rPr>
                <w:b/>
                <w:color w:val="0070C0"/>
              </w:rPr>
              <w:t xml:space="preserve">A. </w:t>
            </w:r>
            <w:r w:rsidRPr="00A64A46">
              <w:t>4,55 kg.</w:t>
            </w:r>
          </w:p>
        </w:tc>
        <w:tc>
          <w:tcPr>
            <w:tcW w:w="2551" w:type="dxa"/>
            <w:vAlign w:val="center"/>
          </w:tcPr>
          <w:p w14:paraId="7B55BA87" w14:textId="77777777" w:rsidR="008F0629" w:rsidRPr="00A64A46" w:rsidRDefault="008F0629" w:rsidP="003375D2">
            <w:pPr>
              <w:jc w:val="both"/>
            </w:pPr>
            <w:r w:rsidRPr="00A64A46">
              <w:rPr>
                <w:b/>
              </w:rPr>
              <w:t xml:space="preserve"> </w:t>
            </w:r>
            <w:r w:rsidRPr="00B33E10">
              <w:rPr>
                <w:b/>
                <w:color w:val="0070C0"/>
              </w:rPr>
              <w:t xml:space="preserve">B. </w:t>
            </w:r>
            <w:r w:rsidRPr="00A64A46">
              <w:t>1,55 kg.</w:t>
            </w:r>
          </w:p>
        </w:tc>
        <w:tc>
          <w:tcPr>
            <w:tcW w:w="2551" w:type="dxa"/>
            <w:vAlign w:val="center"/>
          </w:tcPr>
          <w:p w14:paraId="22E1B545" w14:textId="77777777" w:rsidR="008F0629" w:rsidRPr="00A64A46" w:rsidRDefault="008F0629" w:rsidP="003375D2">
            <w:pPr>
              <w:jc w:val="both"/>
            </w:pPr>
            <w:r w:rsidRPr="00A64A46">
              <w:rPr>
                <w:b/>
              </w:rPr>
              <w:t xml:space="preserve"> </w:t>
            </w:r>
            <w:r w:rsidRPr="00B33E10">
              <w:rPr>
                <w:b/>
                <w:color w:val="0070C0"/>
              </w:rPr>
              <w:t xml:space="preserve">C. </w:t>
            </w:r>
            <w:r w:rsidRPr="00A64A46">
              <w:t>5,14 kg.</w:t>
            </w:r>
          </w:p>
        </w:tc>
        <w:tc>
          <w:tcPr>
            <w:tcW w:w="2551" w:type="dxa"/>
            <w:vAlign w:val="center"/>
          </w:tcPr>
          <w:p w14:paraId="47F3E505" w14:textId="77777777" w:rsidR="008F0629" w:rsidRPr="00A64A46" w:rsidRDefault="008F0629" w:rsidP="003375D2">
            <w:pPr>
              <w:jc w:val="both"/>
            </w:pPr>
            <w:r w:rsidRPr="00A64A46">
              <w:rPr>
                <w:b/>
              </w:rPr>
              <w:t xml:space="preserve"> </w:t>
            </w:r>
            <w:r w:rsidRPr="00B33E10">
              <w:rPr>
                <w:b/>
                <w:color w:val="0070C0"/>
              </w:rPr>
              <w:t xml:space="preserve">D. </w:t>
            </w:r>
            <w:r w:rsidRPr="00A64A46">
              <w:t>3,55 kg.</w:t>
            </w:r>
          </w:p>
        </w:tc>
      </w:tr>
    </w:tbl>
    <w:p w14:paraId="5ABE9ED6" w14:textId="77777777" w:rsidR="008F0629" w:rsidRPr="00A64A46" w:rsidRDefault="008F0629" w:rsidP="003375D2">
      <w:pPr>
        <w:jc w:val="both"/>
      </w:pPr>
      <w:r w:rsidRPr="00B33E10">
        <w:rPr>
          <w:b/>
          <w:color w:val="C00000"/>
        </w:rPr>
        <w:t>Câu 3.</w:t>
      </w:r>
      <w:r w:rsidRPr="00A64A46">
        <w:rPr>
          <w:b/>
        </w:rPr>
        <w:t xml:space="preserve"> </w:t>
      </w:r>
      <w:r w:rsidRPr="00A64A46">
        <w:rPr>
          <w:lang w:val="pt-BR"/>
        </w:rPr>
        <w:t>Trong quá trình đẳng nhiệt thể tích V của một khối lượng khí xác định giảm 2 lần thì áp suất p của khí sẽ</w:t>
      </w:r>
    </w:p>
    <w:tbl>
      <w:tblPr>
        <w:tblW w:w="0" w:type="auto"/>
        <w:tblLook w:val="04A0" w:firstRow="1" w:lastRow="0" w:firstColumn="1" w:lastColumn="0" w:noHBand="0" w:noVBand="1"/>
      </w:tblPr>
      <w:tblGrid>
        <w:gridCol w:w="2551"/>
        <w:gridCol w:w="2551"/>
        <w:gridCol w:w="2551"/>
        <w:gridCol w:w="2551"/>
      </w:tblGrid>
      <w:tr w:rsidR="008F0629" w:rsidRPr="00A64A46" w14:paraId="3CB25D09" w14:textId="77777777">
        <w:tc>
          <w:tcPr>
            <w:tcW w:w="2551" w:type="dxa"/>
            <w:vAlign w:val="center"/>
          </w:tcPr>
          <w:p w14:paraId="5DE05254" w14:textId="77777777" w:rsidR="008F0629" w:rsidRPr="00A64A46" w:rsidRDefault="008F0629" w:rsidP="003375D2">
            <w:pPr>
              <w:jc w:val="both"/>
            </w:pPr>
            <w:r w:rsidRPr="00A64A46">
              <w:rPr>
                <w:b/>
              </w:rPr>
              <w:t xml:space="preserve"> </w:t>
            </w:r>
            <w:r w:rsidRPr="00B33E10">
              <w:rPr>
                <w:b/>
                <w:color w:val="0070C0"/>
              </w:rPr>
              <w:t xml:space="preserve">A. </w:t>
            </w:r>
            <w:r w:rsidRPr="00A64A46">
              <w:rPr>
                <w:lang w:val="pt-BR"/>
              </w:rPr>
              <w:t>g</w:t>
            </w:r>
            <w:r w:rsidRPr="00A64A46">
              <w:t xml:space="preserve">iảm </w:t>
            </w:r>
            <w:r w:rsidRPr="00A64A46">
              <w:rPr>
                <w:lang w:val="pt-BR"/>
              </w:rPr>
              <w:t xml:space="preserve">đi </w:t>
            </w:r>
            <w:r w:rsidRPr="00A64A46">
              <w:t>2 lần</w:t>
            </w:r>
            <w:r w:rsidRPr="00A64A46">
              <w:rPr>
                <w:lang w:val="pt-BR"/>
              </w:rPr>
              <w:t>.</w:t>
            </w:r>
          </w:p>
        </w:tc>
        <w:tc>
          <w:tcPr>
            <w:tcW w:w="2551" w:type="dxa"/>
            <w:vAlign w:val="center"/>
          </w:tcPr>
          <w:p w14:paraId="01C35183" w14:textId="77777777" w:rsidR="008F0629" w:rsidRPr="00A64A46" w:rsidRDefault="008F0629" w:rsidP="003375D2">
            <w:pPr>
              <w:jc w:val="both"/>
            </w:pPr>
            <w:r w:rsidRPr="00A64A46">
              <w:rPr>
                <w:b/>
              </w:rPr>
              <w:t xml:space="preserve"> </w:t>
            </w:r>
            <w:r w:rsidRPr="00B33E10">
              <w:rPr>
                <w:b/>
                <w:color w:val="0070C0"/>
              </w:rPr>
              <w:t xml:space="preserve">B. </w:t>
            </w:r>
            <w:r w:rsidRPr="00A64A46">
              <w:rPr>
                <w:lang w:val="pt-BR"/>
              </w:rPr>
              <w:t>t</w:t>
            </w:r>
            <w:r w:rsidRPr="00A64A46">
              <w:t>ăng lên 2 lần</w:t>
            </w:r>
            <w:r w:rsidRPr="00A64A46">
              <w:rPr>
                <w:lang w:val="pt-BR"/>
              </w:rPr>
              <w:t>.</w:t>
            </w:r>
          </w:p>
        </w:tc>
        <w:tc>
          <w:tcPr>
            <w:tcW w:w="2551" w:type="dxa"/>
            <w:vAlign w:val="center"/>
          </w:tcPr>
          <w:p w14:paraId="3D1ABEC5" w14:textId="77777777" w:rsidR="008F0629" w:rsidRPr="00A64A46" w:rsidRDefault="008F0629" w:rsidP="003375D2">
            <w:pPr>
              <w:jc w:val="both"/>
            </w:pPr>
            <w:r w:rsidRPr="00A64A46">
              <w:rPr>
                <w:b/>
              </w:rPr>
              <w:t xml:space="preserve"> </w:t>
            </w:r>
            <w:r w:rsidRPr="00B33E10">
              <w:rPr>
                <w:b/>
                <w:color w:val="0070C0"/>
              </w:rPr>
              <w:t xml:space="preserve">C. </w:t>
            </w:r>
            <w:r w:rsidRPr="00A64A46">
              <w:t>tăng 4 lên lần.</w:t>
            </w:r>
          </w:p>
        </w:tc>
        <w:tc>
          <w:tcPr>
            <w:tcW w:w="2551" w:type="dxa"/>
            <w:vAlign w:val="center"/>
          </w:tcPr>
          <w:p w14:paraId="46155D8A" w14:textId="77777777" w:rsidR="008F0629" w:rsidRPr="00A64A46" w:rsidRDefault="008F0629" w:rsidP="003375D2">
            <w:pPr>
              <w:jc w:val="both"/>
            </w:pPr>
            <w:r w:rsidRPr="00A64A46">
              <w:rPr>
                <w:b/>
              </w:rPr>
              <w:t xml:space="preserve"> </w:t>
            </w:r>
            <w:r w:rsidRPr="00B33E10">
              <w:rPr>
                <w:b/>
                <w:color w:val="0070C0"/>
              </w:rPr>
              <w:t xml:space="preserve">D. </w:t>
            </w:r>
            <w:r w:rsidRPr="00A64A46">
              <w:t>không đổi.</w:t>
            </w:r>
          </w:p>
        </w:tc>
      </w:tr>
    </w:tbl>
    <w:p w14:paraId="21A7FD4F" w14:textId="77777777" w:rsidR="008F0629" w:rsidRPr="00A64A46" w:rsidRDefault="008F0629" w:rsidP="003375D2">
      <w:pPr>
        <w:jc w:val="both"/>
      </w:pPr>
      <w:r w:rsidRPr="00B33E10">
        <w:rPr>
          <w:b/>
          <w:color w:val="C00000"/>
        </w:rPr>
        <w:t>Câu 4.</w:t>
      </w:r>
      <w:r w:rsidRPr="00A64A46">
        <w:rPr>
          <w:b/>
        </w:rPr>
        <w:t xml:space="preserve"> </w:t>
      </w:r>
      <w:r w:rsidRPr="00A64A46">
        <w:rPr>
          <w:rFonts w:eastAsia="Batang"/>
          <w:bCs/>
        </w:rPr>
        <w:t>Tính chất nào sau đây không phải là tính chất của chất khí?</w:t>
      </w:r>
    </w:p>
    <w:p w14:paraId="44AD8DC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rPr>
          <w:rFonts w:eastAsia="Batang"/>
          <w:bCs/>
        </w:rPr>
        <w:t>Chất khí dễ nén hơn chất lỏng và chất rắn.</w:t>
      </w:r>
    </w:p>
    <w:p w14:paraId="5124C91C"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rPr>
          <w:rFonts w:eastAsia="Batang"/>
          <w:bCs/>
        </w:rPr>
        <w:t>Chất khí có tính bành trướng, luôn chiếm toàn bộ thể tích bình chứa.</w:t>
      </w:r>
    </w:p>
    <w:p w14:paraId="0B440B65"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rPr>
          <w:rFonts w:eastAsia="Batang"/>
          <w:bCs/>
        </w:rPr>
        <w:t>Các phân tử chuyển động hỗn loạn và không ngừng.</w:t>
      </w:r>
    </w:p>
    <w:p w14:paraId="4C75DB7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rPr>
          <w:rFonts w:eastAsia="Batang"/>
          <w:bCs/>
          <w:u w:val="single"/>
        </w:rPr>
        <w:t>C</w:t>
      </w:r>
      <w:r w:rsidRPr="00A64A46">
        <w:rPr>
          <w:rFonts w:eastAsia="Batang"/>
          <w:bCs/>
        </w:rPr>
        <w:t>ác phân tử chuyển động hỗn loạn xung quanh các vị trí cân bằng cố định.</w:t>
      </w:r>
    </w:p>
    <w:p w14:paraId="6071196E" w14:textId="77777777" w:rsidR="008F0629" w:rsidRPr="00A64A46" w:rsidRDefault="008F0629" w:rsidP="003375D2">
      <w:pPr>
        <w:jc w:val="both"/>
      </w:pPr>
      <w:r w:rsidRPr="00B33E10">
        <w:rPr>
          <w:b/>
          <w:color w:val="C00000"/>
        </w:rPr>
        <w:t>Câu 5.</w:t>
      </w:r>
      <w:r w:rsidRPr="00A64A46">
        <w:rPr>
          <w:b/>
        </w:rPr>
        <w:t xml:space="preserve"> </w:t>
      </w:r>
      <w:r w:rsidRPr="00A64A46">
        <w:rPr>
          <w:rFonts w:eastAsia="Batang"/>
          <w:lang w:val="pt-BR"/>
        </w:rPr>
        <w:t>Nén 10 lít khí ở nhiệt độ 37</w:t>
      </w:r>
      <w:r w:rsidRPr="00A64A46">
        <w:rPr>
          <w:rFonts w:eastAsia="Batang"/>
          <w:vertAlign w:val="superscript"/>
          <w:lang w:val="pt-BR"/>
        </w:rPr>
        <w:t>0</w:t>
      </w:r>
      <w:r w:rsidRPr="00A64A46">
        <w:rPr>
          <w:rFonts w:eastAsia="Batang"/>
          <w:lang w:val="pt-BR"/>
        </w:rPr>
        <w:t xml:space="preserve">C để cho thể tích của nó chỉ còn </w:t>
      </w:r>
      <w:r w:rsidRPr="00A64A46">
        <w:rPr>
          <w:position w:val="-10"/>
        </w:rPr>
        <w:object w:dxaOrig="520" w:dyaOrig="320" w14:anchorId="3B9C32EE">
          <v:shape id="_x0000_i1073" type="#_x0000_t75" style="width:25.5pt;height:15.75pt" o:ole="">
            <v:imagedata r:id="rId171" o:title=""/>
          </v:shape>
          <o:OLEObject Type="Embed" ProgID="Equation.DSMT4" ShapeID="_x0000_i1073" DrawAspect="Content" ObjectID="_1824321436" r:id="rId172"/>
        </w:object>
      </w:r>
      <w:r w:rsidRPr="00A64A46">
        <w:rPr>
          <w:position w:val="-10"/>
        </w:rPr>
        <w:t xml:space="preserve"> </w:t>
      </w:r>
      <w:r w:rsidRPr="00A64A46">
        <w:rPr>
          <w:rFonts w:eastAsia="Batang"/>
          <w:lang w:val="pt-BR"/>
        </w:rPr>
        <w:t xml:space="preserve">vì nén nhanh khí bị nóng lên đến </w:t>
      </w:r>
      <w:r w:rsidRPr="00A64A46">
        <w:rPr>
          <w:position w:val="-10"/>
        </w:rPr>
        <w:object w:dxaOrig="620" w:dyaOrig="320" w14:anchorId="725AB93D">
          <v:shape id="_x0000_i1074" type="#_x0000_t75" style="width:31.5pt;height:15.75pt" o:ole="">
            <v:imagedata r:id="rId173" o:title=""/>
          </v:shape>
          <o:OLEObject Type="Embed" ProgID="Equation.DSMT4" ShapeID="_x0000_i1074" DrawAspect="Content" ObjectID="_1824321437" r:id="rId174"/>
        </w:object>
      </w:r>
      <w:r w:rsidRPr="00A64A46">
        <w:rPr>
          <w:rFonts w:eastAsia="Batang"/>
          <w:lang w:val="pt-BR"/>
        </w:rPr>
        <w:t xml:space="preserve"> Áp suất chất khí tăng lên</w:t>
      </w:r>
    </w:p>
    <w:tbl>
      <w:tblPr>
        <w:tblW w:w="0" w:type="auto"/>
        <w:tblLook w:val="04A0" w:firstRow="1" w:lastRow="0" w:firstColumn="1" w:lastColumn="0" w:noHBand="0" w:noVBand="1"/>
      </w:tblPr>
      <w:tblGrid>
        <w:gridCol w:w="2551"/>
        <w:gridCol w:w="2551"/>
        <w:gridCol w:w="2551"/>
        <w:gridCol w:w="2551"/>
      </w:tblGrid>
      <w:tr w:rsidR="008F0629" w:rsidRPr="00A64A46" w14:paraId="46ADD66B" w14:textId="77777777">
        <w:tc>
          <w:tcPr>
            <w:tcW w:w="2551" w:type="dxa"/>
            <w:vAlign w:val="center"/>
          </w:tcPr>
          <w:p w14:paraId="6DE96973" w14:textId="77777777" w:rsidR="008F0629" w:rsidRPr="00A64A46" w:rsidRDefault="008F0629" w:rsidP="003375D2">
            <w:pPr>
              <w:jc w:val="both"/>
            </w:pPr>
            <w:r w:rsidRPr="00A64A46">
              <w:rPr>
                <w:b/>
              </w:rPr>
              <w:t xml:space="preserve"> </w:t>
            </w:r>
            <w:r w:rsidRPr="00B33E10">
              <w:rPr>
                <w:b/>
                <w:color w:val="0070C0"/>
              </w:rPr>
              <w:t xml:space="preserve">A. </w:t>
            </w:r>
            <w:r w:rsidRPr="00A64A46">
              <w:rPr>
                <w:rFonts w:eastAsia="Batang"/>
                <w:b/>
              </w:rPr>
              <w:t xml:space="preserve">2,78 </w:t>
            </w:r>
            <w:r w:rsidRPr="00A64A46">
              <w:rPr>
                <w:rFonts w:eastAsia="Batang"/>
              </w:rPr>
              <w:t>lần.</w:t>
            </w:r>
          </w:p>
        </w:tc>
        <w:tc>
          <w:tcPr>
            <w:tcW w:w="2551" w:type="dxa"/>
            <w:vAlign w:val="center"/>
          </w:tcPr>
          <w:p w14:paraId="2E7F4E79" w14:textId="77777777" w:rsidR="008F0629" w:rsidRPr="00A64A46" w:rsidRDefault="008F0629" w:rsidP="003375D2">
            <w:pPr>
              <w:jc w:val="both"/>
            </w:pPr>
            <w:r w:rsidRPr="00A64A46">
              <w:rPr>
                <w:b/>
              </w:rPr>
              <w:t xml:space="preserve"> </w:t>
            </w:r>
            <w:r w:rsidRPr="00B33E10">
              <w:rPr>
                <w:b/>
                <w:color w:val="0070C0"/>
              </w:rPr>
              <w:t xml:space="preserve">B. </w:t>
            </w:r>
            <w:r w:rsidRPr="00A64A46">
              <w:rPr>
                <w:rFonts w:eastAsia="Batang"/>
                <w:b/>
              </w:rPr>
              <w:t xml:space="preserve">2,68 </w:t>
            </w:r>
            <w:r w:rsidRPr="00A64A46">
              <w:rPr>
                <w:rFonts w:eastAsia="Batang"/>
              </w:rPr>
              <w:t>lần.</w:t>
            </w:r>
          </w:p>
        </w:tc>
        <w:tc>
          <w:tcPr>
            <w:tcW w:w="2551" w:type="dxa"/>
            <w:vAlign w:val="center"/>
          </w:tcPr>
          <w:p w14:paraId="64F24ECC" w14:textId="77777777" w:rsidR="008F0629" w:rsidRPr="00A64A46" w:rsidRDefault="008F0629" w:rsidP="003375D2">
            <w:pPr>
              <w:jc w:val="both"/>
            </w:pPr>
            <w:r w:rsidRPr="00A64A46">
              <w:rPr>
                <w:b/>
              </w:rPr>
              <w:t xml:space="preserve"> </w:t>
            </w:r>
            <w:r w:rsidRPr="00B33E10">
              <w:rPr>
                <w:b/>
                <w:color w:val="0070C0"/>
              </w:rPr>
              <w:t xml:space="preserve">C. </w:t>
            </w:r>
            <w:r w:rsidRPr="00A64A46">
              <w:rPr>
                <w:rFonts w:eastAsia="Batang"/>
                <w:b/>
              </w:rPr>
              <w:t xml:space="preserve">1,75 </w:t>
            </w:r>
            <w:r w:rsidRPr="00A64A46">
              <w:rPr>
                <w:rFonts w:eastAsia="Batang"/>
              </w:rPr>
              <w:t>lần.</w:t>
            </w:r>
          </w:p>
        </w:tc>
        <w:tc>
          <w:tcPr>
            <w:tcW w:w="2551" w:type="dxa"/>
            <w:vAlign w:val="center"/>
          </w:tcPr>
          <w:p w14:paraId="3EC5D5F4" w14:textId="77777777" w:rsidR="008F0629" w:rsidRPr="00A64A46" w:rsidRDefault="008F0629" w:rsidP="003375D2">
            <w:pPr>
              <w:jc w:val="both"/>
            </w:pPr>
            <w:r w:rsidRPr="00A64A46">
              <w:rPr>
                <w:b/>
              </w:rPr>
              <w:t xml:space="preserve"> </w:t>
            </w:r>
            <w:r w:rsidRPr="00B33E10">
              <w:rPr>
                <w:b/>
                <w:color w:val="0070C0"/>
              </w:rPr>
              <w:t xml:space="preserve">D. </w:t>
            </w:r>
            <w:r w:rsidRPr="00A64A46">
              <w:rPr>
                <w:rFonts w:eastAsia="Batang"/>
                <w:b/>
              </w:rPr>
              <w:t xml:space="preserve">4,55 </w:t>
            </w:r>
            <w:r w:rsidRPr="00A64A46">
              <w:rPr>
                <w:rFonts w:eastAsia="Batang"/>
              </w:rPr>
              <w:t>lần.</w:t>
            </w:r>
          </w:p>
        </w:tc>
      </w:tr>
    </w:tbl>
    <w:p w14:paraId="1607AC7A" w14:textId="77777777" w:rsidR="008F0629" w:rsidRPr="00A64A46" w:rsidRDefault="008F0629" w:rsidP="003375D2">
      <w:pPr>
        <w:jc w:val="both"/>
      </w:pPr>
      <w:r w:rsidRPr="00B33E10">
        <w:rPr>
          <w:b/>
          <w:color w:val="C00000"/>
        </w:rPr>
        <w:t>Câu 6.</w:t>
      </w:r>
      <w:r w:rsidRPr="00A64A46">
        <w:rPr>
          <w:b/>
        </w:rPr>
        <w:t xml:space="preserve"> </w:t>
      </w:r>
      <w:r w:rsidRPr="00A64A46">
        <w:rPr>
          <w:rFonts w:eastAsia="Batang"/>
          <w:lang w:val="pt-BR"/>
        </w:rPr>
        <w:t>Một lượng khí lí tưởng biến đổi trạng thái theo đồ thị như hình vẽ.</w:t>
      </w:r>
    </w:p>
    <w:p w14:paraId="3F70837C" w14:textId="77777777" w:rsidR="008F0629" w:rsidRPr="00A64A46" w:rsidRDefault="008F0629" w:rsidP="003375D2">
      <w:pPr>
        <w:jc w:val="both"/>
        <w:rPr>
          <w:rFonts w:eastAsia="Batang"/>
          <w:b/>
          <w:color w:val="0000FF"/>
          <w:lang w:val="pt-BR"/>
        </w:rPr>
      </w:pPr>
      <w:r w:rsidRPr="00A64A46">
        <w:rPr>
          <w:noProof/>
        </w:rPr>
        <mc:AlternateContent>
          <mc:Choice Requires="wpg">
            <w:drawing>
              <wp:anchor distT="0" distB="0" distL="114300" distR="114300" simplePos="0" relativeHeight="251667968" behindDoc="0" locked="0" layoutInCell="1" allowOverlap="1" wp14:anchorId="59511C73" wp14:editId="17BD4165">
                <wp:simplePos x="0" y="0"/>
                <wp:positionH relativeFrom="column">
                  <wp:posOffset>5248275</wp:posOffset>
                </wp:positionH>
                <wp:positionV relativeFrom="paragraph">
                  <wp:posOffset>-126365</wp:posOffset>
                </wp:positionV>
                <wp:extent cx="1000760" cy="737870"/>
                <wp:effectExtent l="0" t="0" r="0" b="24130"/>
                <wp:wrapSquare wrapText="bothSides"/>
                <wp:docPr id="14622" name="Group 14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760" cy="737870"/>
                          <a:chOff x="8711" y="8445"/>
                          <a:chExt cx="1576" cy="1162"/>
                        </a:xfrm>
                      </wpg:grpSpPr>
                      <wps:wsp>
                        <wps:cNvPr id="14623" name="Text Box 724"/>
                        <wps:cNvSpPr txBox="1">
                          <a:spLocks noChangeArrowheads="1"/>
                        </wps:cNvSpPr>
                        <wps:spPr bwMode="auto">
                          <a:xfrm>
                            <a:off x="9087" y="9113"/>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38612" w14:textId="77777777" w:rsidR="003375D2" w:rsidRPr="00405CD9" w:rsidRDefault="003375D2" w:rsidP="003375D2">
                              <w:pPr>
                                <w:rPr>
                                  <w:sz w:val="20"/>
                                  <w:szCs w:val="20"/>
                                </w:rPr>
                              </w:pPr>
                              <w:r w:rsidRPr="00405CD9">
                                <w:rPr>
                                  <w:sz w:val="20"/>
                                  <w:szCs w:val="20"/>
                                </w:rPr>
                                <w:t>(1)</w:t>
                              </w:r>
                            </w:p>
                          </w:txbxContent>
                        </wps:txbx>
                        <wps:bodyPr rot="0" vert="horz" wrap="square" lIns="91440" tIns="45720" rIns="91440" bIns="45720" anchor="t" anchorCtr="0" upright="1">
                          <a:noAutofit/>
                        </wps:bodyPr>
                      </wps:wsp>
                      <wps:wsp>
                        <wps:cNvPr id="14624" name="Text Box 725"/>
                        <wps:cNvSpPr txBox="1">
                          <a:spLocks noChangeArrowheads="1"/>
                        </wps:cNvSpPr>
                        <wps:spPr bwMode="auto">
                          <a:xfrm>
                            <a:off x="9616" y="8516"/>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55C4E" w14:textId="77777777" w:rsidR="003375D2" w:rsidRPr="00405CD9" w:rsidRDefault="003375D2" w:rsidP="003375D2">
                              <w:pPr>
                                <w:rPr>
                                  <w:sz w:val="20"/>
                                  <w:szCs w:val="20"/>
                                </w:rPr>
                              </w:pPr>
                              <w:r w:rsidRPr="00405CD9">
                                <w:rPr>
                                  <w:sz w:val="20"/>
                                  <w:szCs w:val="20"/>
                                </w:rPr>
                                <w:t>(2)</w:t>
                              </w:r>
                            </w:p>
                          </w:txbxContent>
                        </wps:txbx>
                        <wps:bodyPr rot="0" vert="horz" wrap="square" lIns="91440" tIns="45720" rIns="91440" bIns="45720" anchor="t" anchorCtr="0" upright="1">
                          <a:noAutofit/>
                        </wps:bodyPr>
                      </wps:wsp>
                      <wpg:grpSp>
                        <wpg:cNvPr id="14625" name="Group 726"/>
                        <wpg:cNvGrpSpPr>
                          <a:grpSpLocks/>
                        </wpg:cNvGrpSpPr>
                        <wpg:grpSpPr bwMode="auto">
                          <a:xfrm>
                            <a:off x="8711" y="8445"/>
                            <a:ext cx="1576" cy="1162"/>
                            <a:chOff x="8711" y="8445"/>
                            <a:chExt cx="1576" cy="1162"/>
                          </a:xfrm>
                        </wpg:grpSpPr>
                        <wpg:grpSp>
                          <wpg:cNvPr id="14626" name="Group 727"/>
                          <wpg:cNvGrpSpPr>
                            <a:grpSpLocks/>
                          </wpg:cNvGrpSpPr>
                          <wpg:grpSpPr bwMode="auto">
                            <a:xfrm>
                              <a:off x="8711" y="8445"/>
                              <a:ext cx="1576" cy="1162"/>
                              <a:chOff x="3868" y="4625"/>
                              <a:chExt cx="1525" cy="1162"/>
                            </a:xfrm>
                          </wpg:grpSpPr>
                          <wpg:grpSp>
                            <wpg:cNvPr id="14627" name="Group 728"/>
                            <wpg:cNvGrpSpPr>
                              <a:grpSpLocks/>
                            </wpg:cNvGrpSpPr>
                            <wpg:grpSpPr bwMode="auto">
                              <a:xfrm>
                                <a:off x="3868" y="4625"/>
                                <a:ext cx="1525" cy="1162"/>
                                <a:chOff x="3868" y="4625"/>
                                <a:chExt cx="1525" cy="1162"/>
                              </a:xfrm>
                            </wpg:grpSpPr>
                            <wpg:grpSp>
                              <wpg:cNvPr id="14628" name="Group 729"/>
                              <wpg:cNvGrpSpPr>
                                <a:grpSpLocks/>
                              </wpg:cNvGrpSpPr>
                              <wpg:grpSpPr bwMode="auto">
                                <a:xfrm>
                                  <a:off x="3868" y="4625"/>
                                  <a:ext cx="1525" cy="1162"/>
                                  <a:chOff x="1042" y="4734"/>
                                  <a:chExt cx="1525" cy="1162"/>
                                </a:xfrm>
                              </wpg:grpSpPr>
                              <wps:wsp>
                                <wps:cNvPr id="14629" name="Text Box 730"/>
                                <wps:cNvSpPr txBox="1">
                                  <a:spLocks noChangeArrowheads="1"/>
                                </wps:cNvSpPr>
                                <wps:spPr bwMode="auto">
                                  <a:xfrm>
                                    <a:off x="1042" y="55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ADF5E" w14:textId="77777777" w:rsidR="003375D2" w:rsidRPr="00405CD9" w:rsidRDefault="003375D2" w:rsidP="003375D2">
                                      <w:pPr>
                                        <w:rPr>
                                          <w:sz w:val="20"/>
                                          <w:szCs w:val="20"/>
                                        </w:rPr>
                                      </w:pPr>
                                      <w:r w:rsidRPr="00405CD9">
                                        <w:rPr>
                                          <w:sz w:val="20"/>
                                          <w:szCs w:val="20"/>
                                        </w:rPr>
                                        <w:t>0</w:t>
                                      </w:r>
                                    </w:p>
                                  </w:txbxContent>
                                </wps:txbx>
                                <wps:bodyPr rot="0" vert="horz" wrap="square" lIns="91440" tIns="45720" rIns="91440" bIns="45720" anchor="t" anchorCtr="0" upright="1">
                                  <a:noAutofit/>
                                </wps:bodyPr>
                              </wps:wsp>
                              <wps:wsp>
                                <wps:cNvPr id="14630" name="Text Box 731"/>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522F1" w14:textId="77777777" w:rsidR="003375D2" w:rsidRPr="00405CD9" w:rsidRDefault="003375D2" w:rsidP="003375D2">
                                      <w:pPr>
                                        <w:rPr>
                                          <w:sz w:val="20"/>
                                          <w:szCs w:val="20"/>
                                        </w:rPr>
                                      </w:pPr>
                                      <w:r w:rsidRPr="00405CD9">
                                        <w:rPr>
                                          <w:sz w:val="20"/>
                                          <w:szCs w:val="20"/>
                                        </w:rPr>
                                        <w:t>p</w:t>
                                      </w:r>
                                    </w:p>
                                  </w:txbxContent>
                                </wps:txbx>
                                <wps:bodyPr rot="0" vert="horz" wrap="square" lIns="91440" tIns="45720" rIns="91440" bIns="45720" anchor="t" anchorCtr="0" upright="1">
                                  <a:noAutofit/>
                                </wps:bodyPr>
                              </wps:wsp>
                              <wps:wsp>
                                <wps:cNvPr id="14631" name="Text Box 732"/>
                                <wps:cNvSpPr txBox="1">
                                  <a:spLocks noChangeArrowheads="1"/>
                                </wps:cNvSpPr>
                                <wps:spPr bwMode="auto">
                                  <a:xfrm>
                                    <a:off x="2168" y="5418"/>
                                    <a:ext cx="39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96462" w14:textId="77777777" w:rsidR="003375D2" w:rsidRPr="00405CD9" w:rsidRDefault="003375D2" w:rsidP="003375D2">
                                      <w:pPr>
                                        <w:rPr>
                                          <w:sz w:val="20"/>
                                          <w:szCs w:val="20"/>
                                        </w:rPr>
                                      </w:pPr>
                                      <w:r w:rsidRPr="00405CD9">
                                        <w:rPr>
                                          <w:sz w:val="20"/>
                                          <w:szCs w:val="20"/>
                                        </w:rPr>
                                        <w:t>T</w:t>
                                      </w:r>
                                    </w:p>
                                  </w:txbxContent>
                                </wps:txbx>
                                <wps:bodyPr rot="0" vert="horz" wrap="square" lIns="91440" tIns="45720" rIns="91440" bIns="45720" anchor="t" anchorCtr="0" upright="1">
                                  <a:noAutofit/>
                                </wps:bodyPr>
                              </wps:wsp>
                            </wpg:grpSp>
                            <wpg:grpSp>
                              <wpg:cNvPr id="14633" name="Group 734"/>
                              <wpg:cNvGrpSpPr>
                                <a:grpSpLocks/>
                              </wpg:cNvGrpSpPr>
                              <wpg:grpSpPr bwMode="auto">
                                <a:xfrm>
                                  <a:off x="4153" y="4769"/>
                                  <a:ext cx="1086" cy="900"/>
                                  <a:chOff x="4153" y="4769"/>
                                  <a:chExt cx="1086" cy="900"/>
                                </a:xfrm>
                              </wpg:grpSpPr>
                              <wps:wsp>
                                <wps:cNvPr id="14634" name="Line 73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635" name="AutoShape 73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4636" name="Group 737"/>
                            <wpg:cNvGrpSpPr>
                              <a:grpSpLocks/>
                            </wpg:cNvGrpSpPr>
                            <wpg:grpSpPr bwMode="auto">
                              <a:xfrm>
                                <a:off x="4153" y="4769"/>
                                <a:ext cx="746" cy="897"/>
                                <a:chOff x="4153" y="4769"/>
                                <a:chExt cx="746" cy="897"/>
                              </a:xfrm>
                            </wpg:grpSpPr>
                            <wps:wsp>
                              <wps:cNvPr id="14637" name="AutoShape 738"/>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638" name="AutoShape 739"/>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39" name="AutoShape 740"/>
                          <wps:cNvCnPr>
                            <a:cxnSpLocks noChangeShapeType="1"/>
                          </wps:cNvCnPr>
                          <wps:spPr bwMode="auto">
                            <a:xfrm flipV="1">
                              <a:off x="9340" y="8976"/>
                              <a:ext cx="118" cy="137"/>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4622" o:spid="_x0000_s1029" style="position:absolute;left:0;text-align:left;margin-left:413.25pt;margin-top:-9.95pt;width:78.8pt;height:58.1pt;z-index:251667968" coordorigin="8711,8445" coordsize="1576,116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olihaQYAAKgsAAAOAAAAZHJzL2Uyb0RvYy54bWzsWluPozYUfq/U/4B4zwaDuWoz1W4yWVXa tivttu8eIAEVMDXMJNOq/73n2NzCZLLT3QndUZOHCDA2Pp/P+Xwufv3DPs+0u1hUKS8WOnll6Fpc hDxKi+1C//XTeubpWlWzImIZL+KFfh9X+g9X33/3elcGsckTnkWx0GCQogp25UJP6roM5vMqTOKc Va94GRfQuOEiZzXciu08EmwHo+fZ3DQMZ77jIioFD+Oqgqcr1ahfyfE3mzisf9lsqrjWsoUOc6vl v5D/N/g/v3rNgq1gZZKGzTTYF8wiZ2kBH+2GWrGaabcifTBUnoaCV3xTvwp5PuebTRrGUgaQhhgj ad4JfltKWbbBblt2MAG0I5y+eNjw57sPQksjWDvqmKauFSyHZZJf1tQjgGhXbgN4850oP5YfhJIT Lt/z8PcKmufjdrzfqpe1m91PPIIh2W3NJUT7jchxCBBe28uVuO9WIt7XWggPiWEYrgMLFkKba7me 2yxVmMB6YjfPJUTXoNWj1FbLGCbXbXfbdVRfQhwTW+csUN+Vc23mhoKB2lU9stXXIfsxYWUsF6xC vAbIWi2yn1DEt3yvuSbFieEM4FXEVav30ADCS5gqBa9W8GXCim38Rgi+S2IWwRyJFGnQVY1T4SCf w9s3PFcC5xNiKeBa1B0DpomIWwDfEDQWlKKq38U81/BioQswLDlLdve+qtWr7Su4tgVfp1kGz1mQ FQcPYCHUE/godMU2/Ly0lb98w7/2rj06o6ZzPaPGajV7s17SmbMmrr2yVsvlivyN3yU0SNIoigv8 TGu3hD5t9RoGURbXWW7FszTC4XBKldjeLDOh3THgjbX8NYAMXpsfTkMqGcgyEomY1Hhr+rO147kz uqb2zHcNb2YQ/63vGNSnq/WhSO/TIv56kbTdQvdt01a69KhsYGfweygbC/K0BmbO0hxMrHuJBaiB 10Ukl7ZmaaauB1Dg9HsoYLnbhQbLqwJUUaWs9f5mL4nHlp/Hxhse3YMGCw4aBrYP2wpcJFz8qWs7 oOiFXv1xy0Ssa9mPBViBTyhFTpc31HZNuBHDlpthCytCGGqh17qmLpe12gduS5FuE/iSsruCvwGm 2qRSq/tZSZaTZDEha9AjrCHJbmD6E7GGQ4BRkW5tuJCrj2aLXH1hjQtrdMQ5HWvIPbC3z5fAGo1T hAQi/amBf2C3lq48L9eURjb2q9C/fC6/64gD1Vo0eeA+seDZHa8TYADTDN1Q13SRcb5FMCzPgQAH aBGc5yNeKDyT/tRnvdATYICzdgiGd24wjgjVa8ZYpIFmHOk3dMnHPR91yU+AAWAfguF/q2AQg0I0 hZrhWtLRR6Cuu/jkyWBMFJ/4LbB9fGJ1ftmk8UkHnG1bI0/DQkhlfAKhITBCp0GX+GS9bgC5xCfP Hp/IBMLL8jSmYQ1giIaOB6zR+WXTsoYJGaJDum33LBsCzAtrXLIaMrEzXXwic2sX1mgTnH2sY0He VjlxA9boOHZS1jBJ477blEi3WiUjMath+eASXXyNSy4UiXM61uhqAi8lF9rXU1SELhMUXbA+sPqu AtJkOFRUdM6gnhIbPipDMEfGib11E8NrCkS+yn4Pwtgj3QaR27hjF4P0QLQZ7ikKS4BiQ6aybOBa w/TwslDFunBfNMW6rpokK1Wf7ksozB0Uk1QX3LYeLyZpmywtf2vz5U0Z7whqrQPWuF8N0h1gD4K2 DCoHTy4qfXV9A2qrTRnjSElDqyU0VR2zrE6g/LDQ8ziCwkMMVW68UtHnt1nJ6opvg6qMSlED9rAo bXVGlt9GVRlFOygd6gBoMJryRNFElwPFAoxUUM1VKQCcAjgGZ9JnZPixFtvO45TxmdxDVQuGBaUl Lwook3Kh6kpPqZRelBpOQxwvzz6zUvdsLVX9IOX46BY2zktbZ89Ln2BVlzY7mOfLaTx1Bxv36/i4 h2TSDazLbw+tvslxn9PqT+9iNqVjl8Fvko8mkXh3uD3Yx/5LAsBDGCtWJerkQgRXuFWx4ORud9nM BkfO/tVRqkcP/FhdpWKo1k21Ynq1tuCM1HFP2LbBg8Q41/Fe6r72P1LfnqPH29ZEPlpXJxqoNRzC gSU4r492lK19C8//gO7CFjgqFRHI50i1JmqTPhtbOxakl2Vy9QvOWJ1k5UsM0scgD/QejsPKMKY5 uovnbYf30jr6A8ZX/wAAAP//AwBQSwMEFAAGAAgAAAAhAIfR5yLiAAAACgEAAA8AAABkcnMvZG93 bnJldi54bWxMj8FqwzAMhu+DvYPRYLfWcbuGJI1TStl2KoO1g9GbG6tJaCyH2E3St5932m4S+vj1 /flmMi0bsHeNJQliHgFDKq1uqJLwdXybJcCcV6RVawkl3NHBpnh8yFWm7UifOBx8xUIIuUxJqL3v Ms5dWaNRbm47pHC72N4oH9a+4rpXYwg3LV9EUcyNaih8qFWHuxrL6+FmJLyPatwuxeuwv15299Nx 9fG9Fyjl89O0XQPzOPk/GH71gzoUwelsb6QdayUki3gVUAkzkabAApEmLwLYOQzxEniR8/8Vih8A AAD//wMAUEsBAi0AFAAGAAgAAAAhALaDOJL+AAAA4QEAABMAAAAAAAAAAAAAAAAAAAAAAFtDb250 ZW50X1R5cGVzXS54bWxQSwECLQAUAAYACAAAACEAOP0h/9YAAACUAQAACwAAAAAAAAAAAAAAAAAv AQAAX3JlbHMvLnJlbHNQSwECLQAUAAYACAAAACEAgqJYoWkGAACoLAAADgAAAAAAAAAAAAAAAAAu AgAAZHJzL2Uyb0RvYy54bWxQSwECLQAUAAYACAAAACEAh9HnIuIAAAAKAQAADwAAAAAAAAAAAAAA AADDCAAAZHJzL2Rvd25yZXYueG1sUEsFBgAAAAAEAAQA8wAAANIJAAAAAA== ">
                <v:shape id="Text Box 724" o:spid="_x0000_s1030" type="#_x0000_t202" style="position:absolute;left:9087;top:9113;width:603;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UNLMMA AADeAAAADwAAAGRycy9kb3ducmV2LnhtbERPS4vCMBC+C/6HMMLeNNF1RatRZJeFPSk+wdvQjG2x mZQma7v/3ggL3ubje85i1dpS3Kn2hWMNw4ECQZw6U3Cm4Xj47k9B+IBssHRMGv7Iw2rZ7SwwMa7h Hd33IRMxhH2CGvIQqkRKn+Zk0Q9cRRy5q6sthgjrTJoamxhuSzlSaiItFhwbcqzoM6f0tv+1Gk6b 6+U8Vtvsy35UjWuVZDuTWr/12vUcRKA2vMT/7h8T548no3d4vhNvkMsHAAAA//8DAFBLAQItABQA BgAIAAAAIQDw94q7/QAAAOIBAAATAAAAAAAAAAAAAAAAAAAAAABbQ29udGVudF9UeXBlc10ueG1s UEsBAi0AFAAGAAgAAAAhADHdX2HSAAAAjwEAAAsAAAAAAAAAAAAAAAAALgEAAF9yZWxzLy5yZWxz UEsBAi0AFAAGAAgAAAAhADMvBZ5BAAAAOQAAABAAAAAAAAAAAAAAAAAAKQIAAGRycy9zaGFwZXht bC54bWxQSwECLQAUAAYACAAAACEAeAUNLMMAAADeAAAADwAAAAAAAAAAAAAAAACYAgAAZHJzL2Rv d25yZXYueG1sUEsFBgAAAAAEAAQA9QAAAIgDAAAAAA== " filled="f" stroked="f">
                  <v:textbox>
                    <w:txbxContent>
                      <w:p w14:paraId="32438612" w14:textId="77777777" w:rsidR="003375D2" w:rsidRPr="00405CD9" w:rsidRDefault="003375D2" w:rsidP="003375D2">
                        <w:pPr>
                          <w:rPr>
                            <w:sz w:val="20"/>
                            <w:szCs w:val="20"/>
                          </w:rPr>
                        </w:pPr>
                        <w:r w:rsidRPr="00405CD9">
                          <w:rPr>
                            <w:sz w:val="20"/>
                            <w:szCs w:val="20"/>
                          </w:rPr>
                          <w:t>(1)</w:t>
                        </w:r>
                      </w:p>
                    </w:txbxContent>
                  </v:textbox>
                </v:shape>
                <v:shape id="Text Box 725" o:spid="_x0000_s1031" type="#_x0000_t202" style="position:absolute;left:9616;top:8516;width:603;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yVWMMA AADeAAAADwAAAGRycy9kb3ducmV2LnhtbERPTWvCQBC9F/wPywi91V1DKhpdRVqEniy1KngbsmMS zM6G7JrEf98tFHqbx/uc1Wawteio9ZVjDdOJAkGcO1NxoeH4vXuZg/AB2WDtmDQ8yMNmPXpaYWZc z1/UHUIhYgj7DDWUITSZlD4vyaKfuIY4clfXWgwRtoU0LfYx3NYyUWomLVYcG0ps6K2k/Ha4Ww2n /fVyTtVn8W5fm94NSrJdSK2fx8N2CSLQEP7Ff+4PE+ensySF33fiDXL9AwAA//8DAFBLAQItABQA BgAIAAAAIQDw94q7/QAAAOIBAAATAAAAAAAAAAAAAAAAAAAAAABbQ29udGVudF9UeXBlc10ueG1s UEsBAi0AFAAGAAgAAAAhADHdX2HSAAAAjwEAAAsAAAAAAAAAAAAAAAAALgEAAF9yZWxzLy5yZWxz UEsBAi0AFAAGAAgAAAAhADMvBZ5BAAAAOQAAABAAAAAAAAAAAAAAAAAAKQIAAGRycy9zaGFwZXht bC54bWxQSwECLQAUAAYACAAAACEA9+yVWMMAAADeAAAADwAAAAAAAAAAAAAAAACYAgAAZHJzL2Rv d25yZXYueG1sUEsFBgAAAAAEAAQA9QAAAIgDAAAAAA== " filled="f" stroked="f">
                  <v:textbox>
                    <w:txbxContent>
                      <w:p w14:paraId="08255C4E" w14:textId="77777777" w:rsidR="003375D2" w:rsidRPr="00405CD9" w:rsidRDefault="003375D2" w:rsidP="003375D2">
                        <w:pPr>
                          <w:rPr>
                            <w:sz w:val="20"/>
                            <w:szCs w:val="20"/>
                          </w:rPr>
                        </w:pPr>
                        <w:r w:rsidRPr="00405CD9">
                          <w:rPr>
                            <w:sz w:val="20"/>
                            <w:szCs w:val="20"/>
                          </w:rPr>
                          <w:t>(2)</w:t>
                        </w:r>
                      </w:p>
                    </w:txbxContent>
                  </v:textbox>
                </v:shape>
                <v:group id="Group 726" o:spid="_x0000_s1032" style="position:absolute;left:8711;top:8445;width:1576;height:1162" coordorigin="8711,8445" coordsize="1576,11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mEU1cQAAADeAAAADwAAAGRycy9kb3ducmV2LnhtbERPS4vCMBC+L/gfwgh7 W9O6KlKNIrK7eBDBB4i3oRnbYjMpTbat/94Igrf5+J4zX3amFA3VrrCsIB5EIIhTqwvOFJyOv19T EM4jaywtk4I7OVgueh9zTLRteU/NwWcihLBLUEHufZVI6dKcDLqBrYgDd7W1QR9gnUldYxvCTSmH UTSRBgsODTlWtM4pvR3+jYK/FtvVd/zTbG/X9f1yHO/O25iU+ux3qxkIT51/i1/ujQ7zR5PhGJ7v hBvk4g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bmEU1cQAAADeAAAA DwAAAAAAAAAAAAAAAACqAgAAZHJzL2Rvd25yZXYueG1sUEsFBgAAAAAEAAQA+gAAAJsDAAAAAA== ">
                  <v:group id="Group 727" o:spid="_x0000_s1033" style="position:absolute;left:8711;top:8445;width:1576;height:1162" coordorigin="3868,4625" coordsize="1525,11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rOKosQAAADeAAAADwAAAGRycy9kb3ducmV2LnhtbERPTWvCQBC9F/wPywi9 1U1sDRJdRUTFgwhVQbwN2TEJZmdDdk3iv+8WCr3N433OfNmbSrTUuNKygngUgSDOrC45V3A5bz+m IJxH1lhZJgUvcrBcDN7mmGrb8Te1J5+LEMIuRQWF93UqpcsKMuhGtiYO3N02Bn2ATS51g10IN5Uc R1EiDZYcGgqsaV1Q9jg9jYJdh93qM960h8d9/bqdJ8frISal3of9agbCU+//xX/uvQ7zv5JxAr/v hBvk4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nrOKosQAAADeAAAA DwAAAAAAAAAAAAAAAACqAgAAZHJzL2Rvd25yZXYueG1sUEsFBgAAAAAEAAQA+gAAAJsDAAAAAA== ">
                    <v:group id="Group 728" o:spid="_x0000_s1034" style="position:absolute;left:3868;top:4625;width:1525;height:1162" coordorigin="3868,4625" coordsize="1525,11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f8vOcUAAADeAAAADwAAAGRycy9kb3ducmV2LnhtbERPS2vCQBC+F/wPywi9 6Sa2VYmuIqKlBxF8gHgbsmMSzM6G7JrEf98tCL3Nx/ec+bIzpWiodoVlBfEwAkGcWl1wpuB82g6m IJxH1lhaJgVPcrBc9N7mmGjb8oGao89ECGGXoILc+yqR0qU5GXRDWxEH7mZrgz7AOpO6xjaEm1KO omgsDRYcGnKsaJ1Tej8+jILvFtvVR7xpdvfb+nk9fe0vu5iUeu93qxkIT53/F7/cPzrM/xyPJv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H/LznFAAAA3gAA AA8AAAAAAAAAAAAAAAAAqgIAAGRycy9kb3ducmV2LnhtbFBLBQYAAAAABAAEAPoAAACcAwAAAAA= ">
                      <v:group id="Group 729" o:spid="_x0000_s1035" style="position:absolute;left:3868;top:4625;width:1525;height:1162" coordorigin="1042,4734" coordsize="1525,11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GC7S8gAAADeAAAADwAAAGRycy9kb3ducmV2LnhtbESPQWvCQBCF74X+h2WE 3uomtpUSXUWklh6koBbE25Adk2B2NmTXJP77zkHwNsN789438+XgatVRGyrPBtJxAoo497biwsDf YfP6CSpEZIu1ZzJwowDLxfPTHDPre95Rt4+FkhAOGRooY2wyrUNeksMw9g2xaGffOoyytoW2LfYS 7mo9SZKpdlixNJTY0Lqk/LK/OgPfPfart/Sr217O69vp8PF73KZkzMtoWM1ARRriw3y//rGC/z6d CK+8IzPoxT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Bgu0vIAAAA 3gAAAA8AAAAAAAAAAAAAAAAAqgIAAGRycy9kb3ducmV2LnhtbFBLBQYAAAAABAAEAPoAAACfAwAA AAA= ">
                        <v:shape id="Text Box 730" o:spid="_x0000_s1036" type="#_x0000_t202" style="position:absolute;left:1042;top:55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e06xsQA AADeAAAADwAAAGRycy9kb3ducmV2LnhtbERPS2vCQBC+F/wPyxS81d2GKJpmFVEKnlrUttDbkJ08 aHY2ZLcm/fduQfA2H99z8s1oW3Gh3jeONTzPFAjiwpmGKw0f59enJQgfkA22jknDH3nYrCcPOWbG DXykyylUIoawz1BDHUKXSemLmiz6meuII1e63mKIsK+k6XGI4baViVILabHh2FBjR7uaip/Tr9Xw +VZ+f6XqvdrbeTe4UUm2K6n19HHcvoAINIa7+OY+mDg/XSQr+H8n3iDXVwAAAP//AwBQSwECLQAU AAYACAAAACEA8PeKu/0AAADiAQAAEwAAAAAAAAAAAAAAAAAAAAAAW0NvbnRlbnRfVHlwZXNdLnht bFBLAQItABQABgAIAAAAIQAx3V9h0gAAAI8BAAALAAAAAAAAAAAAAAAAAC4BAABfcmVscy8ucmVs c1BLAQItABQABgAIAAAAIQAzLwWeQQAAADkAAAAQAAAAAAAAAAAAAAAAACkCAABkcnMvc2hhcGV4 bWwueG1sUEsBAi0AFAAGAAgAAAAhABntOsbEAAAA3gAAAA8AAAAAAAAAAAAAAAAAmAIAAGRycy9k b3ducmV2LnhtbFBLBQYAAAAABAAEAPUAAACJAwAAAAA= " filled="f" stroked="f">
                          <v:textbox>
                            <w:txbxContent>
                              <w:p w14:paraId="2EAADF5E" w14:textId="77777777" w:rsidR="003375D2" w:rsidRPr="00405CD9" w:rsidRDefault="003375D2" w:rsidP="003375D2">
                                <w:pPr>
                                  <w:rPr>
                                    <w:sz w:val="20"/>
                                    <w:szCs w:val="20"/>
                                  </w:rPr>
                                </w:pPr>
                                <w:r w:rsidRPr="00405CD9">
                                  <w:rPr>
                                    <w:sz w:val="20"/>
                                    <w:szCs w:val="20"/>
                                  </w:rPr>
                                  <w:t>0</w:t>
                                </w:r>
                              </w:p>
                            </w:txbxContent>
                          </v:textbox>
                        </v:shape>
                        <v:shape id="Text Box 731" o:spid="_x0000_s1037"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Q4FhscA AADeAAAADwAAAGRycy9kb3ducmV2LnhtbESPT2vCQBDF74V+h2WE3uqu9Q9tdJVSKfRUUavQ25Ad k2B2NmS3Jn5751DwNsO8ee/9Fqve1+pCbawCWxgNDSjiPLiKCws/+8/nV1AxITusA5OFK0VYLR8f Fpi50PGWLrtUKDHhmKGFMqUm0zrmJXmMw9AQy+0UWo9J1rbQrsVOzH2tX4yZaY8VS0KJDX2UlJ93 f97C4fv0e5yYTbH206YLvdHs37S1T4P+fQ4qUZ/u4v/vLyf1J7OxAAiOzKCXNwAAAP//AwBQSwEC LQAUAAYACAAAACEA8PeKu/0AAADiAQAAEwAAAAAAAAAAAAAAAAAAAAAAW0NvbnRlbnRfVHlwZXNd LnhtbFBLAQItABQABgAIAAAAIQAx3V9h0gAAAI8BAAALAAAAAAAAAAAAAAAAAC4BAABfcmVscy8u cmVsc1BLAQItABQABgAIAAAAIQAzLwWeQQAAADkAAAAQAAAAAAAAAAAAAAAAACkCAABkcnMvc2hh cGV4bWwueG1sUEsBAi0AFAAGAAgAAAAhAA0OBYbHAAAA3gAAAA8AAAAAAAAAAAAAAAAAmAIAAGRy cy9kb3ducmV2LnhtbFBLBQYAAAAABAAEAPUAAACMAwAAAAA= " filled="f" stroked="f">
                          <v:textbox>
                            <w:txbxContent>
                              <w:p w14:paraId="1CB522F1" w14:textId="77777777" w:rsidR="003375D2" w:rsidRPr="00405CD9" w:rsidRDefault="003375D2" w:rsidP="003375D2">
                                <w:pPr>
                                  <w:rPr>
                                    <w:sz w:val="20"/>
                                    <w:szCs w:val="20"/>
                                  </w:rPr>
                                </w:pPr>
                                <w:r w:rsidRPr="00405CD9">
                                  <w:rPr>
                                    <w:sz w:val="20"/>
                                    <w:szCs w:val="20"/>
                                  </w:rPr>
                                  <w:t>p</w:t>
                                </w:r>
                              </w:p>
                            </w:txbxContent>
                          </v:textbox>
                        </v:shape>
                        <v:shape id="Text Box 732" o:spid="_x0000_s1038" type="#_x0000_t202" style="position:absolute;left:2168;top:5418;width:399;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kKgHcQA AADeAAAADwAAAGRycy9kb3ducmV2LnhtbERPS2vCQBC+F/wPywje6q6PikZXkZaCpxbjA7wN2TEJ ZmdDdmviv+8WCt7m43vOatPZStyp8aVjDaOhAkGcOVNyruF4+Hydg/AB2WDlmDQ8yMNm3XtZYWJc y3u6pyEXMYR9ghqKEOpESp8VZNEPXU0cuatrLIYIm1yaBtsYbis5VmomLZYcGwqs6b2g7Jb+WA2n r+vlPFXf+Yd9q1vXKcl2IbUe9LvtEkSgLjzF/+6difOns8kI/t6JN8j1LwAAAP//AwBQSwECLQAU AAYACAAAACEA8PeKu/0AAADiAQAAEwAAAAAAAAAAAAAAAAAAAAAAW0NvbnRlbnRfVHlwZXNdLnht bFBLAQItABQABgAIAAAAIQAx3V9h0gAAAI8BAAALAAAAAAAAAAAAAAAAAC4BAABfcmVscy8ucmVs c1BLAQItABQABgAIAAAAIQAzLwWeQQAAADkAAAAQAAAAAAAAAAAAAAAAACkCAABkcnMvc2hhcGV4 bWwueG1sUEsBAi0AFAAGAAgAAAAhAGJCoB3EAAAA3gAAAA8AAAAAAAAAAAAAAAAAmAIAAGRycy9k b3ducmV2LnhtbFBLBQYAAAAABAAEAPUAAACJAwAAAAA= " filled="f" stroked="f">
                          <v:textbox>
                            <w:txbxContent>
                              <w:p w14:paraId="5F496462" w14:textId="77777777" w:rsidR="003375D2" w:rsidRPr="00405CD9" w:rsidRDefault="003375D2" w:rsidP="003375D2">
                                <w:pPr>
                                  <w:rPr>
                                    <w:sz w:val="20"/>
                                    <w:szCs w:val="20"/>
                                  </w:rPr>
                                </w:pPr>
                                <w:r w:rsidRPr="00405CD9">
                                  <w:rPr>
                                    <w:sz w:val="20"/>
                                    <w:szCs w:val="20"/>
                                  </w:rPr>
                                  <w:t>T</w:t>
                                </w:r>
                              </w:p>
                            </w:txbxContent>
                          </v:textbox>
                        </v:shape>
                      </v:group>
                      <v:group id="Group 734" o:spid="_x0000_s1039"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x2/58QAAADeAAAADwAAAGRycy9kb3ducmV2LnhtbERPTWvCQBC9F/wPywje 6iamFYmuIlLFgxSqgngbsmMSzM6G7DaJ/74rCL3N433OYtWbSrTUuNKygngcgSDOrC45V3A+bd9n IJxH1lhZJgUPcrBaDt4WmGrb8Q+1R5+LEMIuRQWF93UqpcsKMujGtiYO3M02Bn2ATS51g10IN5Wc RNFUGiw5NBRY06ag7H78NQp2HXbrJP5qD/fb5nE9fX5fDjEpNRr26zkIT73/F7/cex3mf0yTBJ7v hBvk8g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x2/58QAAADeAAAA DwAAAAAAAAAAAAAAAACqAgAAZHJzL2Rvd25yZXYueG1sUEsFBgAAAAAEAAQA+gAAAJsDAAAAAA== ">
                        <v:line id="Line 735" o:spid="_x0000_s1040"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wRJucQAAADeAAAADwAAAGRycy9kb3ducmV2LnhtbERPzWrCQBC+F/oOyxR6qxtbCRJdxQpt xUtJmgeYZsckmp0N2e0a394VCt7m4/ud5Xo0nQg0uNaygukkAUFcWd1yraD8+XiZg3AeWWNnmRRc yMF69fiwxEzbM+cUCl+LGMIuQwWN930mpasaMugmtieO3MEOBn2EQy31gOcYbjr5miSpNNhybGiw p21D1an4Mwr2X2X4rbbvx3RehkJePvPwneRKPT+NmwUIT6O/i//dOx3nz9K3GdzeiTfI1R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TBEm5xAAAAN4AAAAPAAAAAAAAAAAA AAAAAKECAABkcnMvZG93bnJldi54bWxQSwUGAAAAAAQABAD5AAAAkgMAAAAA ">
                          <v:stroke endarrow="classic"/>
                        </v:line>
                        <v:shapetype id="_x0000_t32" coordsize="21600,21600" o:spt="32" o:oned="t" path="m,l21600,21600e" filled="f">
                          <v:path arrowok="t" fillok="f" o:connecttype="none"/>
                          <o:lock v:ext="edit" shapetype="t"/>
                        </v:shapetype>
                        <v:shape id="AutoShape 736" o:spid="_x0000_s1041"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pyQ4cYAAADeAAAADwAAAGRycy9kb3ducmV2LnhtbERPTU8CMRC9m/gfmjHhYqQrKjErhRgV wwEOLMTzuB23m91O17Yui7+ekph4m5f3ObPFYFvRkw+1YwW34wwEcel0zZWC/W558wgiRGSNrWNS cKQAi/nlxQxz7Q68pb6IlUghHHJUYGLscilDachiGLuOOHFfzluMCfpKao+HFG5bOcmyqbRYc2ow 2NGLobIpfqyCAv32t3//MK/fa9m8fa42/XWzUWp0NTw/gYg0xH/xn3ul0/z76d0DnN9JN8j5C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ackOHGAAAA3gAAAA8AAAAAAAAA AAAAAAAAoQIAAGRycy9kb3ducmV2LnhtbFBLBQYAAAAABAAEAPkAAACUAwAAAAA= ">
                          <v:stroke endarrow="classic"/>
                        </v:shape>
                      </v:group>
                    </v:group>
                    <v:group id="Group 737" o:spid="_x0000_s1042" style="position:absolute;left:4153;top:4769;width:746;height:897"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2ocf8QAAADeAAAADwAAAGRycy9kb3ducmV2LnhtbERPTWvCQBC9C/6HZQre dBO1oaSuIlLFgxSqBfE2ZMckmJ0N2W0S/70rCL3N433OYtWbSrTUuNKygngSgSDOrC45V/B72o4/ QDiPrLGyTAru5GC1HA4WmGrb8Q+1R5+LEMIuRQWF93UqpcsKMugmtiYO3NU2Bn2ATS51g10IN5Wc RlEiDZYcGgqsaVNQdjv+GQW7Drv1LP5qD7fr5n45vX+fDzEpNXrr158gPPX+X/xy73WYP09mCTzf CTfI5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G2ocf8QAAADeAAAA DwAAAAAAAAAAAAAAAACqAgAAZHJzL2Rvd25yZXYueG1sUEsFBgAAAAAEAAQA+gAAAJsDAAAAAA== ">
                      <v:shape id="AutoShape 738" o:spid="_x0000_s1043"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4H9JsUAAADeAAAADwAAAGRycy9kb3ducmV2LnhtbERP22oCMRB9L/gPYQTfatZatKxGUaGo FARtKT4Om9mL3Uy2Sequf98UCr7N4VxnvuxMLa7kfGVZwWiYgCDOrK64UPDx/vr4AsIHZI21ZVJw Iw/LRe9hjqm2LR/pegqFiCHsU1RQhtCkUvqsJIN+aBviyOXWGQwRukJqh20MN7V8SpKJNFhxbCix oU1J2dfpxyjY+uP3p8vX7f6wyt4um/GuXednpQb9bjUDEagLd/G/e6fj/OfJeAp/78Qb5OI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4H9JsUAAADeAAAADwAAAAAAAAAA AAAAAAChAgAAZHJzL2Rvd25yZXYueG1sUEsFBgAAAAAEAAQA+QAAAJMDAAAAAA== ">
                        <v:stroke dashstyle="dash"/>
                      </v:shape>
                      <v:shape id="AutoShape 739" o:spid="_x0000_s1044"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iqm4scAAADeAAAADwAAAGRycy9kb3ducmV2LnhtbESPQWvDMAyF74P+B6PCLmN1so1Ssrpl DAqlh8HaHHoUtpaExXJme2n676vDYDeJ9/Tep/V28r0aKaYusIFyUYAitsF13BioT7vHFaiUkR32 gcnAlRJsN7O7NVYuXPiTxmNulIRwqtBAm/NQaZ1sSx7TIgzEon2F6DHLGhvtIl4k3Pf6qSiW2mPH 0tDiQO8t2e/jrzfQHeqPenz4ydGuDuU5lul07q0x9/Pp7RVUpin/m/+u907wX5bPwivvyAx6cw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WKqbixwAAAN4AAAAPAAAAAAAA AAAAAAAAAKECAABkcnMvZG93bnJldi54bWxQSwUGAAAAAAQABAD5AAAAlQMAAAAA "/>
                    </v:group>
                  </v:group>
                  <v:shape id="AutoShape 740" o:spid="_x0000_s1045" type="#_x0000_t32" style="position:absolute;left:9340;top:8976;width:118;height:13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RbKOMYAAADeAAAADwAAAGRycy9kb3ducmV2LnhtbERPS2vCQBC+F/wPywje6sYnbcxGpK3g xYO2SHsbs5OHZmdDdo3pv+8WCr3Nx/ecZN2bWnTUusqygsk4AkGcWV1xoeDjffv4BMJ5ZI21ZVLw TQ7W6eAhwVjbOx+oO/pChBB2MSoovW9iKV1WkkE3tg1x4HLbGvQBtoXULd5DuKnlNIqW0mDFoaHE hl5Kyq7Hm1EQ7W6n7elz/nVe7N9yPelyeXnNlRoN+80KhKfe/4v/3Dsd5s+Xs2f4fSfcINM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0WyjjGAAAA3gAAAA8AAAAAAAAA AAAAAAAAoQIAAGRycy9kb3ducmV2LnhtbFBLBQYAAAAABAAEAPkAAACUAwAAAAA= " strokeweight=".5pt">
                    <v:stroke endarrow="classic"/>
                  </v:shape>
                </v:group>
                <w10:wrap type="square"/>
              </v:group>
            </w:pict>
          </mc:Fallback>
        </mc:AlternateContent>
      </w:r>
      <w:r w:rsidRPr="00A64A46">
        <w:rPr>
          <w:rFonts w:eastAsia="Batang"/>
          <w:lang w:val="pt-BR"/>
        </w:rPr>
        <w:t>Quá trình biến đổi từ trạng thái 1 đến trạng thái 2 là quá trình</w:t>
      </w:r>
    </w:p>
    <w:tbl>
      <w:tblPr>
        <w:tblW w:w="0" w:type="auto"/>
        <w:tblLook w:val="04A0" w:firstRow="1" w:lastRow="0" w:firstColumn="1" w:lastColumn="0" w:noHBand="0" w:noVBand="1"/>
      </w:tblPr>
      <w:tblGrid>
        <w:gridCol w:w="4144"/>
        <w:gridCol w:w="4157"/>
      </w:tblGrid>
      <w:tr w:rsidR="008F0629" w:rsidRPr="00A64A46" w14:paraId="409BD237" w14:textId="77777777">
        <w:tc>
          <w:tcPr>
            <w:tcW w:w="5102" w:type="dxa"/>
            <w:vAlign w:val="center"/>
          </w:tcPr>
          <w:p w14:paraId="5A710A9B" w14:textId="77777777" w:rsidR="008F0629" w:rsidRPr="00A64A46" w:rsidRDefault="008F0629" w:rsidP="003375D2">
            <w:pPr>
              <w:jc w:val="both"/>
            </w:pPr>
            <w:r w:rsidRPr="00A64A46">
              <w:rPr>
                <w:b/>
              </w:rPr>
              <w:t xml:space="preserve"> </w:t>
            </w:r>
            <w:r w:rsidRPr="00B33E10">
              <w:rPr>
                <w:b/>
                <w:color w:val="0070C0"/>
              </w:rPr>
              <w:t xml:space="preserve">A. </w:t>
            </w:r>
            <w:r w:rsidRPr="00A64A46">
              <w:rPr>
                <w:rFonts w:eastAsia="Batang"/>
                <w:lang w:val="pt-BR"/>
              </w:rPr>
              <w:t>đẳng nhiệt.</w:t>
            </w:r>
          </w:p>
        </w:tc>
        <w:tc>
          <w:tcPr>
            <w:tcW w:w="5102" w:type="dxa"/>
            <w:vAlign w:val="center"/>
          </w:tcPr>
          <w:p w14:paraId="3DB0BEFD" w14:textId="77777777" w:rsidR="008F0629" w:rsidRPr="00A64A46" w:rsidRDefault="008F0629" w:rsidP="003375D2">
            <w:pPr>
              <w:jc w:val="both"/>
            </w:pPr>
            <w:r w:rsidRPr="00A64A46">
              <w:rPr>
                <w:b/>
              </w:rPr>
              <w:t xml:space="preserve"> </w:t>
            </w:r>
            <w:r w:rsidRPr="00B33E10">
              <w:rPr>
                <w:b/>
                <w:color w:val="0070C0"/>
              </w:rPr>
              <w:t xml:space="preserve">B. </w:t>
            </w:r>
            <w:r w:rsidRPr="00A64A46">
              <w:rPr>
                <w:rFonts w:eastAsia="Batang"/>
                <w:lang w:val="pt-BR"/>
              </w:rPr>
              <w:t>đẳng tích.</w:t>
            </w:r>
          </w:p>
        </w:tc>
      </w:tr>
      <w:tr w:rsidR="008F0629" w:rsidRPr="00A64A46" w14:paraId="0CC59344" w14:textId="77777777">
        <w:tc>
          <w:tcPr>
            <w:tcW w:w="5102" w:type="dxa"/>
            <w:vAlign w:val="center"/>
          </w:tcPr>
          <w:p w14:paraId="34DC6DCF" w14:textId="77777777" w:rsidR="008F0629" w:rsidRPr="00A64A46" w:rsidRDefault="008F0629" w:rsidP="003375D2">
            <w:pPr>
              <w:jc w:val="both"/>
            </w:pPr>
            <w:r w:rsidRPr="00A64A46">
              <w:rPr>
                <w:b/>
              </w:rPr>
              <w:t xml:space="preserve"> </w:t>
            </w:r>
            <w:r w:rsidRPr="00B33E10">
              <w:rPr>
                <w:b/>
                <w:color w:val="0070C0"/>
              </w:rPr>
              <w:t xml:space="preserve">C. </w:t>
            </w:r>
            <w:r w:rsidRPr="00A64A46">
              <w:rPr>
                <w:rFonts w:eastAsia="Batang"/>
                <w:lang w:val="pt-BR"/>
              </w:rPr>
              <w:t>đẳng áp.</w:t>
            </w:r>
          </w:p>
        </w:tc>
        <w:tc>
          <w:tcPr>
            <w:tcW w:w="5102" w:type="dxa"/>
            <w:vAlign w:val="center"/>
          </w:tcPr>
          <w:p w14:paraId="076D7246" w14:textId="77777777" w:rsidR="008F0629" w:rsidRPr="00A64A46" w:rsidRDefault="008F0629" w:rsidP="003375D2">
            <w:pPr>
              <w:jc w:val="both"/>
            </w:pPr>
            <w:r w:rsidRPr="00A64A46">
              <w:rPr>
                <w:b/>
              </w:rPr>
              <w:t xml:space="preserve"> </w:t>
            </w:r>
            <w:r w:rsidRPr="00B33E10">
              <w:rPr>
                <w:b/>
                <w:color w:val="0070C0"/>
              </w:rPr>
              <w:t xml:space="preserve">D. </w:t>
            </w:r>
            <w:r w:rsidRPr="00A64A46">
              <w:rPr>
                <w:rFonts w:eastAsia="Batang"/>
                <w:lang w:val="pt-BR"/>
              </w:rPr>
              <w:t>bất kì không phải đẳng quá trình.</w:t>
            </w:r>
          </w:p>
        </w:tc>
      </w:tr>
    </w:tbl>
    <w:p w14:paraId="12AF5526" w14:textId="77777777" w:rsidR="008F0629" w:rsidRPr="00A64A46" w:rsidRDefault="008F0629" w:rsidP="003375D2">
      <w:pPr>
        <w:jc w:val="both"/>
      </w:pPr>
      <w:r w:rsidRPr="00B33E10">
        <w:rPr>
          <w:b/>
          <w:color w:val="C00000"/>
        </w:rPr>
        <w:t>Câu 7.</w:t>
      </w:r>
      <w:r w:rsidRPr="00A64A46">
        <w:rPr>
          <w:b/>
        </w:rPr>
        <w:t xml:space="preserve"> </w:t>
      </w:r>
      <w:r w:rsidRPr="00A64A46">
        <w:t>Động năng trung bình của phân tử khí phụ thuộc</w:t>
      </w:r>
    </w:p>
    <w:tbl>
      <w:tblPr>
        <w:tblW w:w="0" w:type="auto"/>
        <w:tblLook w:val="04A0" w:firstRow="1" w:lastRow="0" w:firstColumn="1" w:lastColumn="0" w:noHBand="0" w:noVBand="1"/>
      </w:tblPr>
      <w:tblGrid>
        <w:gridCol w:w="5102"/>
        <w:gridCol w:w="5102"/>
      </w:tblGrid>
      <w:tr w:rsidR="008F0629" w:rsidRPr="00A64A46" w14:paraId="7BE54E9D" w14:textId="77777777">
        <w:tc>
          <w:tcPr>
            <w:tcW w:w="5102" w:type="dxa"/>
            <w:vAlign w:val="center"/>
          </w:tcPr>
          <w:p w14:paraId="6B62442E" w14:textId="77777777" w:rsidR="008F0629" w:rsidRPr="00A64A46" w:rsidRDefault="008F0629" w:rsidP="003375D2">
            <w:pPr>
              <w:jc w:val="both"/>
            </w:pPr>
            <w:r w:rsidRPr="00A64A46">
              <w:rPr>
                <w:b/>
              </w:rPr>
              <w:t xml:space="preserve"> </w:t>
            </w:r>
            <w:r w:rsidRPr="00B33E10">
              <w:rPr>
                <w:b/>
                <w:color w:val="0070C0"/>
              </w:rPr>
              <w:t xml:space="preserve">A. </w:t>
            </w:r>
            <w:r w:rsidRPr="00A64A46">
              <w:t>vào bản chất chất khí.</w:t>
            </w:r>
          </w:p>
        </w:tc>
        <w:tc>
          <w:tcPr>
            <w:tcW w:w="5102" w:type="dxa"/>
            <w:vAlign w:val="center"/>
          </w:tcPr>
          <w:p w14:paraId="33DE8D73" w14:textId="77777777" w:rsidR="008F0629" w:rsidRPr="00A64A46" w:rsidRDefault="008F0629" w:rsidP="003375D2">
            <w:pPr>
              <w:jc w:val="both"/>
            </w:pPr>
            <w:r w:rsidRPr="00A64A46">
              <w:rPr>
                <w:b/>
              </w:rPr>
              <w:t xml:space="preserve"> </w:t>
            </w:r>
            <w:r w:rsidRPr="00B33E10">
              <w:rPr>
                <w:b/>
                <w:color w:val="0070C0"/>
              </w:rPr>
              <w:t xml:space="preserve">B. </w:t>
            </w:r>
            <w:r w:rsidRPr="00A64A46">
              <w:t>nhiệt độ của khối khí.</w:t>
            </w:r>
          </w:p>
        </w:tc>
      </w:tr>
      <w:tr w:rsidR="008F0629" w:rsidRPr="00A64A46" w14:paraId="1B52F46E" w14:textId="77777777">
        <w:tc>
          <w:tcPr>
            <w:tcW w:w="5102" w:type="dxa"/>
            <w:vAlign w:val="center"/>
          </w:tcPr>
          <w:p w14:paraId="2705D512" w14:textId="77777777" w:rsidR="008F0629" w:rsidRPr="00A64A46" w:rsidRDefault="008F0629" w:rsidP="003375D2">
            <w:pPr>
              <w:jc w:val="both"/>
            </w:pPr>
            <w:r w:rsidRPr="00A64A46">
              <w:rPr>
                <w:b/>
              </w:rPr>
              <w:t xml:space="preserve"> </w:t>
            </w:r>
            <w:r w:rsidRPr="00B33E10">
              <w:rPr>
                <w:b/>
                <w:color w:val="0070C0"/>
              </w:rPr>
              <w:t xml:space="preserve">C. </w:t>
            </w:r>
            <w:r w:rsidRPr="00A64A46">
              <w:t>mật độ phân tử khí.</w:t>
            </w:r>
          </w:p>
        </w:tc>
        <w:tc>
          <w:tcPr>
            <w:tcW w:w="5102" w:type="dxa"/>
            <w:vAlign w:val="center"/>
          </w:tcPr>
          <w:p w14:paraId="25CBED15" w14:textId="77777777" w:rsidR="008F0629" w:rsidRPr="00A64A46" w:rsidRDefault="008F0629" w:rsidP="003375D2">
            <w:pPr>
              <w:jc w:val="both"/>
            </w:pPr>
            <w:r w:rsidRPr="00A64A46">
              <w:rPr>
                <w:b/>
              </w:rPr>
              <w:t xml:space="preserve"> </w:t>
            </w:r>
            <w:r w:rsidRPr="00B33E10">
              <w:rPr>
                <w:b/>
                <w:color w:val="0070C0"/>
              </w:rPr>
              <w:t xml:space="preserve">D. </w:t>
            </w:r>
            <w:r w:rsidRPr="00A64A46">
              <w:t>áp suất chất khí.</w:t>
            </w:r>
          </w:p>
        </w:tc>
      </w:tr>
    </w:tbl>
    <w:p w14:paraId="5877E378" w14:textId="77777777" w:rsidR="008F0629" w:rsidRPr="00A64A46" w:rsidRDefault="008F0629" w:rsidP="003375D2">
      <w:pPr>
        <w:jc w:val="both"/>
      </w:pPr>
      <w:r w:rsidRPr="00B33E10">
        <w:rPr>
          <w:b/>
          <w:color w:val="C00000"/>
        </w:rPr>
        <w:t>Câu 8.</w:t>
      </w:r>
      <w:r w:rsidRPr="00A64A46">
        <w:rPr>
          <w:b/>
        </w:rPr>
        <w:t xml:space="preserve"> </w:t>
      </w:r>
      <w:r w:rsidRPr="00A64A46">
        <w:t>Phương trình nào sau đây là phương trình Clayperon? (M là khối lượng mol, m là khối lượng của chất khí)</w:t>
      </w:r>
    </w:p>
    <w:tbl>
      <w:tblPr>
        <w:tblW w:w="0" w:type="auto"/>
        <w:tblLook w:val="04A0" w:firstRow="1" w:lastRow="0" w:firstColumn="1" w:lastColumn="0" w:noHBand="0" w:noVBand="1"/>
      </w:tblPr>
      <w:tblGrid>
        <w:gridCol w:w="2551"/>
        <w:gridCol w:w="2551"/>
        <w:gridCol w:w="2551"/>
        <w:gridCol w:w="2551"/>
      </w:tblGrid>
      <w:tr w:rsidR="008F0629" w:rsidRPr="00A64A46" w14:paraId="6F2CE1BE" w14:textId="77777777">
        <w:tc>
          <w:tcPr>
            <w:tcW w:w="2551" w:type="dxa"/>
            <w:vAlign w:val="center"/>
          </w:tcPr>
          <w:p w14:paraId="0A5E65B0" w14:textId="77777777" w:rsidR="008F0629" w:rsidRPr="00A64A46" w:rsidRDefault="008F0629" w:rsidP="003375D2">
            <w:pPr>
              <w:jc w:val="both"/>
            </w:pPr>
            <w:r w:rsidRPr="00A64A46">
              <w:rPr>
                <w:b/>
              </w:rPr>
              <w:t xml:space="preserve"> </w:t>
            </w:r>
            <w:r w:rsidRPr="00B33E10">
              <w:rPr>
                <w:b/>
                <w:color w:val="0070C0"/>
              </w:rPr>
              <w:t xml:space="preserve">A. </w:t>
            </w:r>
            <w:r w:rsidRPr="00A64A46">
              <w:rPr>
                <w:b/>
                <w:position w:val="-24"/>
              </w:rPr>
              <w:object w:dxaOrig="859" w:dyaOrig="620" w14:anchorId="1D813EC4">
                <v:shape id="_x0000_i1075" type="#_x0000_t75" style="width:43.5pt;height:31.5pt" o:ole="">
                  <v:imagedata r:id="rId175" o:title=""/>
                </v:shape>
                <o:OLEObject Type="Embed" ProgID="Equation.3" ShapeID="_x0000_i1075" DrawAspect="Content" ObjectID="_1824321438" r:id="rId176"/>
              </w:object>
            </w:r>
          </w:p>
        </w:tc>
        <w:tc>
          <w:tcPr>
            <w:tcW w:w="2551" w:type="dxa"/>
            <w:vAlign w:val="center"/>
          </w:tcPr>
          <w:p w14:paraId="626FC469" w14:textId="77777777" w:rsidR="008F0629" w:rsidRPr="00A64A46" w:rsidRDefault="008F0629" w:rsidP="003375D2">
            <w:pPr>
              <w:jc w:val="both"/>
            </w:pPr>
            <w:r w:rsidRPr="00A64A46">
              <w:rPr>
                <w:b/>
              </w:rPr>
              <w:t xml:space="preserve"> </w:t>
            </w:r>
            <w:r w:rsidRPr="00B33E10">
              <w:rPr>
                <w:b/>
                <w:color w:val="0070C0"/>
              </w:rPr>
              <w:t xml:space="preserve">B. </w:t>
            </w:r>
            <w:r w:rsidRPr="00A64A46">
              <w:rPr>
                <w:b/>
                <w:position w:val="-24"/>
              </w:rPr>
              <w:object w:dxaOrig="940" w:dyaOrig="620" w14:anchorId="0251A45F">
                <v:shape id="_x0000_i1076" type="#_x0000_t75" style="width:46.5pt;height:31.5pt" o:ole="">
                  <v:imagedata r:id="rId177" o:title=""/>
                </v:shape>
                <o:OLEObject Type="Embed" ProgID="Equation.3" ShapeID="_x0000_i1076" DrawAspect="Content" ObjectID="_1824321439" r:id="rId178"/>
              </w:object>
            </w:r>
          </w:p>
        </w:tc>
        <w:tc>
          <w:tcPr>
            <w:tcW w:w="2551" w:type="dxa"/>
            <w:vAlign w:val="center"/>
          </w:tcPr>
          <w:p w14:paraId="74CEE82D" w14:textId="77777777" w:rsidR="008F0629" w:rsidRPr="00A64A46" w:rsidRDefault="008F0629" w:rsidP="003375D2">
            <w:pPr>
              <w:jc w:val="both"/>
            </w:pPr>
            <w:r w:rsidRPr="00A64A46">
              <w:rPr>
                <w:b/>
              </w:rPr>
              <w:t xml:space="preserve"> </w:t>
            </w:r>
            <w:r w:rsidRPr="00B33E10">
              <w:rPr>
                <w:b/>
                <w:color w:val="0070C0"/>
              </w:rPr>
              <w:t xml:space="preserve">C. </w:t>
            </w:r>
            <w:r w:rsidRPr="00A64A46">
              <w:rPr>
                <w:b/>
                <w:position w:val="-24"/>
              </w:rPr>
              <w:object w:dxaOrig="1060" w:dyaOrig="620" w14:anchorId="111B88B6">
                <v:shape id="_x0000_i1077" type="#_x0000_t75" style="width:52.5pt;height:31.5pt" o:ole="">
                  <v:imagedata r:id="rId179" o:title=""/>
                </v:shape>
                <o:OLEObject Type="Embed" ProgID="Equation.3" ShapeID="_x0000_i1077" DrawAspect="Content" ObjectID="_1824321440" r:id="rId180"/>
              </w:object>
            </w:r>
          </w:p>
        </w:tc>
        <w:tc>
          <w:tcPr>
            <w:tcW w:w="2551" w:type="dxa"/>
            <w:vAlign w:val="center"/>
          </w:tcPr>
          <w:p w14:paraId="40AE061A" w14:textId="77777777" w:rsidR="008F0629" w:rsidRPr="00A64A46" w:rsidRDefault="008F0629" w:rsidP="003375D2">
            <w:pPr>
              <w:jc w:val="both"/>
            </w:pPr>
            <w:r w:rsidRPr="00A64A46">
              <w:rPr>
                <w:b/>
              </w:rPr>
              <w:t xml:space="preserve"> </w:t>
            </w:r>
            <w:r w:rsidRPr="00B33E10">
              <w:rPr>
                <w:b/>
                <w:color w:val="0070C0"/>
              </w:rPr>
              <w:t xml:space="preserve">D. </w:t>
            </w:r>
            <w:r w:rsidRPr="00A64A46">
              <w:rPr>
                <w:b/>
                <w:position w:val="-24"/>
              </w:rPr>
              <w:object w:dxaOrig="1060" w:dyaOrig="620" w14:anchorId="68586A6F">
                <v:shape id="_x0000_i1078" type="#_x0000_t75" style="width:52.5pt;height:31.5pt" o:ole="">
                  <v:imagedata r:id="rId181" o:title=""/>
                </v:shape>
                <o:OLEObject Type="Embed" ProgID="Equation.3" ShapeID="_x0000_i1078" DrawAspect="Content" ObjectID="_1824321441" r:id="rId182"/>
              </w:object>
            </w:r>
            <w:r w:rsidRPr="00A64A46">
              <w:rPr>
                <w:bCs/>
              </w:rPr>
              <w:t>.</w:t>
            </w:r>
          </w:p>
        </w:tc>
      </w:tr>
    </w:tbl>
    <w:p w14:paraId="27DD2F1C" w14:textId="77777777" w:rsidR="008F0629" w:rsidRPr="00A64A46" w:rsidRDefault="008F0629" w:rsidP="003375D2">
      <w:pPr>
        <w:jc w:val="both"/>
      </w:pPr>
      <w:r w:rsidRPr="00B33E10">
        <w:rPr>
          <w:b/>
          <w:color w:val="C00000"/>
        </w:rPr>
        <w:t>Câu 9.</w:t>
      </w:r>
      <w:r w:rsidRPr="00A64A46">
        <w:rPr>
          <w:b/>
        </w:rPr>
        <w:t xml:space="preserve"> </w:t>
      </w:r>
      <w:r w:rsidRPr="00A64A46">
        <w:t xml:space="preserve">Hai bình cầu có thể tích </w:t>
      </w:r>
      <w:r w:rsidRPr="00A64A46">
        <w:rPr>
          <w:position w:val="-12"/>
        </w:rPr>
        <w:object w:dxaOrig="2760" w:dyaOrig="380" w14:anchorId="22F81DA3">
          <v:shape id="_x0000_i1079" type="#_x0000_t75" style="width:137.25pt;height:18.75pt" o:ole="">
            <v:imagedata r:id="rId183" o:title=""/>
          </v:shape>
          <o:OLEObject Type="Embed" ProgID="Equation.DSMT4" ShapeID="_x0000_i1079" DrawAspect="Content" ObjectID="_1824321442" r:id="rId184"/>
        </w:object>
      </w:r>
      <w:r w:rsidRPr="00A64A46">
        <w:t xml:space="preserve">được nối bằng một ống nhỏ cách nhiệt. Ban đầu hệ có nhiệt độ </w:t>
      </w:r>
      <w:r w:rsidRPr="00A64A46">
        <w:rPr>
          <w:position w:val="-6"/>
        </w:rPr>
        <w:object w:dxaOrig="900" w:dyaOrig="279" w14:anchorId="2395AC9D">
          <v:shape id="_x0000_i1080" type="#_x0000_t75" style="width:45pt;height:13.5pt" o:ole="">
            <v:imagedata r:id="rId185" o:title=""/>
          </v:shape>
          <o:OLEObject Type="Embed" ProgID="Equation.DSMT4" ShapeID="_x0000_i1080" DrawAspect="Content" ObjectID="_1824321443" r:id="rId186"/>
        </w:object>
      </w:r>
      <w:r w:rsidRPr="00A64A46">
        <w:t>và chứa ôxi ở áp suất p = 750 mmHg. Sau đó bình V</w:t>
      </w:r>
      <w:r w:rsidRPr="00A64A46">
        <w:rPr>
          <w:vertAlign w:val="subscript"/>
        </w:rPr>
        <w:t>1</w:t>
      </w:r>
      <w:r w:rsidRPr="00A64A46">
        <w:t xml:space="preserve"> giảm nhiệt độ xuống đến </w:t>
      </w:r>
      <w:r w:rsidRPr="00A64A46">
        <w:rPr>
          <w:position w:val="-6"/>
        </w:rPr>
        <w:object w:dxaOrig="440" w:dyaOrig="279" w14:anchorId="400BD7EE">
          <v:shape id="_x0000_i1081" type="#_x0000_t75" style="width:21.75pt;height:13.5pt" o:ole="">
            <v:imagedata r:id="rId187" o:title=""/>
          </v:shape>
          <o:OLEObject Type="Embed" ProgID="Equation.DSMT4" ShapeID="_x0000_i1081" DrawAspect="Content" ObjectID="_1824321444" r:id="rId188"/>
        </w:object>
      </w:r>
      <w:r w:rsidRPr="00A64A46">
        <w:t xml:space="preserve">còn bình </w:t>
      </w:r>
      <w:r w:rsidRPr="00A64A46">
        <w:rPr>
          <w:position w:val="-12"/>
        </w:rPr>
        <w:object w:dxaOrig="300" w:dyaOrig="360" w14:anchorId="21679796">
          <v:shape id="_x0000_i1082" type="#_x0000_t75" style="width:15pt;height:18pt" o:ole="">
            <v:imagedata r:id="rId189" o:title=""/>
          </v:shape>
          <o:OLEObject Type="Embed" ProgID="Equation.DSMT4" ShapeID="_x0000_i1082" DrawAspect="Content" ObjectID="_1824321445" r:id="rId190"/>
        </w:object>
      </w:r>
      <w:r w:rsidRPr="00A64A46">
        <w:t xml:space="preserve"> tăng nhiệt độ lên đến </w:t>
      </w:r>
      <w:r w:rsidRPr="00A64A46">
        <w:rPr>
          <w:position w:val="-6"/>
        </w:rPr>
        <w:object w:dxaOrig="700" w:dyaOrig="279" w14:anchorId="1E2F0BF8">
          <v:shape id="_x0000_i1083" type="#_x0000_t75" style="width:34.5pt;height:13.5pt" o:ole="">
            <v:imagedata r:id="rId191" o:title=""/>
          </v:shape>
          <o:OLEObject Type="Embed" ProgID="Equation.DSMT4" ShapeID="_x0000_i1083" DrawAspect="Content" ObjectID="_1824321446" r:id="rId192"/>
        </w:object>
      </w:r>
      <w:r w:rsidRPr="00A64A46">
        <w:t xml:space="preserve"> Áp suất khí trong các bình khi nhiệt độ thay đổi là bao nhiêu mmHg?</w:t>
      </w:r>
    </w:p>
    <w:tbl>
      <w:tblPr>
        <w:tblW w:w="0" w:type="auto"/>
        <w:tblLook w:val="04A0" w:firstRow="1" w:lastRow="0" w:firstColumn="1" w:lastColumn="0" w:noHBand="0" w:noVBand="1"/>
      </w:tblPr>
      <w:tblGrid>
        <w:gridCol w:w="2551"/>
        <w:gridCol w:w="2551"/>
        <w:gridCol w:w="2551"/>
        <w:gridCol w:w="2551"/>
      </w:tblGrid>
      <w:tr w:rsidR="008F0629" w:rsidRPr="00A64A46" w14:paraId="4CFFC05E" w14:textId="77777777">
        <w:tc>
          <w:tcPr>
            <w:tcW w:w="2551" w:type="dxa"/>
            <w:vAlign w:val="center"/>
          </w:tcPr>
          <w:p w14:paraId="6B650D07" w14:textId="77777777" w:rsidR="008F0629" w:rsidRPr="00A64A46" w:rsidRDefault="008F0629" w:rsidP="003375D2">
            <w:pPr>
              <w:jc w:val="both"/>
            </w:pPr>
            <w:r w:rsidRPr="00A64A46">
              <w:rPr>
                <w:b/>
              </w:rPr>
              <w:t xml:space="preserve"> </w:t>
            </w:r>
            <w:r w:rsidRPr="00B33E10">
              <w:rPr>
                <w:b/>
                <w:color w:val="0070C0"/>
              </w:rPr>
              <w:t xml:space="preserve">A. </w:t>
            </w:r>
            <w:r w:rsidRPr="00A64A46">
              <w:t>831mmHg</w:t>
            </w:r>
          </w:p>
        </w:tc>
        <w:tc>
          <w:tcPr>
            <w:tcW w:w="2551" w:type="dxa"/>
            <w:vAlign w:val="center"/>
          </w:tcPr>
          <w:p w14:paraId="1EB1A6CD" w14:textId="77777777" w:rsidR="008F0629" w:rsidRPr="00A64A46" w:rsidRDefault="008F0629" w:rsidP="003375D2">
            <w:pPr>
              <w:jc w:val="both"/>
            </w:pPr>
            <w:r w:rsidRPr="00A64A46">
              <w:rPr>
                <w:b/>
              </w:rPr>
              <w:t xml:space="preserve"> </w:t>
            </w:r>
            <w:r w:rsidRPr="00B33E10">
              <w:rPr>
                <w:b/>
                <w:color w:val="0070C0"/>
              </w:rPr>
              <w:t xml:space="preserve">B. </w:t>
            </w:r>
            <w:r w:rsidRPr="00A64A46">
              <w:t>842mmHg</w:t>
            </w:r>
          </w:p>
        </w:tc>
        <w:tc>
          <w:tcPr>
            <w:tcW w:w="2551" w:type="dxa"/>
            <w:vAlign w:val="center"/>
          </w:tcPr>
          <w:p w14:paraId="2058D79F" w14:textId="77777777" w:rsidR="008F0629" w:rsidRPr="00A64A46" w:rsidRDefault="008F0629" w:rsidP="003375D2">
            <w:pPr>
              <w:jc w:val="both"/>
            </w:pPr>
            <w:r w:rsidRPr="00A64A46">
              <w:rPr>
                <w:b/>
              </w:rPr>
              <w:t xml:space="preserve"> </w:t>
            </w:r>
            <w:r w:rsidRPr="00B33E10">
              <w:rPr>
                <w:b/>
                <w:color w:val="0070C0"/>
              </w:rPr>
              <w:t xml:space="preserve">C. </w:t>
            </w:r>
            <w:r w:rsidRPr="00A64A46">
              <w:t>280mmHg</w:t>
            </w:r>
          </w:p>
        </w:tc>
        <w:tc>
          <w:tcPr>
            <w:tcW w:w="2551" w:type="dxa"/>
            <w:vAlign w:val="center"/>
          </w:tcPr>
          <w:p w14:paraId="0B54BDBD" w14:textId="77777777" w:rsidR="008F0629" w:rsidRPr="00A64A46" w:rsidRDefault="008F0629" w:rsidP="003375D2">
            <w:pPr>
              <w:jc w:val="both"/>
            </w:pPr>
            <w:r w:rsidRPr="00A64A46">
              <w:rPr>
                <w:b/>
              </w:rPr>
              <w:t xml:space="preserve"> </w:t>
            </w:r>
            <w:r w:rsidRPr="00B33E10">
              <w:rPr>
                <w:b/>
                <w:color w:val="0070C0"/>
              </w:rPr>
              <w:t xml:space="preserve">D. </w:t>
            </w:r>
            <w:r w:rsidRPr="00A64A46">
              <w:t>277mmHg</w:t>
            </w:r>
          </w:p>
        </w:tc>
      </w:tr>
    </w:tbl>
    <w:p w14:paraId="0A83C5A5" w14:textId="77777777" w:rsidR="008F0629" w:rsidRPr="00A64A46" w:rsidRDefault="008F0629" w:rsidP="003375D2">
      <w:pPr>
        <w:jc w:val="both"/>
      </w:pPr>
      <w:r w:rsidRPr="00B33E10">
        <w:rPr>
          <w:b/>
          <w:color w:val="C00000"/>
        </w:rPr>
        <w:t>Câu 10.</w:t>
      </w:r>
      <w:r w:rsidRPr="00A64A46">
        <w:rPr>
          <w:b/>
        </w:rPr>
        <w:t xml:space="preserve"> </w:t>
      </w:r>
      <w:r w:rsidRPr="00A64A46">
        <w:t>Đơn vị của từ thông là</w:t>
      </w:r>
    </w:p>
    <w:tbl>
      <w:tblPr>
        <w:tblW w:w="0" w:type="auto"/>
        <w:tblLook w:val="04A0" w:firstRow="1" w:lastRow="0" w:firstColumn="1" w:lastColumn="0" w:noHBand="0" w:noVBand="1"/>
      </w:tblPr>
      <w:tblGrid>
        <w:gridCol w:w="2551"/>
        <w:gridCol w:w="2551"/>
        <w:gridCol w:w="2551"/>
        <w:gridCol w:w="2551"/>
      </w:tblGrid>
      <w:tr w:rsidR="008F0629" w:rsidRPr="00A64A46" w14:paraId="417809F8" w14:textId="77777777">
        <w:tc>
          <w:tcPr>
            <w:tcW w:w="2551" w:type="dxa"/>
            <w:vAlign w:val="center"/>
          </w:tcPr>
          <w:p w14:paraId="7C420934" w14:textId="77777777" w:rsidR="008F0629" w:rsidRPr="00A64A46" w:rsidRDefault="008F0629" w:rsidP="003375D2">
            <w:pPr>
              <w:jc w:val="both"/>
            </w:pPr>
            <w:r w:rsidRPr="00A64A46">
              <w:rPr>
                <w:b/>
              </w:rPr>
              <w:t xml:space="preserve"> </w:t>
            </w:r>
            <w:r w:rsidRPr="00B33E10">
              <w:rPr>
                <w:b/>
                <w:color w:val="0070C0"/>
              </w:rPr>
              <w:t xml:space="preserve">A. </w:t>
            </w:r>
            <w:r w:rsidRPr="00A64A46">
              <w:t>Vôn</w:t>
            </w:r>
            <w:r w:rsidRPr="00A64A46">
              <w:rPr>
                <w:b/>
              </w:rPr>
              <w:t xml:space="preserve"> (V).</w:t>
            </w:r>
          </w:p>
        </w:tc>
        <w:tc>
          <w:tcPr>
            <w:tcW w:w="2551" w:type="dxa"/>
            <w:vAlign w:val="center"/>
          </w:tcPr>
          <w:p w14:paraId="0C680DEC" w14:textId="77777777" w:rsidR="008F0629" w:rsidRPr="00A64A46" w:rsidRDefault="008F0629" w:rsidP="003375D2">
            <w:pPr>
              <w:jc w:val="both"/>
            </w:pPr>
            <w:r w:rsidRPr="00A64A46">
              <w:rPr>
                <w:b/>
              </w:rPr>
              <w:t xml:space="preserve"> </w:t>
            </w:r>
            <w:r w:rsidRPr="00B33E10">
              <w:rPr>
                <w:b/>
                <w:color w:val="0070C0"/>
              </w:rPr>
              <w:t xml:space="preserve">B. </w:t>
            </w:r>
            <w:r w:rsidRPr="00A64A46">
              <w:t>Weber (Wb)</w:t>
            </w:r>
          </w:p>
        </w:tc>
        <w:tc>
          <w:tcPr>
            <w:tcW w:w="2551" w:type="dxa"/>
            <w:vAlign w:val="center"/>
          </w:tcPr>
          <w:p w14:paraId="0EEADE4B" w14:textId="77777777" w:rsidR="008F0629" w:rsidRPr="00A64A46" w:rsidRDefault="008F0629" w:rsidP="003375D2">
            <w:pPr>
              <w:jc w:val="both"/>
            </w:pPr>
            <w:r w:rsidRPr="00A64A46">
              <w:rPr>
                <w:b/>
              </w:rPr>
              <w:t xml:space="preserve"> </w:t>
            </w:r>
            <w:r w:rsidRPr="00B33E10">
              <w:rPr>
                <w:b/>
                <w:color w:val="0070C0"/>
              </w:rPr>
              <w:t xml:space="preserve">C. </w:t>
            </w:r>
            <w:r w:rsidRPr="00A64A46">
              <w:t>Ampe (A)</w:t>
            </w:r>
          </w:p>
        </w:tc>
        <w:tc>
          <w:tcPr>
            <w:tcW w:w="2551" w:type="dxa"/>
            <w:vAlign w:val="center"/>
          </w:tcPr>
          <w:p w14:paraId="635EA8A1" w14:textId="77777777" w:rsidR="008F0629" w:rsidRPr="00A64A46" w:rsidRDefault="008F0629" w:rsidP="003375D2">
            <w:pPr>
              <w:jc w:val="both"/>
            </w:pPr>
            <w:r w:rsidRPr="00A64A46">
              <w:rPr>
                <w:b/>
              </w:rPr>
              <w:t xml:space="preserve"> </w:t>
            </w:r>
            <w:r w:rsidRPr="00B33E10">
              <w:rPr>
                <w:b/>
                <w:color w:val="0070C0"/>
              </w:rPr>
              <w:t xml:space="preserve">D. </w:t>
            </w:r>
            <w:r w:rsidRPr="00A64A46">
              <w:t>Tesla (T).</w:t>
            </w:r>
          </w:p>
        </w:tc>
      </w:tr>
    </w:tbl>
    <w:p w14:paraId="352354FF" w14:textId="77777777" w:rsidR="008F0629" w:rsidRPr="00A64A46" w:rsidRDefault="008F0629" w:rsidP="003375D2">
      <w:pPr>
        <w:jc w:val="both"/>
      </w:pPr>
      <w:r w:rsidRPr="00B33E10">
        <w:rPr>
          <w:b/>
          <w:color w:val="C00000"/>
        </w:rPr>
        <w:t>Câu 11.</w:t>
      </w:r>
      <w:r w:rsidRPr="00A64A46">
        <w:rPr>
          <w:b/>
        </w:rPr>
        <w:t xml:space="preserve"> </w:t>
      </w:r>
      <w:r w:rsidRPr="00A64A46">
        <w:t xml:space="preserve">Biết nhiệt nóng chảy riêng của nhôm là </w:t>
      </w:r>
      <w:r w:rsidRPr="00A64A46">
        <w:rPr>
          <w:position w:val="-10"/>
        </w:rPr>
        <w:object w:dxaOrig="1160" w:dyaOrig="360" w14:anchorId="0DEADE99">
          <v:shape id="_x0000_i1084" type="#_x0000_t75" style="width:58.5pt;height:18pt" o:ole="">
            <v:imagedata r:id="rId193" o:title=""/>
          </v:shape>
          <o:OLEObject Type="Embed" ProgID="Equation.DSMT4" ShapeID="_x0000_i1084" DrawAspect="Content" ObjectID="_1824321447" r:id="rId194"/>
        </w:object>
      </w:r>
      <w:r w:rsidRPr="00A64A46">
        <w:t xml:space="preserve">, của chì là </w:t>
      </w:r>
      <w:r w:rsidRPr="00A64A46">
        <w:rPr>
          <w:position w:val="-10"/>
        </w:rPr>
        <w:object w:dxaOrig="1480" w:dyaOrig="360" w14:anchorId="066A3B39">
          <v:shape id="_x0000_i1085" type="#_x0000_t75" style="width:74.25pt;height:18pt" o:ole="">
            <v:imagedata r:id="rId195" o:title=""/>
          </v:shape>
          <o:OLEObject Type="Embed" ProgID="Equation.DSMT4" ShapeID="_x0000_i1085" DrawAspect="Content" ObjectID="_1824321448" r:id="rId196"/>
        </w:object>
      </w:r>
      <w:r w:rsidRPr="00A64A46">
        <w:t>. Nhiệt lượng cần thiết để làm nóng chảy hoàn toàn 1 kg nhôm ở nhiệt độ nóng chảy có thể làm nóng chảy được bao nhiêu kilôgam chì?</w:t>
      </w:r>
    </w:p>
    <w:tbl>
      <w:tblPr>
        <w:tblW w:w="0" w:type="auto"/>
        <w:tblLook w:val="04A0" w:firstRow="1" w:lastRow="0" w:firstColumn="1" w:lastColumn="0" w:noHBand="0" w:noVBand="1"/>
      </w:tblPr>
      <w:tblGrid>
        <w:gridCol w:w="2551"/>
        <w:gridCol w:w="2551"/>
        <w:gridCol w:w="2551"/>
        <w:gridCol w:w="2551"/>
      </w:tblGrid>
      <w:tr w:rsidR="008F0629" w:rsidRPr="00A64A46" w14:paraId="42581234" w14:textId="77777777">
        <w:tc>
          <w:tcPr>
            <w:tcW w:w="2551" w:type="dxa"/>
            <w:vAlign w:val="center"/>
          </w:tcPr>
          <w:p w14:paraId="278095AD" w14:textId="77777777" w:rsidR="008F0629" w:rsidRPr="00A64A46" w:rsidRDefault="008F0629" w:rsidP="003375D2">
            <w:pPr>
              <w:jc w:val="both"/>
            </w:pPr>
            <w:r w:rsidRPr="00A64A46">
              <w:rPr>
                <w:b/>
              </w:rPr>
              <w:lastRenderedPageBreak/>
              <w:t xml:space="preserve"> </w:t>
            </w:r>
            <w:r w:rsidRPr="00B33E10">
              <w:rPr>
                <w:b/>
                <w:color w:val="0070C0"/>
              </w:rPr>
              <w:t xml:space="preserve">A. </w:t>
            </w:r>
            <w:r w:rsidRPr="00A64A46">
              <w:t>1 kg.</w:t>
            </w:r>
          </w:p>
        </w:tc>
        <w:tc>
          <w:tcPr>
            <w:tcW w:w="2551" w:type="dxa"/>
            <w:vAlign w:val="center"/>
          </w:tcPr>
          <w:p w14:paraId="0AFADBED" w14:textId="77777777" w:rsidR="008F0629" w:rsidRPr="00A64A46" w:rsidRDefault="008F0629" w:rsidP="003375D2">
            <w:pPr>
              <w:jc w:val="both"/>
            </w:pPr>
            <w:r w:rsidRPr="00A64A46">
              <w:rPr>
                <w:b/>
              </w:rPr>
              <w:t xml:space="preserve"> </w:t>
            </w:r>
            <w:r w:rsidRPr="00B33E10">
              <w:rPr>
                <w:b/>
                <w:color w:val="0070C0"/>
              </w:rPr>
              <w:t xml:space="preserve">B. </w:t>
            </w:r>
            <w:r w:rsidRPr="00A64A46">
              <w:t>1,6kg</w:t>
            </w:r>
          </w:p>
        </w:tc>
        <w:tc>
          <w:tcPr>
            <w:tcW w:w="2551" w:type="dxa"/>
            <w:vAlign w:val="center"/>
          </w:tcPr>
          <w:p w14:paraId="54D3D0EA" w14:textId="77777777" w:rsidR="008F0629" w:rsidRPr="00A64A46" w:rsidRDefault="008F0629" w:rsidP="003375D2">
            <w:pPr>
              <w:jc w:val="both"/>
            </w:pPr>
            <w:r w:rsidRPr="00A64A46">
              <w:rPr>
                <w:b/>
              </w:rPr>
              <w:t xml:space="preserve"> </w:t>
            </w:r>
            <w:r w:rsidRPr="00B33E10">
              <w:rPr>
                <w:b/>
                <w:color w:val="0070C0"/>
              </w:rPr>
              <w:t xml:space="preserve">C. </w:t>
            </w:r>
            <w:r w:rsidRPr="00A64A46">
              <w:t>16 kg.</w:t>
            </w:r>
          </w:p>
        </w:tc>
        <w:tc>
          <w:tcPr>
            <w:tcW w:w="2551" w:type="dxa"/>
            <w:vAlign w:val="center"/>
          </w:tcPr>
          <w:p w14:paraId="5D02753A" w14:textId="77777777" w:rsidR="008F0629" w:rsidRPr="00A64A46" w:rsidRDefault="008F0629" w:rsidP="003375D2">
            <w:pPr>
              <w:jc w:val="both"/>
            </w:pPr>
            <w:r w:rsidRPr="00A64A46">
              <w:rPr>
                <w:b/>
              </w:rPr>
              <w:t xml:space="preserve"> </w:t>
            </w:r>
            <w:r w:rsidRPr="00B33E10">
              <w:rPr>
                <w:b/>
                <w:color w:val="0070C0"/>
              </w:rPr>
              <w:t xml:space="preserve">D. </w:t>
            </w:r>
            <w:r w:rsidRPr="00A64A46">
              <w:t>160 kg.</w:t>
            </w:r>
          </w:p>
        </w:tc>
      </w:tr>
    </w:tbl>
    <w:p w14:paraId="47BF3074" w14:textId="77777777" w:rsidR="008F0629" w:rsidRPr="00A64A46" w:rsidRDefault="008F0629" w:rsidP="003375D2">
      <w:pPr>
        <w:jc w:val="both"/>
      </w:pPr>
      <w:r w:rsidRPr="00B33E10">
        <w:rPr>
          <w:b/>
          <w:color w:val="C00000"/>
        </w:rPr>
        <w:t>Câu 12.</w:t>
      </w:r>
      <w:r w:rsidRPr="00A64A46">
        <w:rPr>
          <w:b/>
        </w:rPr>
        <w:t xml:space="preserve"> </w:t>
      </w:r>
      <w:r w:rsidRPr="00A64A46">
        <w:t>Trong một ống nhỏ dài, một đầu kín, một đầu hở, tiết diện đều, ban đầu đặt ống thẳng đứng miệng ống hướng lên như hình vẽ.</w:t>
      </w:r>
    </w:p>
    <w:p w14:paraId="0CB2AAA2" w14:textId="77777777" w:rsidR="008F0629" w:rsidRPr="00A64A46" w:rsidRDefault="008F0629" w:rsidP="003375D2">
      <w:pPr>
        <w:ind w:left="992"/>
        <w:jc w:val="both"/>
      </w:pPr>
      <w:r w:rsidRPr="00A64A46">
        <w:object w:dxaOrig="702" w:dyaOrig="1455" w14:anchorId="346EB08E">
          <v:shape id="_x0000_i1086" type="#_x0000_t75" style="width:36.75pt;height:1in" o:ole="">
            <v:imagedata r:id="rId197" o:title=""/>
          </v:shape>
          <o:OLEObject Type="Embed" ProgID="Visio.Drawing.11" ShapeID="_x0000_i1086" DrawAspect="Content" ObjectID="_1824321449" r:id="rId198"/>
        </w:object>
      </w:r>
    </w:p>
    <w:p w14:paraId="3D48D02F" w14:textId="77777777" w:rsidR="008F0629" w:rsidRPr="00A64A46" w:rsidRDefault="008F0629" w:rsidP="003375D2">
      <w:pPr>
        <w:jc w:val="both"/>
        <w:rPr>
          <w:b/>
          <w:color w:val="0000FF"/>
        </w:rPr>
      </w:pPr>
      <w:r w:rsidRPr="00A64A46">
        <w:t>Trong ống về phía đáy có cột không khí dài 50 cm và được ngăn cách với bên ngoài bằng cột thủy ngân dài h = 12 cm. Áp suất khí quyển 76 cmHg và nhiệt độ không đổi. Chiều cao của cột không khí trong ống trong trường hợp đặt ống thẳng đứng miệng ở dưới là</w:t>
      </w:r>
    </w:p>
    <w:tbl>
      <w:tblPr>
        <w:tblW w:w="0" w:type="auto"/>
        <w:tblLook w:val="04A0" w:firstRow="1" w:lastRow="0" w:firstColumn="1" w:lastColumn="0" w:noHBand="0" w:noVBand="1"/>
      </w:tblPr>
      <w:tblGrid>
        <w:gridCol w:w="2551"/>
        <w:gridCol w:w="2551"/>
        <w:gridCol w:w="2551"/>
        <w:gridCol w:w="2551"/>
      </w:tblGrid>
      <w:tr w:rsidR="008F0629" w:rsidRPr="00A64A46" w14:paraId="4AF620EC" w14:textId="77777777">
        <w:tc>
          <w:tcPr>
            <w:tcW w:w="2551" w:type="dxa"/>
            <w:vAlign w:val="center"/>
          </w:tcPr>
          <w:p w14:paraId="2D6771EB" w14:textId="77777777" w:rsidR="008F0629" w:rsidRPr="00A64A46" w:rsidRDefault="008F0629" w:rsidP="003375D2">
            <w:pPr>
              <w:jc w:val="both"/>
            </w:pPr>
            <w:r w:rsidRPr="00A64A46">
              <w:rPr>
                <w:b/>
              </w:rPr>
              <w:t xml:space="preserve"> </w:t>
            </w:r>
            <w:r w:rsidRPr="00B33E10">
              <w:rPr>
                <w:b/>
                <w:color w:val="0070C0"/>
              </w:rPr>
              <w:t xml:space="preserve">A. </w:t>
            </w:r>
            <w:r w:rsidRPr="00A64A46">
              <w:t>68,75 cm.</w:t>
            </w:r>
          </w:p>
        </w:tc>
        <w:tc>
          <w:tcPr>
            <w:tcW w:w="2551" w:type="dxa"/>
            <w:vAlign w:val="center"/>
          </w:tcPr>
          <w:p w14:paraId="748A0BDA" w14:textId="77777777" w:rsidR="008F0629" w:rsidRPr="00A64A46" w:rsidRDefault="008F0629" w:rsidP="003375D2">
            <w:pPr>
              <w:jc w:val="both"/>
            </w:pPr>
            <w:r w:rsidRPr="00A64A46">
              <w:rPr>
                <w:b/>
              </w:rPr>
              <w:t xml:space="preserve"> </w:t>
            </w:r>
            <w:r w:rsidRPr="00B33E10">
              <w:rPr>
                <w:b/>
                <w:color w:val="0070C0"/>
              </w:rPr>
              <w:t xml:space="preserve">B. </w:t>
            </w:r>
            <w:r w:rsidRPr="00A64A46">
              <w:t>72 cm.</w:t>
            </w:r>
          </w:p>
        </w:tc>
        <w:tc>
          <w:tcPr>
            <w:tcW w:w="2551" w:type="dxa"/>
            <w:vAlign w:val="center"/>
          </w:tcPr>
          <w:p w14:paraId="6EF58EF9" w14:textId="77777777" w:rsidR="008F0629" w:rsidRPr="00A64A46" w:rsidRDefault="008F0629" w:rsidP="003375D2">
            <w:pPr>
              <w:jc w:val="both"/>
            </w:pPr>
            <w:r w:rsidRPr="00A64A46">
              <w:rPr>
                <w:b/>
              </w:rPr>
              <w:t xml:space="preserve"> </w:t>
            </w:r>
            <w:r w:rsidRPr="00B33E10">
              <w:rPr>
                <w:b/>
                <w:color w:val="0070C0"/>
              </w:rPr>
              <w:t xml:space="preserve">C. </w:t>
            </w:r>
            <w:r w:rsidRPr="00A64A46">
              <w:t>58,065 cm.</w:t>
            </w:r>
          </w:p>
        </w:tc>
        <w:tc>
          <w:tcPr>
            <w:tcW w:w="2551" w:type="dxa"/>
            <w:vAlign w:val="center"/>
          </w:tcPr>
          <w:p w14:paraId="5D7ACC22" w14:textId="77777777" w:rsidR="008F0629" w:rsidRPr="00A64A46" w:rsidRDefault="008F0629" w:rsidP="003375D2">
            <w:pPr>
              <w:jc w:val="both"/>
            </w:pPr>
            <w:r w:rsidRPr="00A64A46">
              <w:rPr>
                <w:b/>
              </w:rPr>
              <w:t xml:space="preserve"> </w:t>
            </w:r>
            <w:r w:rsidRPr="00B33E10">
              <w:rPr>
                <w:b/>
                <w:color w:val="0070C0"/>
              </w:rPr>
              <w:t xml:space="preserve">D. </w:t>
            </w:r>
            <w:r w:rsidRPr="00A64A46">
              <w:t>54,065 cm.</w:t>
            </w:r>
          </w:p>
        </w:tc>
      </w:tr>
    </w:tbl>
    <w:p w14:paraId="5F59DF24" w14:textId="77777777" w:rsidR="008F0629" w:rsidRPr="00A64A46" w:rsidRDefault="008F0629" w:rsidP="003375D2">
      <w:pPr>
        <w:jc w:val="both"/>
      </w:pPr>
      <w:r w:rsidRPr="00B33E10">
        <w:rPr>
          <w:b/>
          <w:color w:val="C00000"/>
        </w:rPr>
        <w:t>Câu 13.</w:t>
      </w:r>
      <w:r w:rsidRPr="00A64A46">
        <w:rPr>
          <w:b/>
        </w:rPr>
        <w:t xml:space="preserve"> </w:t>
      </w:r>
      <w:r w:rsidRPr="00A64A46">
        <w:t>Hình vẽ nào mô tả đúng sơ đồ các hình thức chuyển thể?</w:t>
      </w:r>
    </w:p>
    <w:p w14:paraId="15D24704" w14:textId="77777777" w:rsidR="008F0629" w:rsidRPr="00A64A46" w:rsidRDefault="008F0629" w:rsidP="003375D2">
      <w:pPr>
        <w:ind w:left="142"/>
        <w:jc w:val="both"/>
        <w:rPr>
          <w:b/>
        </w:rPr>
      </w:pPr>
      <w:r w:rsidRPr="00A64A46">
        <w:rPr>
          <w:noProof/>
        </w:rPr>
        <w:drawing>
          <wp:inline distT="0" distB="0" distL="0" distR="0" wp14:anchorId="52827C75" wp14:editId="72ED7A41">
            <wp:extent cx="6390640" cy="1215113"/>
            <wp:effectExtent l="0" t="0" r="0" b="4445"/>
            <wp:docPr id="970007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007691" name=""/>
                    <pic:cNvPicPr/>
                  </pic:nvPicPr>
                  <pic:blipFill>
                    <a:blip r:embed="rId199"/>
                    <a:stretch>
                      <a:fillRect/>
                    </a:stretch>
                  </pic:blipFill>
                  <pic:spPr>
                    <a:xfrm>
                      <a:off x="0" y="0"/>
                      <a:ext cx="6390640" cy="1215113"/>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F0629" w:rsidRPr="00A64A46" w14:paraId="2D4F5534" w14:textId="77777777">
        <w:tc>
          <w:tcPr>
            <w:tcW w:w="2551" w:type="dxa"/>
            <w:vAlign w:val="center"/>
          </w:tcPr>
          <w:p w14:paraId="3EFB1D40" w14:textId="77777777" w:rsidR="008F0629" w:rsidRPr="00A64A46" w:rsidRDefault="008F0629" w:rsidP="003375D2">
            <w:pPr>
              <w:jc w:val="both"/>
            </w:pPr>
            <w:r w:rsidRPr="00A64A46">
              <w:rPr>
                <w:b/>
              </w:rPr>
              <w:t xml:space="preserve"> </w:t>
            </w:r>
            <w:r w:rsidRPr="00B33E10">
              <w:rPr>
                <w:b/>
                <w:color w:val="0070C0"/>
              </w:rPr>
              <w:t xml:space="preserve">A. </w:t>
            </w:r>
            <w:r w:rsidRPr="00A64A46">
              <w:rPr>
                <w:rFonts w:eastAsia="Arial"/>
              </w:rPr>
              <w:t>Hình H2</w:t>
            </w:r>
            <w:r w:rsidRPr="00A64A46">
              <w:rPr>
                <w:rFonts w:eastAsia="Arial"/>
                <w:lang w:val="vi-VN"/>
              </w:rPr>
              <w:t>.</w:t>
            </w:r>
          </w:p>
        </w:tc>
        <w:tc>
          <w:tcPr>
            <w:tcW w:w="2551" w:type="dxa"/>
            <w:vAlign w:val="center"/>
          </w:tcPr>
          <w:p w14:paraId="429DEDF3" w14:textId="77777777" w:rsidR="008F0629" w:rsidRPr="00A64A46" w:rsidRDefault="008F0629" w:rsidP="003375D2">
            <w:pPr>
              <w:jc w:val="both"/>
            </w:pPr>
            <w:r w:rsidRPr="00A64A46">
              <w:rPr>
                <w:b/>
              </w:rPr>
              <w:t xml:space="preserve"> </w:t>
            </w:r>
            <w:r w:rsidRPr="00B33E10">
              <w:rPr>
                <w:b/>
                <w:color w:val="0070C0"/>
              </w:rPr>
              <w:t xml:space="preserve">B. </w:t>
            </w:r>
            <w:r w:rsidRPr="00A64A46">
              <w:rPr>
                <w:rFonts w:eastAsia="Arial"/>
              </w:rPr>
              <w:t>Hình H4</w:t>
            </w:r>
            <w:r w:rsidRPr="00A64A46">
              <w:rPr>
                <w:rFonts w:eastAsia="Arial"/>
                <w:lang w:val="vi-VN"/>
              </w:rPr>
              <w:t>.</w:t>
            </w:r>
          </w:p>
        </w:tc>
        <w:tc>
          <w:tcPr>
            <w:tcW w:w="2551" w:type="dxa"/>
            <w:vAlign w:val="center"/>
          </w:tcPr>
          <w:p w14:paraId="3FBE6AFA" w14:textId="77777777" w:rsidR="008F0629" w:rsidRPr="00A64A46" w:rsidRDefault="008F0629" w:rsidP="003375D2">
            <w:pPr>
              <w:jc w:val="both"/>
            </w:pPr>
            <w:r w:rsidRPr="00A64A46">
              <w:rPr>
                <w:b/>
              </w:rPr>
              <w:t xml:space="preserve"> </w:t>
            </w:r>
            <w:r w:rsidRPr="00B33E10">
              <w:rPr>
                <w:b/>
                <w:color w:val="0070C0"/>
              </w:rPr>
              <w:t xml:space="preserve">C. </w:t>
            </w:r>
            <w:r w:rsidRPr="00A64A46">
              <w:rPr>
                <w:rFonts w:eastAsia="Arial"/>
              </w:rPr>
              <w:t>Hình H3</w:t>
            </w:r>
            <w:r w:rsidRPr="00A64A46">
              <w:rPr>
                <w:rFonts w:eastAsia="Arial"/>
                <w:lang w:val="vi-VN"/>
              </w:rPr>
              <w:t>.</w:t>
            </w:r>
          </w:p>
        </w:tc>
        <w:tc>
          <w:tcPr>
            <w:tcW w:w="2551" w:type="dxa"/>
            <w:vAlign w:val="center"/>
          </w:tcPr>
          <w:p w14:paraId="071AE1A6" w14:textId="77777777" w:rsidR="008F0629" w:rsidRPr="00A64A46" w:rsidRDefault="008F0629" w:rsidP="003375D2">
            <w:pPr>
              <w:jc w:val="both"/>
            </w:pPr>
            <w:r w:rsidRPr="00A64A46">
              <w:rPr>
                <w:b/>
              </w:rPr>
              <w:t xml:space="preserve"> </w:t>
            </w:r>
            <w:r w:rsidRPr="00B33E10">
              <w:rPr>
                <w:b/>
                <w:color w:val="0070C0"/>
              </w:rPr>
              <w:t xml:space="preserve">D. </w:t>
            </w:r>
            <w:r w:rsidRPr="00A64A46">
              <w:rPr>
                <w:rFonts w:eastAsia="Arial"/>
              </w:rPr>
              <w:t>Hình H1</w:t>
            </w:r>
            <w:r w:rsidRPr="00A64A46">
              <w:rPr>
                <w:rFonts w:eastAsia="Arial"/>
                <w:lang w:val="vi-VN"/>
              </w:rPr>
              <w:t>.</w:t>
            </w:r>
          </w:p>
        </w:tc>
      </w:tr>
    </w:tbl>
    <w:p w14:paraId="578472B2" w14:textId="77777777" w:rsidR="008F0629" w:rsidRPr="00A64A46" w:rsidRDefault="008F0629" w:rsidP="003375D2">
      <w:pPr>
        <w:jc w:val="both"/>
      </w:pPr>
      <w:r w:rsidRPr="00B33E10">
        <w:rPr>
          <w:b/>
          <w:color w:val="C00000"/>
        </w:rPr>
        <w:t>Câu 14.</w:t>
      </w:r>
      <w:r w:rsidRPr="00A64A46">
        <w:rPr>
          <w:b/>
        </w:rPr>
        <w:t xml:space="preserve"> </w:t>
      </w:r>
      <w:r w:rsidRPr="00A64A46">
        <w:rPr>
          <w:bCs/>
        </w:rPr>
        <w:t>Để xác định một điểm trong không gian có từ trường hay không người ta đặt tại đó một</w:t>
      </w:r>
    </w:p>
    <w:tbl>
      <w:tblPr>
        <w:tblW w:w="0" w:type="auto"/>
        <w:tblLook w:val="04A0" w:firstRow="1" w:lastRow="0" w:firstColumn="1" w:lastColumn="0" w:noHBand="0" w:noVBand="1"/>
      </w:tblPr>
      <w:tblGrid>
        <w:gridCol w:w="2055"/>
        <w:gridCol w:w="2058"/>
        <w:gridCol w:w="2040"/>
        <w:gridCol w:w="2100"/>
        <w:gridCol w:w="1952"/>
      </w:tblGrid>
      <w:tr w:rsidR="008F0629" w:rsidRPr="00A64A46" w14:paraId="43FC6046" w14:textId="77777777" w:rsidTr="003375D2">
        <w:tc>
          <w:tcPr>
            <w:tcW w:w="2055" w:type="dxa"/>
            <w:vAlign w:val="center"/>
          </w:tcPr>
          <w:p w14:paraId="0F310975" w14:textId="77777777" w:rsidR="008F0629" w:rsidRPr="00A64A46" w:rsidRDefault="008F0629" w:rsidP="003375D2">
            <w:pPr>
              <w:jc w:val="both"/>
            </w:pPr>
            <w:r w:rsidRPr="00A64A46">
              <w:rPr>
                <w:b/>
              </w:rPr>
              <w:t xml:space="preserve"> </w:t>
            </w:r>
            <w:r w:rsidRPr="00B33E10">
              <w:rPr>
                <w:b/>
                <w:color w:val="0070C0"/>
              </w:rPr>
              <w:t xml:space="preserve">A. </w:t>
            </w:r>
            <w:r w:rsidRPr="00A64A46">
              <w:rPr>
                <w:bCs/>
              </w:rPr>
              <w:t>sợi dây dẫn.</w:t>
            </w:r>
          </w:p>
        </w:tc>
        <w:tc>
          <w:tcPr>
            <w:tcW w:w="2058" w:type="dxa"/>
            <w:vAlign w:val="center"/>
          </w:tcPr>
          <w:p w14:paraId="67448B78" w14:textId="77777777" w:rsidR="008F0629" w:rsidRPr="00A64A46" w:rsidRDefault="008F0629" w:rsidP="003375D2">
            <w:pPr>
              <w:jc w:val="both"/>
            </w:pPr>
            <w:r w:rsidRPr="00A64A46">
              <w:rPr>
                <w:b/>
              </w:rPr>
              <w:t xml:space="preserve"> </w:t>
            </w:r>
            <w:r w:rsidRPr="00B33E10">
              <w:rPr>
                <w:b/>
                <w:color w:val="0070C0"/>
              </w:rPr>
              <w:t xml:space="preserve">B. </w:t>
            </w:r>
            <w:r w:rsidRPr="00A64A46">
              <w:rPr>
                <w:bCs/>
              </w:rPr>
              <w:t>điện tích.</w:t>
            </w:r>
          </w:p>
        </w:tc>
        <w:tc>
          <w:tcPr>
            <w:tcW w:w="2040" w:type="dxa"/>
            <w:vAlign w:val="center"/>
          </w:tcPr>
          <w:p w14:paraId="4BA75CC0" w14:textId="77777777" w:rsidR="008F0629" w:rsidRPr="00A64A46" w:rsidRDefault="008F0629" w:rsidP="003375D2">
            <w:pPr>
              <w:jc w:val="both"/>
            </w:pPr>
            <w:r w:rsidRPr="00A64A46">
              <w:rPr>
                <w:b/>
              </w:rPr>
              <w:t xml:space="preserve"> </w:t>
            </w:r>
            <w:r w:rsidRPr="00B33E10">
              <w:rPr>
                <w:b/>
                <w:color w:val="0070C0"/>
              </w:rPr>
              <w:t xml:space="preserve">C. </w:t>
            </w:r>
            <w:r w:rsidRPr="00A64A46">
              <w:rPr>
                <w:bCs/>
              </w:rPr>
              <w:t>sợi dây tơ.</w:t>
            </w:r>
          </w:p>
        </w:tc>
        <w:tc>
          <w:tcPr>
            <w:tcW w:w="2100" w:type="dxa"/>
            <w:vAlign w:val="center"/>
          </w:tcPr>
          <w:p w14:paraId="6E9E09A3" w14:textId="77777777" w:rsidR="008F0629" w:rsidRPr="00A64A46" w:rsidRDefault="008F0629" w:rsidP="003375D2">
            <w:pPr>
              <w:jc w:val="both"/>
            </w:pPr>
            <w:r w:rsidRPr="00A64A46">
              <w:rPr>
                <w:b/>
              </w:rPr>
              <w:t xml:space="preserve"> </w:t>
            </w:r>
            <w:r w:rsidRPr="00B33E10">
              <w:rPr>
                <w:b/>
                <w:color w:val="0070C0"/>
              </w:rPr>
              <w:t xml:space="preserve">D. </w:t>
            </w:r>
            <w:r w:rsidRPr="00A64A46">
              <w:rPr>
                <w:bCs/>
              </w:rPr>
              <w:t>kim nam châm.</w:t>
            </w:r>
          </w:p>
        </w:tc>
        <w:tc>
          <w:tcPr>
            <w:tcW w:w="1952" w:type="dxa"/>
          </w:tcPr>
          <w:p w14:paraId="3FE4B4E4" w14:textId="77777777" w:rsidR="008F0629" w:rsidRPr="00A64A46" w:rsidRDefault="008F0629" w:rsidP="003375D2">
            <w:pPr>
              <w:jc w:val="both"/>
              <w:rPr>
                <w:b/>
              </w:rPr>
            </w:pPr>
          </w:p>
        </w:tc>
      </w:tr>
    </w:tbl>
    <w:p w14:paraId="44064847" w14:textId="77777777" w:rsidR="008F0629" w:rsidRPr="00A64A46" w:rsidRDefault="008F0629" w:rsidP="003375D2">
      <w:pPr>
        <w:jc w:val="both"/>
      </w:pPr>
      <w:r w:rsidRPr="00B33E10">
        <w:rPr>
          <w:b/>
          <w:color w:val="C00000"/>
        </w:rPr>
        <w:t>Câu 15.</w:t>
      </w:r>
      <w:r w:rsidRPr="00A64A46">
        <w:rPr>
          <w:b/>
        </w:rPr>
        <w:t xml:space="preserve"> </w:t>
      </w:r>
      <w:r w:rsidRPr="00A64A46">
        <w:t>Đồ thị nào sau đây biểu diễn sự thay đổi nhiệt độ theo thời gian của viên nước đá ở 0</w:t>
      </w:r>
      <w:r w:rsidRPr="00A64A46">
        <w:rPr>
          <w:vertAlign w:val="superscript"/>
        </w:rPr>
        <w:t>O</w:t>
      </w:r>
      <w:r w:rsidRPr="00A64A46">
        <w:t>C trong bình nhiệt lượng kế.</w:t>
      </w:r>
    </w:p>
    <w:p w14:paraId="400FA662" w14:textId="77777777" w:rsidR="008F0629" w:rsidRPr="00A64A46" w:rsidRDefault="008F0629" w:rsidP="003375D2">
      <w:pPr>
        <w:widowControl w:val="0"/>
        <w:ind w:left="992" w:firstLine="283"/>
        <w:jc w:val="both"/>
        <w:rPr>
          <w:b/>
          <w:color w:val="0000FF"/>
        </w:rPr>
      </w:pPr>
      <w:r w:rsidRPr="00A64A46">
        <w:rPr>
          <w:noProof/>
        </w:rPr>
        <w:drawing>
          <wp:inline distT="0" distB="0" distL="0" distR="0" wp14:anchorId="1B780315" wp14:editId="661AECA8">
            <wp:extent cx="5439125" cy="1462809"/>
            <wp:effectExtent l="0" t="0" r="0" b="4445"/>
            <wp:docPr id="1625341335" name="Picture 1" descr="A graph of a number of object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341335" name="Picture 1" descr="A graph of a number of objects  Description automatically generated with medium confidence"/>
                    <pic:cNvPicPr/>
                  </pic:nvPicPr>
                  <pic:blipFill>
                    <a:blip r:embed="rId200"/>
                    <a:stretch>
                      <a:fillRect/>
                    </a:stretch>
                  </pic:blipFill>
                  <pic:spPr>
                    <a:xfrm>
                      <a:off x="0" y="0"/>
                      <a:ext cx="5439125" cy="1462809"/>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F0629" w:rsidRPr="00A64A46" w14:paraId="3395E10C" w14:textId="77777777">
        <w:tc>
          <w:tcPr>
            <w:tcW w:w="2551" w:type="dxa"/>
            <w:vAlign w:val="center"/>
          </w:tcPr>
          <w:p w14:paraId="336EC83B" w14:textId="77777777" w:rsidR="008F0629" w:rsidRPr="00A64A46" w:rsidRDefault="008F0629" w:rsidP="003375D2">
            <w:pPr>
              <w:jc w:val="both"/>
            </w:pPr>
            <w:r w:rsidRPr="00A64A46">
              <w:rPr>
                <w:b/>
              </w:rPr>
              <w:t xml:space="preserve"> </w:t>
            </w:r>
            <w:r w:rsidRPr="00B33E10">
              <w:rPr>
                <w:b/>
                <w:color w:val="0070C0"/>
              </w:rPr>
              <w:t xml:space="preserve">A. </w:t>
            </w:r>
            <w:r w:rsidRPr="00A64A46">
              <w:t>Đồ thị (3).</w:t>
            </w:r>
          </w:p>
        </w:tc>
        <w:tc>
          <w:tcPr>
            <w:tcW w:w="2551" w:type="dxa"/>
            <w:vAlign w:val="center"/>
          </w:tcPr>
          <w:p w14:paraId="3C0455FA" w14:textId="77777777" w:rsidR="008F0629" w:rsidRPr="00A64A46" w:rsidRDefault="008F0629" w:rsidP="003375D2">
            <w:pPr>
              <w:jc w:val="both"/>
            </w:pPr>
            <w:r w:rsidRPr="00A64A46">
              <w:rPr>
                <w:b/>
              </w:rPr>
              <w:t xml:space="preserve"> </w:t>
            </w:r>
            <w:r w:rsidRPr="00B33E10">
              <w:rPr>
                <w:b/>
                <w:color w:val="0070C0"/>
              </w:rPr>
              <w:t xml:space="preserve">B. </w:t>
            </w:r>
            <w:r w:rsidRPr="00A64A46">
              <w:t>Đồ thị (4).</w:t>
            </w:r>
          </w:p>
        </w:tc>
        <w:tc>
          <w:tcPr>
            <w:tcW w:w="2551" w:type="dxa"/>
            <w:vAlign w:val="center"/>
          </w:tcPr>
          <w:p w14:paraId="0D6329CC" w14:textId="77777777" w:rsidR="008F0629" w:rsidRPr="00A64A46" w:rsidRDefault="008F0629" w:rsidP="003375D2">
            <w:pPr>
              <w:jc w:val="both"/>
            </w:pPr>
            <w:r w:rsidRPr="00A64A46">
              <w:rPr>
                <w:b/>
              </w:rPr>
              <w:t xml:space="preserve"> </w:t>
            </w:r>
            <w:r w:rsidRPr="00B33E10">
              <w:rPr>
                <w:b/>
                <w:color w:val="0070C0"/>
              </w:rPr>
              <w:t xml:space="preserve">C. </w:t>
            </w:r>
            <w:r w:rsidRPr="00A64A46">
              <w:t>Đồ thị (1).</w:t>
            </w:r>
          </w:p>
        </w:tc>
        <w:tc>
          <w:tcPr>
            <w:tcW w:w="2551" w:type="dxa"/>
            <w:vAlign w:val="center"/>
          </w:tcPr>
          <w:p w14:paraId="30471FA6" w14:textId="77777777" w:rsidR="008F0629" w:rsidRPr="00A64A46" w:rsidRDefault="008F0629" w:rsidP="003375D2">
            <w:pPr>
              <w:jc w:val="both"/>
            </w:pPr>
            <w:r w:rsidRPr="00A64A46">
              <w:rPr>
                <w:b/>
              </w:rPr>
              <w:t xml:space="preserve"> </w:t>
            </w:r>
            <w:r w:rsidRPr="00B33E10">
              <w:rPr>
                <w:b/>
                <w:color w:val="0070C0"/>
              </w:rPr>
              <w:t xml:space="preserve">D. </w:t>
            </w:r>
            <w:r w:rsidRPr="00A64A46">
              <w:t>Đồ thị (2)</w:t>
            </w:r>
          </w:p>
        </w:tc>
      </w:tr>
    </w:tbl>
    <w:p w14:paraId="17E7569D" w14:textId="77777777" w:rsidR="008F0629" w:rsidRPr="00A64A46" w:rsidRDefault="008F0629" w:rsidP="003375D2">
      <w:pPr>
        <w:jc w:val="both"/>
      </w:pPr>
      <w:r w:rsidRPr="00B33E10">
        <w:rPr>
          <w:b/>
          <w:color w:val="C00000"/>
        </w:rPr>
        <w:t>Câu 16.</w:t>
      </w:r>
      <w:r w:rsidRPr="00A64A46">
        <w:rPr>
          <w:b/>
        </w:rPr>
        <w:t xml:space="preserve"> </w:t>
      </w:r>
      <w:r w:rsidRPr="00A64A46">
        <w:t xml:space="preserve">Một bình chứa </w:t>
      </w:r>
      <w:r w:rsidRPr="00A64A46">
        <w:rPr>
          <w:position w:val="-10"/>
        </w:rPr>
        <w:object w:dxaOrig="780" w:dyaOrig="320" w14:anchorId="15780FEE">
          <v:shape id="_x0000_i1087" type="#_x0000_t75" style="width:39pt;height:17.25pt" o:ole="">
            <v:imagedata r:id="rId201" o:title=""/>
          </v:shape>
          <o:OLEObject Type="Embed" ProgID="Equation.DSMT4" ShapeID="_x0000_i1087" DrawAspect="Content" ObjectID="_1824321450" r:id="rId202"/>
        </w:object>
      </w:r>
      <w:r w:rsidRPr="00A64A46">
        <w:t xml:space="preserve"> khí nitrogen ở nhiệt độ 37</w:t>
      </w:r>
      <w:r w:rsidRPr="00A64A46">
        <w:rPr>
          <w:vertAlign w:val="superscript"/>
        </w:rPr>
        <w:t>0</w:t>
      </w:r>
      <w:r w:rsidRPr="00A64A46">
        <w:t xml:space="preserve">C và áp suất </w:t>
      </w:r>
      <w:r w:rsidRPr="00A64A46">
        <w:rPr>
          <w:position w:val="-6"/>
        </w:rPr>
        <w:object w:dxaOrig="620" w:dyaOrig="279" w14:anchorId="3A07D6DB">
          <v:shape id="_x0000_i1088" type="#_x0000_t75" style="width:30.75pt;height:13.5pt" o:ole="">
            <v:imagedata r:id="rId203" o:title=""/>
          </v:shape>
          <o:OLEObject Type="Embed" ProgID="Equation.DSMT4" ShapeID="_x0000_i1088" DrawAspect="Content" ObjectID="_1824321451" r:id="rId204"/>
        </w:object>
      </w:r>
      <w:r w:rsidRPr="00A64A46">
        <w:t xml:space="preserve"> Sau khi hơ nóng, áp suất trong bình chứa khí tăng lên tới </w:t>
      </w:r>
      <w:r w:rsidRPr="00A64A46">
        <w:rPr>
          <w:position w:val="-6"/>
        </w:rPr>
        <w:object w:dxaOrig="660" w:dyaOrig="279" w14:anchorId="59CA6EA4">
          <v:shape id="_x0000_i1089" type="#_x0000_t75" style="width:32.25pt;height:13.5pt" o:ole="">
            <v:imagedata r:id="rId205" o:title=""/>
          </v:shape>
          <o:OLEObject Type="Embed" ProgID="Equation.DSMT4" ShapeID="_x0000_i1089" DrawAspect="Content" ObjectID="_1824321452" r:id="rId206"/>
        </w:object>
      </w:r>
      <w:r w:rsidRPr="00A64A46">
        <w:t xml:space="preserve"> Biết nhiệt dung riêng của nitơ trong quá trình nung nóng đẳng tích là </w:t>
      </w:r>
      <w:r w:rsidRPr="00A64A46">
        <w:rPr>
          <w:position w:val="-12"/>
        </w:rPr>
        <w:object w:dxaOrig="1579" w:dyaOrig="360" w14:anchorId="460376AC">
          <v:shape id="_x0000_i1090" type="#_x0000_t75" style="width:79.5pt;height:18pt" o:ole="">
            <v:imagedata r:id="rId207" o:title=""/>
          </v:shape>
          <o:OLEObject Type="Embed" ProgID="Equation.DSMT4" ShapeID="_x0000_i1090" DrawAspect="Content" ObjectID="_1824321453" r:id="rId208"/>
        </w:object>
      </w:r>
      <w:r w:rsidRPr="00A64A46">
        <w:t xml:space="preserve"> Coi sự nở vì nhiệt của bình là không đáng kể. Nhiệt lượng cần cung cấp cho khí nitơ là Q và độ tăng nội năng của khí là </w:t>
      </w:r>
      <w:r w:rsidRPr="00A64A46">
        <w:rPr>
          <w:position w:val="-6"/>
        </w:rPr>
        <w:object w:dxaOrig="440" w:dyaOrig="279" w14:anchorId="0DEC904F">
          <v:shape id="_x0000_i1091" type="#_x0000_t75" style="width:21.75pt;height:13.5pt" o:ole="">
            <v:imagedata r:id="rId209" o:title=""/>
          </v:shape>
          <o:OLEObject Type="Embed" ProgID="Equation.DSMT4" ShapeID="_x0000_i1091" DrawAspect="Content" ObjectID="_1824321454" r:id="rId210"/>
        </w:object>
      </w:r>
      <w:r w:rsidRPr="00A64A46">
        <w:t xml:space="preserve"> Giá trị của </w:t>
      </w:r>
      <w:r w:rsidRPr="00A64A46">
        <w:rPr>
          <w:position w:val="-14"/>
        </w:rPr>
        <w:object w:dxaOrig="960" w:dyaOrig="400" w14:anchorId="4768E8C9">
          <v:shape id="_x0000_i1092" type="#_x0000_t75" style="width:48pt;height:19.5pt" o:ole="">
            <v:imagedata r:id="rId211" o:title=""/>
          </v:shape>
          <o:OLEObject Type="Embed" ProgID="Equation.DSMT4" ShapeID="_x0000_i1092" DrawAspect="Content" ObjectID="_1824321455" r:id="rId212"/>
        </w:object>
      </w:r>
      <w:r w:rsidRPr="00A64A46">
        <w:t xml:space="preserve"> </w:t>
      </w:r>
      <w:r w:rsidRPr="00A64A46">
        <w:rPr>
          <w:b/>
          <w:bCs/>
        </w:rPr>
        <w:t xml:space="preserve">gần giá trị nào nhất </w:t>
      </w:r>
      <w:r w:rsidRPr="00A64A46">
        <w:t>sau đây?</w:t>
      </w:r>
    </w:p>
    <w:tbl>
      <w:tblPr>
        <w:tblW w:w="0" w:type="auto"/>
        <w:tblLook w:val="04A0" w:firstRow="1" w:lastRow="0" w:firstColumn="1" w:lastColumn="0" w:noHBand="0" w:noVBand="1"/>
      </w:tblPr>
      <w:tblGrid>
        <w:gridCol w:w="2551"/>
        <w:gridCol w:w="2551"/>
        <w:gridCol w:w="2551"/>
        <w:gridCol w:w="2551"/>
      </w:tblGrid>
      <w:tr w:rsidR="008F0629" w:rsidRPr="00A64A46" w14:paraId="47FA56F0" w14:textId="77777777">
        <w:tc>
          <w:tcPr>
            <w:tcW w:w="2551" w:type="dxa"/>
            <w:vAlign w:val="center"/>
          </w:tcPr>
          <w:p w14:paraId="20F282EE" w14:textId="77777777" w:rsidR="008F0629" w:rsidRPr="00A64A46" w:rsidRDefault="008F0629" w:rsidP="003375D2">
            <w:pPr>
              <w:jc w:val="both"/>
            </w:pPr>
            <w:r w:rsidRPr="00A64A46">
              <w:rPr>
                <w:b/>
              </w:rPr>
              <w:t xml:space="preserve"> </w:t>
            </w:r>
            <w:r w:rsidRPr="00B33E10">
              <w:rPr>
                <w:b/>
                <w:color w:val="0070C0"/>
              </w:rPr>
              <w:t xml:space="preserve">A. </w:t>
            </w:r>
            <w:r w:rsidRPr="00A64A46">
              <w:t>25 kJ</w:t>
            </w:r>
          </w:p>
        </w:tc>
        <w:tc>
          <w:tcPr>
            <w:tcW w:w="2551" w:type="dxa"/>
            <w:vAlign w:val="center"/>
          </w:tcPr>
          <w:p w14:paraId="1295994A" w14:textId="77777777" w:rsidR="008F0629" w:rsidRPr="00A64A46" w:rsidRDefault="008F0629" w:rsidP="003375D2">
            <w:pPr>
              <w:jc w:val="both"/>
            </w:pPr>
            <w:r w:rsidRPr="00A64A46">
              <w:rPr>
                <w:b/>
              </w:rPr>
              <w:t xml:space="preserve"> </w:t>
            </w:r>
            <w:r w:rsidRPr="00B33E10">
              <w:rPr>
                <w:b/>
                <w:color w:val="0070C0"/>
              </w:rPr>
              <w:t xml:space="preserve">B. </w:t>
            </w:r>
            <w:r w:rsidRPr="00A64A46">
              <w:t>13 kJ</w:t>
            </w:r>
          </w:p>
        </w:tc>
        <w:tc>
          <w:tcPr>
            <w:tcW w:w="2551" w:type="dxa"/>
            <w:vAlign w:val="center"/>
          </w:tcPr>
          <w:p w14:paraId="10266189" w14:textId="77777777" w:rsidR="008F0629" w:rsidRPr="00A64A46" w:rsidRDefault="008F0629" w:rsidP="003375D2">
            <w:pPr>
              <w:jc w:val="both"/>
            </w:pPr>
            <w:r w:rsidRPr="00A64A46">
              <w:rPr>
                <w:b/>
              </w:rPr>
              <w:t xml:space="preserve"> </w:t>
            </w:r>
            <w:r w:rsidRPr="00B33E10">
              <w:rPr>
                <w:b/>
                <w:color w:val="0070C0"/>
              </w:rPr>
              <w:t xml:space="preserve">C. </w:t>
            </w:r>
            <w:r w:rsidRPr="00A64A46">
              <w:t>12,5 kJ</w:t>
            </w:r>
          </w:p>
        </w:tc>
        <w:tc>
          <w:tcPr>
            <w:tcW w:w="2551" w:type="dxa"/>
            <w:vAlign w:val="center"/>
          </w:tcPr>
          <w:p w14:paraId="2B787A58" w14:textId="77777777" w:rsidR="008F0629" w:rsidRPr="00A64A46" w:rsidRDefault="008F0629" w:rsidP="003375D2">
            <w:pPr>
              <w:jc w:val="both"/>
            </w:pPr>
            <w:r w:rsidRPr="00A64A46">
              <w:rPr>
                <w:b/>
              </w:rPr>
              <w:t xml:space="preserve"> </w:t>
            </w:r>
            <w:r w:rsidRPr="00B33E10">
              <w:rPr>
                <w:b/>
                <w:color w:val="0070C0"/>
              </w:rPr>
              <w:t xml:space="preserve">D. </w:t>
            </w:r>
            <w:r w:rsidRPr="00A64A46">
              <w:t>26 kJ</w:t>
            </w:r>
          </w:p>
        </w:tc>
      </w:tr>
    </w:tbl>
    <w:p w14:paraId="69E60E46" w14:textId="77777777" w:rsidR="008F0629" w:rsidRPr="00A64A46" w:rsidRDefault="008F0629" w:rsidP="003375D2">
      <w:pPr>
        <w:jc w:val="both"/>
      </w:pPr>
      <w:r w:rsidRPr="00B33E10">
        <w:rPr>
          <w:b/>
          <w:color w:val="C00000"/>
        </w:rPr>
        <w:t>Câu 17.</w:t>
      </w:r>
      <w:r w:rsidRPr="00A64A46">
        <w:rPr>
          <w:b/>
        </w:rPr>
        <w:t xml:space="preserve"> </w:t>
      </w:r>
      <w:r w:rsidRPr="00A64A46">
        <w:t>Nhiệt độ cơ thể người bình thường là 37</w:t>
      </w:r>
      <w:r w:rsidRPr="00A64A46">
        <w:rPr>
          <w:vertAlign w:val="superscript"/>
        </w:rPr>
        <w:t>0</w:t>
      </w:r>
      <w:r w:rsidRPr="00B33E10">
        <w:rPr>
          <w:b/>
          <w:color w:val="0070C0"/>
        </w:rPr>
        <w:t xml:space="preserve">C. </w:t>
      </w:r>
      <w:r w:rsidRPr="00A64A46">
        <w:t>Trong thang nhiệt giai Kelvin có nhiệt độ là</w:t>
      </w:r>
    </w:p>
    <w:tbl>
      <w:tblPr>
        <w:tblW w:w="0" w:type="auto"/>
        <w:tblLook w:val="04A0" w:firstRow="1" w:lastRow="0" w:firstColumn="1" w:lastColumn="0" w:noHBand="0" w:noVBand="1"/>
      </w:tblPr>
      <w:tblGrid>
        <w:gridCol w:w="2551"/>
        <w:gridCol w:w="2551"/>
        <w:gridCol w:w="2551"/>
        <w:gridCol w:w="2551"/>
      </w:tblGrid>
      <w:tr w:rsidR="008F0629" w:rsidRPr="00A64A46" w14:paraId="0424656D" w14:textId="77777777">
        <w:tc>
          <w:tcPr>
            <w:tcW w:w="2551" w:type="dxa"/>
            <w:vAlign w:val="center"/>
          </w:tcPr>
          <w:p w14:paraId="39BE9282" w14:textId="77777777" w:rsidR="008F0629" w:rsidRPr="00A64A46" w:rsidRDefault="008F0629" w:rsidP="003375D2">
            <w:pPr>
              <w:jc w:val="both"/>
            </w:pPr>
            <w:r w:rsidRPr="00A64A46">
              <w:rPr>
                <w:b/>
              </w:rPr>
              <w:t xml:space="preserve"> </w:t>
            </w:r>
            <w:r w:rsidRPr="00B33E10">
              <w:rPr>
                <w:b/>
                <w:color w:val="0070C0"/>
              </w:rPr>
              <w:t xml:space="preserve">A. </w:t>
            </w:r>
            <w:r w:rsidRPr="00A64A46">
              <w:t>310K.</w:t>
            </w:r>
          </w:p>
        </w:tc>
        <w:tc>
          <w:tcPr>
            <w:tcW w:w="2551" w:type="dxa"/>
            <w:vAlign w:val="center"/>
          </w:tcPr>
          <w:p w14:paraId="5F076176" w14:textId="77777777" w:rsidR="008F0629" w:rsidRPr="00A64A46" w:rsidRDefault="008F0629" w:rsidP="003375D2">
            <w:pPr>
              <w:jc w:val="both"/>
            </w:pPr>
            <w:r w:rsidRPr="00A64A46">
              <w:rPr>
                <w:b/>
              </w:rPr>
              <w:t xml:space="preserve"> </w:t>
            </w:r>
            <w:r w:rsidRPr="00B33E10">
              <w:rPr>
                <w:b/>
                <w:color w:val="0070C0"/>
              </w:rPr>
              <w:t xml:space="preserve">B. </w:t>
            </w:r>
            <w:r w:rsidRPr="00A64A46">
              <w:t>37K.</w:t>
            </w:r>
          </w:p>
        </w:tc>
        <w:tc>
          <w:tcPr>
            <w:tcW w:w="2551" w:type="dxa"/>
            <w:vAlign w:val="center"/>
          </w:tcPr>
          <w:p w14:paraId="3932DCB6" w14:textId="77777777" w:rsidR="008F0629" w:rsidRPr="00A64A46" w:rsidRDefault="008F0629" w:rsidP="003375D2">
            <w:pPr>
              <w:jc w:val="both"/>
            </w:pPr>
            <w:r w:rsidRPr="00A64A46">
              <w:rPr>
                <w:b/>
              </w:rPr>
              <w:t xml:space="preserve"> </w:t>
            </w:r>
            <w:r w:rsidRPr="00B33E10">
              <w:rPr>
                <w:b/>
                <w:color w:val="0070C0"/>
              </w:rPr>
              <w:t xml:space="preserve">C. </w:t>
            </w:r>
            <w:r w:rsidRPr="00A64A46">
              <w:t>236K.</w:t>
            </w:r>
          </w:p>
        </w:tc>
        <w:tc>
          <w:tcPr>
            <w:tcW w:w="2551" w:type="dxa"/>
            <w:vAlign w:val="center"/>
          </w:tcPr>
          <w:p w14:paraId="6F49FAB8" w14:textId="77777777" w:rsidR="008F0629" w:rsidRPr="00A64A46" w:rsidRDefault="008F0629" w:rsidP="003375D2">
            <w:pPr>
              <w:jc w:val="both"/>
            </w:pPr>
            <w:r w:rsidRPr="00A64A46">
              <w:rPr>
                <w:b/>
              </w:rPr>
              <w:t xml:space="preserve"> </w:t>
            </w:r>
            <w:r w:rsidRPr="00B33E10">
              <w:rPr>
                <w:b/>
                <w:color w:val="0070C0"/>
              </w:rPr>
              <w:t xml:space="preserve">D. </w:t>
            </w:r>
            <w:r w:rsidRPr="00A64A46">
              <w:t>98,6K.</w:t>
            </w:r>
          </w:p>
        </w:tc>
      </w:tr>
    </w:tbl>
    <w:p w14:paraId="0353AE63" w14:textId="77777777" w:rsidR="008F0629" w:rsidRPr="00A64A46" w:rsidRDefault="008F0629" w:rsidP="003375D2">
      <w:pPr>
        <w:jc w:val="both"/>
      </w:pPr>
      <w:r w:rsidRPr="00B33E10">
        <w:rPr>
          <w:b/>
          <w:color w:val="C00000"/>
        </w:rPr>
        <w:t>Câu 18.</w:t>
      </w:r>
      <w:r w:rsidRPr="00A64A46">
        <w:rPr>
          <w:b/>
        </w:rPr>
        <w:t xml:space="preserve"> </w:t>
      </w:r>
      <w:r w:rsidRPr="00A64A46">
        <w:t>Khi đun nóng kẽm, chúng mềm ra và nóng chảy dần. Trong thời gian nóng chảy, nhiệt độ của kẽm</w:t>
      </w:r>
    </w:p>
    <w:tbl>
      <w:tblPr>
        <w:tblW w:w="0" w:type="auto"/>
        <w:tblLook w:val="04A0" w:firstRow="1" w:lastRow="0" w:firstColumn="1" w:lastColumn="0" w:noHBand="0" w:noVBand="1"/>
      </w:tblPr>
      <w:tblGrid>
        <w:gridCol w:w="5102"/>
        <w:gridCol w:w="5102"/>
      </w:tblGrid>
      <w:tr w:rsidR="008F0629" w:rsidRPr="00A64A46" w14:paraId="0F56ED59" w14:textId="77777777">
        <w:tc>
          <w:tcPr>
            <w:tcW w:w="5102" w:type="dxa"/>
            <w:vAlign w:val="center"/>
          </w:tcPr>
          <w:p w14:paraId="3C55D0C0" w14:textId="77777777" w:rsidR="008F0629" w:rsidRPr="00A64A46" w:rsidRDefault="008F0629" w:rsidP="003375D2">
            <w:pPr>
              <w:jc w:val="both"/>
            </w:pPr>
            <w:r w:rsidRPr="00A64A46">
              <w:rPr>
                <w:b/>
              </w:rPr>
              <w:t xml:space="preserve"> </w:t>
            </w:r>
            <w:r w:rsidRPr="00B33E10">
              <w:rPr>
                <w:b/>
                <w:color w:val="0070C0"/>
              </w:rPr>
              <w:t xml:space="preserve">A. </w:t>
            </w:r>
            <w:r w:rsidRPr="00A64A46">
              <w:t>lúc tăng lúc giảm.</w:t>
            </w:r>
          </w:p>
        </w:tc>
        <w:tc>
          <w:tcPr>
            <w:tcW w:w="5102" w:type="dxa"/>
            <w:vAlign w:val="center"/>
          </w:tcPr>
          <w:p w14:paraId="433625DA" w14:textId="77777777" w:rsidR="008F0629" w:rsidRPr="00A64A46" w:rsidRDefault="008F0629" w:rsidP="003375D2">
            <w:pPr>
              <w:jc w:val="both"/>
            </w:pPr>
            <w:r w:rsidRPr="00A64A46">
              <w:rPr>
                <w:b/>
              </w:rPr>
              <w:t xml:space="preserve"> </w:t>
            </w:r>
            <w:r w:rsidRPr="00B33E10">
              <w:rPr>
                <w:b/>
                <w:color w:val="0070C0"/>
              </w:rPr>
              <w:t xml:space="preserve">B. </w:t>
            </w:r>
            <w:r w:rsidRPr="00A64A46">
              <w:t>tiếp tục tăng.</w:t>
            </w:r>
          </w:p>
        </w:tc>
      </w:tr>
      <w:tr w:rsidR="008F0629" w:rsidRPr="00A64A46" w14:paraId="49EDBA41" w14:textId="77777777">
        <w:tc>
          <w:tcPr>
            <w:tcW w:w="5102" w:type="dxa"/>
            <w:vAlign w:val="center"/>
          </w:tcPr>
          <w:p w14:paraId="14DC17F2" w14:textId="77777777" w:rsidR="008F0629" w:rsidRPr="00A64A46" w:rsidRDefault="008F0629" w:rsidP="003375D2">
            <w:pPr>
              <w:jc w:val="both"/>
            </w:pPr>
            <w:r w:rsidRPr="00A64A46">
              <w:rPr>
                <w:b/>
              </w:rPr>
              <w:t xml:space="preserve"> </w:t>
            </w:r>
            <w:r w:rsidRPr="00B33E10">
              <w:rPr>
                <w:b/>
                <w:color w:val="0070C0"/>
              </w:rPr>
              <w:t xml:space="preserve">C. </w:t>
            </w:r>
            <w:r w:rsidRPr="00A64A46">
              <w:t>giảm dần.</w:t>
            </w:r>
          </w:p>
        </w:tc>
        <w:tc>
          <w:tcPr>
            <w:tcW w:w="5102" w:type="dxa"/>
            <w:vAlign w:val="center"/>
          </w:tcPr>
          <w:p w14:paraId="5A8F639F" w14:textId="77777777" w:rsidR="008F0629" w:rsidRPr="00A64A46" w:rsidRDefault="008F0629" w:rsidP="003375D2">
            <w:pPr>
              <w:jc w:val="both"/>
            </w:pPr>
            <w:r w:rsidRPr="00A64A46">
              <w:rPr>
                <w:b/>
              </w:rPr>
              <w:t xml:space="preserve"> </w:t>
            </w:r>
            <w:r w:rsidRPr="00B33E10">
              <w:rPr>
                <w:b/>
                <w:color w:val="0070C0"/>
              </w:rPr>
              <w:t xml:space="preserve">D. </w:t>
            </w:r>
            <w:r w:rsidRPr="00A64A46">
              <w:t>không thay đổi.</w:t>
            </w:r>
          </w:p>
        </w:tc>
      </w:tr>
    </w:tbl>
    <w:p w14:paraId="400F343E" w14:textId="77777777" w:rsidR="008F0629" w:rsidRPr="00A64A46" w:rsidRDefault="008F0629" w:rsidP="003375D2">
      <w:pPr>
        <w:jc w:val="both"/>
      </w:pPr>
    </w:p>
    <w:p w14:paraId="22540631" w14:textId="77777777" w:rsidR="008F0629" w:rsidRPr="00A64A46" w:rsidRDefault="008F0629" w:rsidP="003375D2">
      <w:pPr>
        <w:shd w:val="clear" w:color="000000" w:fill="auto"/>
        <w:jc w:val="both"/>
      </w:pPr>
      <w:r w:rsidRPr="00A64A46">
        <w:rPr>
          <w:b/>
          <w:bCs/>
        </w:rPr>
        <w:t>PHẦN II. (4 điểm) Câu trắc nghiệm đúng sai.</w:t>
      </w:r>
    </w:p>
    <w:p w14:paraId="0C7E4D36" w14:textId="77777777" w:rsidR="008F0629" w:rsidRPr="00A64A46" w:rsidRDefault="008F0629" w:rsidP="003375D2">
      <w:pPr>
        <w:shd w:val="clear" w:color="000000" w:fill="auto"/>
        <w:ind w:left="992" w:hanging="992"/>
        <w:jc w:val="both"/>
      </w:pPr>
      <w:r w:rsidRPr="00A64A46">
        <w:t xml:space="preserve">Thí sinh trả lời từ câu 1 đến câu 4. Trong mỗi ý a), b), c), </w:t>
      </w:r>
      <w:r w:rsidRPr="00B33E10">
        <w:rPr>
          <w:b/>
          <w:color w:val="0070C0"/>
        </w:rPr>
        <w:t xml:space="preserve">d) </w:t>
      </w:r>
      <w:r w:rsidRPr="00A64A46">
        <w:t>ở mỗi câu, thí sinh chọn đúng hoặc sai.</w:t>
      </w:r>
    </w:p>
    <w:p w14:paraId="6464C810" w14:textId="77777777" w:rsidR="008F0629" w:rsidRPr="00A64A46" w:rsidRDefault="008F0629" w:rsidP="003375D2">
      <w:pPr>
        <w:jc w:val="both"/>
      </w:pPr>
      <w:r w:rsidRPr="00B33E10">
        <w:rPr>
          <w:b/>
          <w:color w:val="C00000"/>
        </w:rPr>
        <w:lastRenderedPageBreak/>
        <w:t>Câu 1.</w:t>
      </w:r>
      <w:r w:rsidRPr="00A64A46">
        <w:rPr>
          <w:b/>
        </w:rPr>
        <w:t xml:space="preserve"> </w:t>
      </w:r>
      <w:r w:rsidRPr="00A64A46">
        <w:rPr>
          <w:b/>
          <w:noProof/>
        </w:rPr>
        <w:drawing>
          <wp:anchor distT="0" distB="0" distL="114300" distR="114300" simplePos="0" relativeHeight="251670016" behindDoc="0" locked="0" layoutInCell="1" allowOverlap="1" wp14:anchorId="31F5D36E" wp14:editId="3EBCFA1A">
            <wp:simplePos x="0" y="0"/>
            <wp:positionH relativeFrom="column">
              <wp:posOffset>4792980</wp:posOffset>
            </wp:positionH>
            <wp:positionV relativeFrom="paragraph">
              <wp:posOffset>17780</wp:posOffset>
            </wp:positionV>
            <wp:extent cx="1953895" cy="1483995"/>
            <wp:effectExtent l="0" t="0" r="8255" b="190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953895" cy="1483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4A46">
        <w:t>Một ấm điện có ghi 220 V – 968 W được mắc vào hiệu điện thế 220 V. Dùng ấm điện trên để đun sôi 2 kg nước ở 25</w:t>
      </w:r>
      <w:r w:rsidRPr="00A64A46">
        <w:rPr>
          <w:vertAlign w:val="superscript"/>
        </w:rPr>
        <w:t>0</w:t>
      </w:r>
      <w:r w:rsidRPr="00A64A46">
        <w:t>C trong 20 phút. Biết nhiệt dung riêng của nước là 4200 J/kgK.</w:t>
      </w:r>
    </w:p>
    <w:p w14:paraId="095BF78A"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Điện trở của ấm là 50 Ω</w:t>
      </w:r>
    </w:p>
    <w:p w14:paraId="283427ED"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Hiệu suất của ấm điện là 54,24%</w:t>
      </w:r>
    </w:p>
    <w:p w14:paraId="73EC6AD0"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Nhiệt lượng có ích để đun sôi nước là 1056 kJ</w:t>
      </w:r>
    </w:p>
    <w:p w14:paraId="4FCAA4D9"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Cường độ dòng điện qua ấm là 4 A</w:t>
      </w:r>
    </w:p>
    <w:p w14:paraId="2C22F944" w14:textId="77777777" w:rsidR="008F0629" w:rsidRPr="00A64A46" w:rsidRDefault="008F0629" w:rsidP="003375D2">
      <w:pPr>
        <w:jc w:val="both"/>
      </w:pPr>
      <w:r w:rsidRPr="00B33E10">
        <w:rPr>
          <w:b/>
          <w:color w:val="C00000"/>
        </w:rPr>
        <w:t>Câu 2.</w:t>
      </w:r>
      <w:r w:rsidRPr="00A64A46">
        <w:rPr>
          <w:b/>
        </w:rPr>
        <w:t xml:space="preserve"> </w:t>
      </w:r>
      <w:r w:rsidRPr="00A64A46">
        <w:rPr>
          <w:noProof/>
        </w:rPr>
        <w:drawing>
          <wp:anchor distT="0" distB="0" distL="114300" distR="114300" simplePos="0" relativeHeight="251671040" behindDoc="0" locked="0" layoutInCell="1" allowOverlap="1" wp14:anchorId="72D39ACC" wp14:editId="3AE67EC5">
            <wp:simplePos x="0" y="0"/>
            <wp:positionH relativeFrom="column">
              <wp:posOffset>4516120</wp:posOffset>
            </wp:positionH>
            <wp:positionV relativeFrom="paragraph">
              <wp:posOffset>356235</wp:posOffset>
            </wp:positionV>
            <wp:extent cx="1951355" cy="1309370"/>
            <wp:effectExtent l="0" t="0" r="0" b="5080"/>
            <wp:wrapSquare wrapText="bothSides"/>
            <wp:docPr id="19827938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3862" name=""/>
                    <pic:cNvPicPr/>
                  </pic:nvPicPr>
                  <pic:blipFill>
                    <a:blip r:embed="rId214">
                      <a:extLst>
                        <a:ext uri="{28A0092B-C50C-407E-A947-70E740481C1C}">
                          <a14:useLocalDpi xmlns:a14="http://schemas.microsoft.com/office/drawing/2010/main" val="0"/>
                        </a:ext>
                      </a:extLst>
                    </a:blip>
                    <a:stretch>
                      <a:fillRect/>
                    </a:stretch>
                  </pic:blipFill>
                  <pic:spPr>
                    <a:xfrm>
                      <a:off x="0" y="0"/>
                      <a:ext cx="1951355" cy="1309370"/>
                    </a:xfrm>
                    <a:prstGeom prst="rect">
                      <a:avLst/>
                    </a:prstGeom>
                  </pic:spPr>
                </pic:pic>
              </a:graphicData>
            </a:graphic>
            <wp14:sizeRelH relativeFrom="page">
              <wp14:pctWidth>0</wp14:pctWidth>
            </wp14:sizeRelH>
            <wp14:sizeRelV relativeFrom="page">
              <wp14:pctHeight>0</wp14:pctHeight>
            </wp14:sizeRelV>
          </wp:anchor>
        </w:drawing>
      </w:r>
      <w:r w:rsidRPr="00A64A46">
        <w:rPr>
          <w:b/>
        </w:rPr>
        <w:t xml:space="preserve"> </w:t>
      </w:r>
      <w:r w:rsidRPr="00A64A46">
        <w:t>Đốt nóng khối khí trong xi lanh đặt nằm ngang bằng ngọn lửa đèn cồn như hình vẽ. Khí giãn nở đẩy pít - tông từ vị trí (1) đến vị trí (2).</w:t>
      </w:r>
    </w:p>
    <w:p w14:paraId="54C176C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Khối khí trong xi lanh nhận nhiệt lượng Q (Q &gt; 0).</w:t>
      </w:r>
    </w:p>
    <w:p w14:paraId="1CF6784D"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Khi khối khí trong xi lanh nhận được một nhiệt lượng 150 J thì khối khí giãn nở làm thể tích tăng từ 20 cm</w:t>
      </w:r>
      <w:r w:rsidRPr="00A64A46">
        <w:rPr>
          <w:vertAlign w:val="superscript"/>
        </w:rPr>
        <w:t>3</w:t>
      </w:r>
      <w:r w:rsidRPr="00A64A46">
        <w:t xml:space="preserve"> đến 30 cm</w:t>
      </w:r>
      <w:r w:rsidRPr="00A64A46">
        <w:rPr>
          <w:vertAlign w:val="superscript"/>
        </w:rPr>
        <w:t>3</w:t>
      </w:r>
      <w:r w:rsidRPr="00A64A46">
        <w:t>, biết rằng áp suất của khối khí trong xilanh không đổi và bằng 5.10</w:t>
      </w:r>
      <w:r w:rsidRPr="00A64A46">
        <w:rPr>
          <w:vertAlign w:val="superscript"/>
        </w:rPr>
        <w:t>5</w:t>
      </w:r>
      <w:r w:rsidRPr="00A64A46">
        <w:t xml:space="preserve"> Pa. độ biến thiên nội năng của khối khí trong quá trình này tăng 145 J.</w:t>
      </w:r>
    </w:p>
    <w:p w14:paraId="3671EACE"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 xml:space="preserve">Nội năng của khối khí khi pít - tông ở vị trí (2) là </w:t>
      </w:r>
      <w:r w:rsidRPr="00A64A46">
        <w:rPr>
          <w:position w:val="-10"/>
        </w:rPr>
        <w:object w:dxaOrig="1219" w:dyaOrig="320" w14:anchorId="1EB748CE">
          <v:shape id="_x0000_i1093" type="#_x0000_t75" style="width:60.75pt;height:15pt" o:ole="">
            <v:imagedata r:id="rId215" o:title=""/>
          </v:shape>
          <o:OLEObject Type="Embed" ProgID="Equation.DSMT4" ShapeID="_x0000_i1093" DrawAspect="Content" ObjectID="_1824321456" r:id="rId216"/>
        </w:object>
      </w:r>
      <w:r w:rsidRPr="00A64A46">
        <w:t>.</w:t>
      </w:r>
    </w:p>
    <w:p w14:paraId="4B49A997"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Khí dãn nở và nhận công A (A &gt; 0).</w:t>
      </w:r>
    </w:p>
    <w:p w14:paraId="63FBEE01" w14:textId="77777777" w:rsidR="008F0629" w:rsidRPr="00A64A46" w:rsidRDefault="008F0629" w:rsidP="003375D2">
      <w:pPr>
        <w:jc w:val="both"/>
      </w:pPr>
      <w:r w:rsidRPr="00B33E10">
        <w:rPr>
          <w:b/>
          <w:color w:val="C00000"/>
        </w:rPr>
        <w:t>Câu 3.</w:t>
      </w:r>
      <w:r w:rsidRPr="00A64A46">
        <w:rPr>
          <w:b/>
        </w:rPr>
        <w:t xml:space="preserve"> </w:t>
      </w:r>
      <w:r w:rsidRPr="00A64A46">
        <w:t xml:space="preserve">Một đoạn dây cáp thẳng dài L = </w:t>
      </w:r>
      <w:r w:rsidRPr="00A64A46">
        <w:rPr>
          <w:position w:val="-10"/>
        </w:rPr>
        <w:object w:dxaOrig="740" w:dyaOrig="320" w14:anchorId="7870BBE2">
          <v:shape id="_x0000_i1094" type="#_x0000_t75" style="width:36.75pt;height:16.5pt" o:ole="">
            <v:imagedata r:id="rId217" o:title=""/>
          </v:shape>
          <o:OLEObject Type="Embed" ProgID="Equation.DSMT4" ShapeID="_x0000_i1094" DrawAspect="Content" ObjectID="_1824321457" r:id="rId218"/>
        </w:object>
      </w:r>
      <w:r w:rsidRPr="00A64A46">
        <w:t xml:space="preserve"> mang dòng điện I =</w:t>
      </w:r>
      <w:r w:rsidRPr="00A64A46">
        <w:rPr>
          <w:position w:val="-4"/>
        </w:rPr>
        <w:object w:dxaOrig="440" w:dyaOrig="260" w14:anchorId="17E4BE05">
          <v:shape id="_x0000_i1095" type="#_x0000_t75" style="width:22.5pt;height:13.5pt" o:ole="">
            <v:imagedata r:id="rId219" o:title=""/>
          </v:shape>
          <o:OLEObject Type="Embed" ProgID="Equation.DSMT4" ShapeID="_x0000_i1095" DrawAspect="Content" ObjectID="_1824321458" r:id="rId220"/>
        </w:object>
      </w:r>
      <w:r w:rsidRPr="00A64A46">
        <w:t xml:space="preserve"> được đặt trong một từ trường đều có độ lớn cảm ứng từ là B = 0,5T, dây dẫn mang dòng điện và véc tơ cảm ứng từ hợp nhau góc α. </w:t>
      </w:r>
    </w:p>
    <w:p w14:paraId="52E688A2"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Lực từ tác dụng lên đoạn dây cáp là lớn nhất khi dây dẫn định hướng song song với các đường sức từ.</w:t>
      </w:r>
    </w:p>
    <w:p w14:paraId="71149ABF"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 xml:space="preserve">Khi đoạn dây cáp định hướng sao cho chiều dòng điện hợp một góc </w:t>
      </w:r>
      <w:r w:rsidRPr="00A64A46">
        <w:rPr>
          <w:position w:val="-6"/>
        </w:rPr>
        <w:object w:dxaOrig="380" w:dyaOrig="320" w14:anchorId="3D5A9577">
          <v:shape id="_x0000_i1096" type="#_x0000_t75" style="width:18.75pt;height:16.5pt" o:ole="">
            <v:imagedata r:id="rId221" o:title=""/>
          </v:shape>
          <o:OLEObject Type="Embed" ProgID="Equation.DSMT4" ShapeID="_x0000_i1096" DrawAspect="Content" ObjectID="_1824321459" r:id="rId222"/>
        </w:object>
      </w:r>
      <w:r w:rsidRPr="00A64A46">
        <w:t xml:space="preserve"> với các đường sức từ thì lực từ tác dụng lên đoạn dây cáp có độ lớn 0,025N</w:t>
      </w:r>
    </w:p>
    <w:p w14:paraId="3E8180CE"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Lực từ tác dụng lên đoạn dây dẫn được tính theo công thức: F = BIL sinα</w:t>
      </w:r>
    </w:p>
    <w:p w14:paraId="09373C93"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Không có lực từ tác dụng lên đoạn dây cáp nếu dây dẫn định hướng vuông góc với các đường sức từ.</w:t>
      </w:r>
    </w:p>
    <w:p w14:paraId="271B8FCC" w14:textId="77777777" w:rsidR="008F0629" w:rsidRPr="00A64A46" w:rsidRDefault="008F0629" w:rsidP="003375D2">
      <w:pPr>
        <w:jc w:val="both"/>
      </w:pPr>
      <w:r w:rsidRPr="00B33E10">
        <w:rPr>
          <w:b/>
          <w:color w:val="C00000"/>
        </w:rPr>
        <w:t>Câu 4.</w:t>
      </w:r>
      <w:r w:rsidRPr="00A64A46">
        <w:rPr>
          <w:b/>
        </w:rPr>
        <w:t xml:space="preserve"> </w:t>
      </w:r>
      <w:r w:rsidRPr="00A64A46">
        <w:t>Một khối khí có áp suất p</w:t>
      </w:r>
      <w:r w:rsidRPr="00A64A46">
        <w:rPr>
          <w:vertAlign w:val="subscript"/>
        </w:rPr>
        <w:t>1</w:t>
      </w:r>
      <w:r w:rsidRPr="00A64A46">
        <w:t xml:space="preserve"> = 3.10</w:t>
      </w:r>
      <w:r w:rsidRPr="00A64A46">
        <w:rPr>
          <w:vertAlign w:val="superscript"/>
        </w:rPr>
        <w:t>3</w:t>
      </w:r>
      <w:r w:rsidRPr="00A64A46">
        <w:t xml:space="preserve"> Pa, thể tích V</w:t>
      </w:r>
      <w:r w:rsidRPr="00A64A46">
        <w:rPr>
          <w:vertAlign w:val="subscript"/>
        </w:rPr>
        <w:t>1</w:t>
      </w:r>
      <w:r w:rsidRPr="00A64A46">
        <w:t xml:space="preserve"> = 0,005 m</w:t>
      </w:r>
      <w:r w:rsidRPr="00A64A46">
        <w:rPr>
          <w:vertAlign w:val="superscript"/>
        </w:rPr>
        <w:t>3</w:t>
      </w:r>
      <w:r w:rsidRPr="00A64A46">
        <w:t>, nhiệt độ t</w:t>
      </w:r>
      <w:r w:rsidRPr="00A64A46">
        <w:rPr>
          <w:vertAlign w:val="subscript"/>
        </w:rPr>
        <w:t>1</w:t>
      </w:r>
      <w:r w:rsidRPr="00A64A46">
        <w:t xml:space="preserve"> = </w:t>
      </w:r>
      <w:r w:rsidRPr="00A64A46">
        <w:rPr>
          <w:position w:val="-6"/>
        </w:rPr>
        <w:object w:dxaOrig="620" w:dyaOrig="320" w14:anchorId="5724D34A">
          <v:shape id="_x0000_i1097" type="#_x0000_t75" style="width:31.5pt;height:15.75pt" o:ole="">
            <v:imagedata r:id="rId223" o:title=""/>
          </v:shape>
          <o:OLEObject Type="Embed" ProgID="Equation.DSMT4" ShapeID="_x0000_i1097" DrawAspect="Content" ObjectID="_1824321460" r:id="rId224"/>
        </w:object>
      </w:r>
      <w:r w:rsidRPr="00A64A46">
        <w:t>Được nung nóng đẳng áp đến nhiệt độ t</w:t>
      </w:r>
      <w:r w:rsidRPr="00A64A46">
        <w:rPr>
          <w:vertAlign w:val="subscript"/>
        </w:rPr>
        <w:t>2</w:t>
      </w:r>
      <w:r w:rsidRPr="00A64A46">
        <w:t xml:space="preserve"> = </w:t>
      </w:r>
      <w:r w:rsidRPr="00A64A46">
        <w:rPr>
          <w:position w:val="-6"/>
        </w:rPr>
        <w:object w:dxaOrig="720" w:dyaOrig="320" w14:anchorId="3ACAAEA7">
          <v:shape id="_x0000_i1098" type="#_x0000_t75" style="width:37.5pt;height:15.75pt" o:ole="">
            <v:imagedata r:id="rId225" o:title=""/>
          </v:shape>
          <o:OLEObject Type="Embed" ProgID="Equation.DSMT4" ShapeID="_x0000_i1098" DrawAspect="Content" ObjectID="_1824321461" r:id="rId226"/>
        </w:object>
      </w:r>
    </w:p>
    <w:p w14:paraId="67684805"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Nếu nhiệt lượng mà khí nhận được là 20 J thì độ biến thiên nội năng của khí là 27,5 J.</w:t>
      </w:r>
    </w:p>
    <w:p w14:paraId="269FC98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Công mà khối khí thực hiện được có độ lớn bằng 7,5 J.</w:t>
      </w:r>
    </w:p>
    <w:p w14:paraId="5B02EE1F"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Thể tích của khí ở trạng thái (2) bằng 7,5.10</w:t>
      </w:r>
      <w:r w:rsidRPr="00A64A46">
        <w:rPr>
          <w:vertAlign w:val="superscript"/>
        </w:rPr>
        <w:t>-3</w:t>
      </w:r>
      <w:r w:rsidRPr="00A64A46">
        <w:t xml:space="preserve"> lít.</w:t>
      </w:r>
    </w:p>
    <w:p w14:paraId="1A76104D"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Áp suất của khí tại trạng thái (2) bằng áp suất của khí tại trạng thái (1).</w:t>
      </w:r>
    </w:p>
    <w:p w14:paraId="3E5C292C" w14:textId="77777777" w:rsidR="008F0629" w:rsidRPr="00A64A46" w:rsidRDefault="008F0629" w:rsidP="003375D2">
      <w:pPr>
        <w:jc w:val="both"/>
      </w:pPr>
    </w:p>
    <w:p w14:paraId="70A45699" w14:textId="77777777" w:rsidR="008F0629" w:rsidRPr="00A64A46" w:rsidRDefault="008F0629" w:rsidP="003375D2">
      <w:pPr>
        <w:tabs>
          <w:tab w:val="left" w:pos="3402"/>
          <w:tab w:val="left" w:pos="5669"/>
          <w:tab w:val="left" w:pos="7937"/>
        </w:tabs>
        <w:jc w:val="both"/>
      </w:pPr>
      <w:r w:rsidRPr="00A64A46">
        <w:rPr>
          <w:b/>
          <w:bCs/>
        </w:rPr>
        <w:t>PHẦN III. (1,5 điểm) Câu trắc nghiệm trả lời ngắn.</w:t>
      </w:r>
    </w:p>
    <w:p w14:paraId="6B9B0EB6" w14:textId="77777777" w:rsidR="008F0629" w:rsidRPr="00A64A46" w:rsidRDefault="008F0629" w:rsidP="003375D2">
      <w:pPr>
        <w:jc w:val="both"/>
      </w:pPr>
      <w:r w:rsidRPr="00A64A46">
        <w:t>Thí sinh trả lời từ câu 1 đến câu 6. Ở mỗi câu thí sinh điền đáp án của câu đó.</w:t>
      </w:r>
    </w:p>
    <w:p w14:paraId="369041F2" w14:textId="77777777" w:rsidR="008F0629" w:rsidRPr="00A64A46" w:rsidRDefault="008F0629" w:rsidP="003375D2">
      <w:pPr>
        <w:jc w:val="both"/>
      </w:pPr>
      <w:r w:rsidRPr="00B33E10">
        <w:rPr>
          <w:b/>
          <w:color w:val="C00000"/>
        </w:rPr>
        <w:t>Câu 1.</w:t>
      </w:r>
      <w:r w:rsidRPr="00A64A46">
        <w:rPr>
          <w:b/>
        </w:rPr>
        <w:t xml:space="preserve"> </w:t>
      </w:r>
      <w:r w:rsidRPr="00A64A46">
        <w:t xml:space="preserve">Một chất khí mà các phân tử có vận tốc trung bình là </w:t>
      </w:r>
      <w:r w:rsidRPr="00A64A46">
        <w:rPr>
          <w:position w:val="-6"/>
        </w:rPr>
        <w:object w:dxaOrig="936" w:dyaOrig="288" w14:anchorId="0C9AFE4F">
          <v:shape id="_x0000_i1099" type="#_x0000_t75" style="width:46.5pt;height:13.5pt" o:ole="">
            <v:imagedata r:id="rId227" o:title=""/>
          </v:shape>
          <o:OLEObject Type="Embed" ProgID="Equation.DSMT4" ShapeID="_x0000_i1099" DrawAspect="Content" ObjectID="_1824321462" r:id="rId228"/>
        </w:object>
      </w:r>
      <w:r w:rsidRPr="00A64A46">
        <w:t xml:space="preserve"> ở </w:t>
      </w:r>
      <w:r w:rsidRPr="00A64A46">
        <w:rPr>
          <w:position w:val="-6"/>
        </w:rPr>
        <w:object w:dxaOrig="492" w:dyaOrig="288" w14:anchorId="311AD4AC">
          <v:shape id="_x0000_i1100" type="#_x0000_t75" style="width:24.75pt;height:13.5pt" o:ole="">
            <v:imagedata r:id="rId229" o:title=""/>
          </v:shape>
          <o:OLEObject Type="Embed" ProgID="Equation.DSMT4" ShapeID="_x0000_i1100" DrawAspect="Content" ObjectID="_1824321463" r:id="rId230"/>
        </w:object>
      </w:r>
      <w:r w:rsidRPr="00A64A46">
        <w:t xml:space="preserve"> Vận tốc trung bình của các phân tử khí này ở nhiệt độ </w:t>
      </w:r>
      <w:r w:rsidRPr="00A64A46">
        <w:rPr>
          <w:position w:val="-6"/>
        </w:rPr>
        <w:object w:dxaOrig="792" w:dyaOrig="288" w14:anchorId="6D5D9842">
          <v:shape id="_x0000_i1101" type="#_x0000_t75" style="width:39pt;height:13.5pt" o:ole="">
            <v:imagedata r:id="rId231" o:title=""/>
          </v:shape>
          <o:OLEObject Type="Embed" ProgID="Equation.DSMT4" ShapeID="_x0000_i1101" DrawAspect="Content" ObjectID="_1824321464" r:id="rId232"/>
        </w:object>
      </w:r>
      <w:r w:rsidRPr="00A64A46">
        <w:t xml:space="preserve"> là bao nhiêu m/s( kết quả làm tròn đến chữ số hàng đơn vị)?</w:t>
      </w:r>
    </w:p>
    <w:p w14:paraId="573EB50F" w14:textId="77777777" w:rsidR="008F0629" w:rsidRPr="00A64A46" w:rsidRDefault="008F0629" w:rsidP="003375D2">
      <w:pPr>
        <w:pStyle w:val="ListParagraph"/>
        <w:tabs>
          <w:tab w:val="left" w:pos="426"/>
        </w:tabs>
        <w:spacing w:before="120" w:line="276" w:lineRule="auto"/>
        <w:ind w:left="0"/>
        <w:jc w:val="both"/>
        <w:rPr>
          <w:b/>
          <w:color w:val="0000FF"/>
        </w:rPr>
      </w:pPr>
      <w:r w:rsidRPr="00A64A46">
        <w:rPr>
          <w:b/>
          <w:i/>
          <w:color w:val="0000FF"/>
        </w:rPr>
        <w:t>Sử dụng các thông tin sau trả lời câu 2 và câu 3:</w:t>
      </w:r>
      <w:r w:rsidRPr="00A64A46">
        <w:rPr>
          <w:b/>
          <w:color w:val="0000FF"/>
        </w:rPr>
        <w:t xml:space="preserve"> </w:t>
      </w:r>
      <w:r w:rsidRPr="00A64A46">
        <w:t xml:space="preserve">Cho biết nhiệt dung riêng của nước là </w:t>
      </w:r>
      <w:r w:rsidRPr="00A64A46">
        <w:rPr>
          <w:position w:val="-10"/>
        </w:rPr>
        <w:object w:dxaOrig="1260" w:dyaOrig="320" w14:anchorId="3AA70AA5">
          <v:shape id="_x0000_i1102" type="#_x0000_t75" style="width:63.75pt;height:15.75pt" o:ole="">
            <v:imagedata r:id="rId233" o:title=""/>
          </v:shape>
          <o:OLEObject Type="Embed" ProgID="Equation.DSMT4" ShapeID="_x0000_i1102" DrawAspect="Content" ObjectID="_1824321465" r:id="rId234"/>
        </w:object>
      </w:r>
      <w:r w:rsidRPr="00A64A46">
        <w:t xml:space="preserve"> và nhiệt hóa hơi riêng của nước là </w:t>
      </w:r>
      <w:r w:rsidRPr="00A64A46">
        <w:rPr>
          <w:position w:val="-10"/>
        </w:rPr>
        <w:object w:dxaOrig="1300" w:dyaOrig="360" w14:anchorId="355040B9">
          <v:shape id="_x0000_i1103" type="#_x0000_t75" style="width:65.25pt;height:18.75pt" o:ole="">
            <v:imagedata r:id="rId235" o:title=""/>
          </v:shape>
          <o:OLEObject Type="Embed" ProgID="Equation.DSMT4" ShapeID="_x0000_i1103" DrawAspect="Content" ObjectID="_1824321466" r:id="rId236"/>
        </w:object>
      </w:r>
      <w:r w:rsidRPr="00A64A46">
        <w:t xml:space="preserve"> </w:t>
      </w:r>
    </w:p>
    <w:p w14:paraId="1BB4D99E" w14:textId="77777777" w:rsidR="008F0629" w:rsidRPr="00A64A46" w:rsidRDefault="008F0629" w:rsidP="003375D2">
      <w:pPr>
        <w:jc w:val="both"/>
      </w:pPr>
      <w:r w:rsidRPr="00B33E10">
        <w:rPr>
          <w:b/>
          <w:color w:val="C00000"/>
        </w:rPr>
        <w:t>Câu 2.</w:t>
      </w:r>
      <w:r w:rsidRPr="00A64A46">
        <w:rPr>
          <w:b/>
        </w:rPr>
        <w:t xml:space="preserve"> </w:t>
      </w:r>
      <w:r w:rsidRPr="00A64A46">
        <w:rPr>
          <w:rFonts w:eastAsia="Batang"/>
        </w:rPr>
        <w:t xml:space="preserve">Nhiệt lượng cần cung cấp để làm nóng </w:t>
      </w:r>
      <w:r w:rsidRPr="00A64A46">
        <w:rPr>
          <w:position w:val="-10"/>
        </w:rPr>
        <w:object w:dxaOrig="560" w:dyaOrig="320" w14:anchorId="62CFB872">
          <v:shape id="_x0000_i1104" type="#_x0000_t75" style="width:27.75pt;height:15.75pt" o:ole="">
            <v:imagedata r:id="rId237" o:title=""/>
          </v:shape>
          <o:OLEObject Type="Embed" ProgID="Equation.DSMT4" ShapeID="_x0000_i1104" DrawAspect="Content" ObjectID="_1824321467" r:id="rId238"/>
        </w:object>
      </w:r>
      <w:r w:rsidRPr="00A64A46">
        <w:rPr>
          <w:lang w:val="pt-BR"/>
        </w:rPr>
        <w:t xml:space="preserve"> nước từ </w:t>
      </w:r>
      <w:r w:rsidRPr="00A64A46">
        <w:rPr>
          <w:position w:val="-10"/>
        </w:rPr>
        <w:object w:dxaOrig="560" w:dyaOrig="320" w14:anchorId="55E3D2F1">
          <v:shape id="_x0000_i1105" type="#_x0000_t75" style="width:27.75pt;height:15.75pt" o:ole="">
            <v:imagedata r:id="rId239" o:title=""/>
          </v:shape>
          <o:OLEObject Type="Embed" ProgID="Equation.DSMT4" ShapeID="_x0000_i1105" DrawAspect="Content" ObjectID="_1824321468" r:id="rId240"/>
        </w:object>
      </w:r>
      <w:r w:rsidRPr="00A64A46">
        <w:rPr>
          <w:lang w:val="pt-BR"/>
        </w:rPr>
        <w:t xml:space="preserve"> lên </w:t>
      </w:r>
      <w:r w:rsidRPr="00A64A46">
        <w:rPr>
          <w:position w:val="-10"/>
        </w:rPr>
        <w:object w:dxaOrig="680" w:dyaOrig="320" w14:anchorId="2020461D">
          <v:shape id="_x0000_i1106" type="#_x0000_t75" style="width:34.5pt;height:15.75pt" o:ole="">
            <v:imagedata r:id="rId241" o:title=""/>
          </v:shape>
          <o:OLEObject Type="Embed" ProgID="Equation.DSMT4" ShapeID="_x0000_i1106" DrawAspect="Content" ObjectID="_1824321469" r:id="rId242"/>
        </w:object>
      </w:r>
      <w:r w:rsidRPr="00A64A46">
        <w:rPr>
          <w:lang w:val="pt-BR"/>
        </w:rPr>
        <w:t xml:space="preserve"> là </w:t>
      </w:r>
      <w:r w:rsidRPr="00A64A46">
        <w:t>bao nhiêu MJ (kết quả làm tròn đến chữ số hàng phần trăm)?</w:t>
      </w:r>
    </w:p>
    <w:p w14:paraId="040D3BB9" w14:textId="77777777" w:rsidR="008F0629" w:rsidRPr="00A64A46" w:rsidRDefault="008F0629" w:rsidP="003375D2">
      <w:pPr>
        <w:jc w:val="both"/>
      </w:pPr>
      <w:r w:rsidRPr="00B33E10">
        <w:rPr>
          <w:b/>
          <w:color w:val="C00000"/>
        </w:rPr>
        <w:t>Câu 3.</w:t>
      </w:r>
      <w:r w:rsidRPr="00A64A46">
        <w:rPr>
          <w:b/>
        </w:rPr>
        <w:t xml:space="preserve"> </w:t>
      </w:r>
      <w:r w:rsidRPr="00A64A46">
        <w:t xml:space="preserve">Nhiệt lượng cần cung cấp cho </w:t>
      </w:r>
      <w:r w:rsidRPr="00A64A46">
        <w:rPr>
          <w:position w:val="-10"/>
        </w:rPr>
        <w:object w:dxaOrig="560" w:dyaOrig="320" w14:anchorId="112E82DB">
          <v:shape id="_x0000_i1107" type="#_x0000_t75" style="width:27.75pt;height:15.75pt" o:ole="">
            <v:imagedata r:id="rId243" o:title=""/>
          </v:shape>
          <o:OLEObject Type="Embed" ProgID="Equation.DSMT4" ShapeID="_x0000_i1107" DrawAspect="Content" ObjectID="_1824321470" r:id="rId244"/>
        </w:object>
      </w:r>
      <w:r w:rsidRPr="00A64A46">
        <w:t xml:space="preserve"> nước ở </w:t>
      </w:r>
      <w:r w:rsidRPr="00A64A46">
        <w:rPr>
          <w:position w:val="-10"/>
        </w:rPr>
        <w:object w:dxaOrig="580" w:dyaOrig="320" w14:anchorId="405EC780">
          <v:shape id="_x0000_i1108" type="#_x0000_t75" style="width:29.25pt;height:15.75pt" o:ole="">
            <v:imagedata r:id="rId245" o:title=""/>
          </v:shape>
          <o:OLEObject Type="Embed" ProgID="Equation.DSMT4" ShapeID="_x0000_i1108" DrawAspect="Content" ObjectID="_1824321471" r:id="rId246"/>
        </w:object>
      </w:r>
      <w:r w:rsidRPr="00A64A46">
        <w:t xml:space="preserve"> chuyển hoàn toàn thành hơi ở </w:t>
      </w:r>
      <w:r w:rsidRPr="00A64A46">
        <w:rPr>
          <w:position w:val="-10"/>
        </w:rPr>
        <w:object w:dxaOrig="680" w:dyaOrig="320" w14:anchorId="0F185F55">
          <v:shape id="_x0000_i1109" type="#_x0000_t75" style="width:34.5pt;height:15.75pt" o:ole="">
            <v:imagedata r:id="rId247" o:title=""/>
          </v:shape>
          <o:OLEObject Type="Embed" ProgID="Equation.DSMT4" ShapeID="_x0000_i1109" DrawAspect="Content" ObjectID="_1824321472" r:id="rId248"/>
        </w:object>
      </w:r>
      <w:r w:rsidRPr="00A64A46">
        <w:t xml:space="preserve"> là bao nhiêu MJ (kết quả làm tròn đến chữ số hàng phần mười)?</w:t>
      </w:r>
    </w:p>
    <w:p w14:paraId="0AB8D9F7" w14:textId="77777777" w:rsidR="008F0629" w:rsidRPr="00A64A46" w:rsidRDefault="008F0629" w:rsidP="003375D2">
      <w:pPr>
        <w:jc w:val="both"/>
      </w:pPr>
      <w:r w:rsidRPr="00B33E10">
        <w:rPr>
          <w:b/>
          <w:color w:val="C00000"/>
        </w:rPr>
        <w:t>Câu 4.</w:t>
      </w:r>
      <w:r w:rsidRPr="00A64A46">
        <w:rPr>
          <w:b/>
        </w:rPr>
        <w:t xml:space="preserve"> </w:t>
      </w:r>
      <w:r w:rsidRPr="00A64A46">
        <w:t>Một khối khí ở 7</w:t>
      </w:r>
      <w:r w:rsidRPr="00A64A46">
        <w:rPr>
          <w:vertAlign w:val="superscript"/>
        </w:rPr>
        <w:t>0</w:t>
      </w:r>
      <w:r w:rsidRPr="00A64A46">
        <w:t xml:space="preserve">C đựng trong một bình kín có áp suất 1atm. Đun nóng đẳng tích bình đến nhiệt độ bao nhiêu độ </w:t>
      </w:r>
      <w:r w:rsidRPr="00A64A46">
        <w:rPr>
          <w:vertAlign w:val="superscript"/>
        </w:rPr>
        <w:t>0</w:t>
      </w:r>
      <w:r w:rsidRPr="00A64A46">
        <w:t>C để khí trong bình có áp suất là 1,5 atm</w:t>
      </w:r>
    </w:p>
    <w:p w14:paraId="708E7D38" w14:textId="77777777" w:rsidR="008F0629" w:rsidRPr="00A64A46" w:rsidRDefault="008F0629" w:rsidP="003375D2">
      <w:pPr>
        <w:jc w:val="both"/>
      </w:pPr>
      <w:r w:rsidRPr="00B33E10">
        <w:rPr>
          <w:b/>
          <w:color w:val="C00000"/>
        </w:rPr>
        <w:t>Câu 5.</w:t>
      </w:r>
      <w:r w:rsidRPr="00A64A46">
        <w:rPr>
          <w:b/>
        </w:rPr>
        <w:t xml:space="preserve"> </w:t>
      </w:r>
      <w:r w:rsidRPr="00A64A46">
        <w:rPr>
          <w:rFonts w:eastAsia="Batang"/>
          <w:lang w:val="pt-BR"/>
        </w:rPr>
        <w:t xml:space="preserve">Trong phòng thí nghiệm người ta điều chế </w:t>
      </w:r>
      <w:r w:rsidRPr="00A64A46">
        <w:rPr>
          <w:position w:val="-10"/>
        </w:rPr>
        <w:object w:dxaOrig="700" w:dyaOrig="360" w14:anchorId="350DED96">
          <v:shape id="_x0000_i1110" type="#_x0000_t75" style="width:34.5pt;height:17.25pt" o:ole="">
            <v:imagedata r:id="rId249" o:title=""/>
          </v:shape>
          <o:OLEObject Type="Embed" ProgID="Equation.DSMT4" ShapeID="_x0000_i1110" DrawAspect="Content" ObjectID="_1824321473" r:id="rId250"/>
        </w:object>
      </w:r>
      <w:r w:rsidRPr="00A64A46">
        <w:rPr>
          <w:rFonts w:eastAsia="Arial"/>
        </w:rPr>
        <w:t xml:space="preserve"> </w:t>
      </w:r>
      <w:r w:rsidRPr="00A64A46">
        <w:rPr>
          <w:rFonts w:eastAsia="Batang"/>
          <w:lang w:val="pt-BR"/>
        </w:rPr>
        <w:t xml:space="preserve">khí Hidrô ở áp suất </w:t>
      </w:r>
      <w:r w:rsidRPr="00A64A46">
        <w:rPr>
          <w:position w:val="-10"/>
        </w:rPr>
        <w:object w:dxaOrig="1120" w:dyaOrig="320" w14:anchorId="726065B0">
          <v:shape id="_x0000_i1111" type="#_x0000_t75" style="width:56.25pt;height:15.75pt" o:ole="">
            <v:imagedata r:id="rId251" o:title=""/>
          </v:shape>
          <o:OLEObject Type="Embed" ProgID="Equation.DSMT4" ShapeID="_x0000_i1111" DrawAspect="Content" ObjectID="_1824321474" r:id="rId252"/>
        </w:object>
      </w:r>
      <w:r w:rsidRPr="00A64A46">
        <w:rPr>
          <w:rFonts w:eastAsia="Arial"/>
        </w:rPr>
        <w:t xml:space="preserve"> </w:t>
      </w:r>
      <w:r w:rsidRPr="00A64A46">
        <w:rPr>
          <w:rFonts w:eastAsia="Batang"/>
          <w:lang w:val="pt-BR"/>
        </w:rPr>
        <w:t xml:space="preserve">và nhiệt độ </w:t>
      </w:r>
      <w:r w:rsidRPr="00A64A46">
        <w:rPr>
          <w:position w:val="-10"/>
        </w:rPr>
        <w:object w:dxaOrig="639" w:dyaOrig="320" w14:anchorId="7729F4BD">
          <v:shape id="_x0000_i1112" type="#_x0000_t75" style="width:31.5pt;height:15.75pt" o:ole="">
            <v:imagedata r:id="rId253" o:title=""/>
          </v:shape>
          <o:OLEObject Type="Embed" ProgID="Equation.DSMT4" ShapeID="_x0000_i1112" DrawAspect="Content" ObjectID="_1824321475" r:id="rId254"/>
        </w:object>
      </w:r>
      <w:r w:rsidRPr="00A64A46">
        <w:rPr>
          <w:rFonts w:eastAsia="Arial"/>
        </w:rPr>
        <w:t xml:space="preserve"> </w:t>
      </w:r>
      <w:r w:rsidRPr="00A64A46">
        <w:rPr>
          <w:rFonts w:eastAsia="Batang"/>
          <w:lang w:val="pt-BR"/>
        </w:rPr>
        <w:t xml:space="preserve">Thể tích của lượng khí trên ở áp suất </w:t>
      </w:r>
      <w:r w:rsidRPr="00A64A46">
        <w:rPr>
          <w:position w:val="-10"/>
        </w:rPr>
        <w:object w:dxaOrig="1120" w:dyaOrig="320" w14:anchorId="1F9EF4C4">
          <v:shape id="_x0000_i1113" type="#_x0000_t75" style="width:56.25pt;height:15.75pt" o:ole="">
            <v:imagedata r:id="rId255" o:title=""/>
          </v:shape>
          <o:OLEObject Type="Embed" ProgID="Equation.DSMT4" ShapeID="_x0000_i1113" DrawAspect="Content" ObjectID="_1824321476" r:id="rId256"/>
        </w:object>
      </w:r>
      <w:r w:rsidRPr="00A64A46">
        <w:rPr>
          <w:rFonts w:eastAsia="Arial"/>
        </w:rPr>
        <w:t xml:space="preserve"> </w:t>
      </w:r>
      <w:r w:rsidRPr="00A64A46">
        <w:rPr>
          <w:rFonts w:eastAsia="Batang"/>
          <w:lang w:val="pt-BR"/>
        </w:rPr>
        <w:t xml:space="preserve">và nhiệt độ </w:t>
      </w:r>
      <w:r w:rsidRPr="00A64A46">
        <w:rPr>
          <w:position w:val="-10"/>
        </w:rPr>
        <w:object w:dxaOrig="560" w:dyaOrig="320" w14:anchorId="3020D1A8">
          <v:shape id="_x0000_i1114" type="#_x0000_t75" style="width:27.75pt;height:15.75pt" o:ole="">
            <v:imagedata r:id="rId257" o:title=""/>
          </v:shape>
          <o:OLEObject Type="Embed" ProgID="Equation.DSMT4" ShapeID="_x0000_i1114" DrawAspect="Content" ObjectID="_1824321477" r:id="rId258"/>
        </w:object>
      </w:r>
      <w:r w:rsidRPr="00A64A46">
        <w:rPr>
          <w:rFonts w:eastAsia="Batang"/>
          <w:lang w:val="pt-BR"/>
        </w:rPr>
        <w:t xml:space="preserve"> là bao nhiêu cm</w:t>
      </w:r>
      <w:r w:rsidRPr="00A64A46">
        <w:rPr>
          <w:rFonts w:eastAsia="Batang"/>
          <w:vertAlign w:val="superscript"/>
          <w:lang w:val="pt-BR"/>
        </w:rPr>
        <w:t>3</w:t>
      </w:r>
      <w:r w:rsidRPr="00A64A46">
        <w:rPr>
          <w:rFonts w:eastAsia="Batang"/>
          <w:lang w:val="pt-BR"/>
        </w:rPr>
        <w:t>(kết quả làm tròn đến chữ số hàng phần mười)?</w:t>
      </w:r>
    </w:p>
    <w:p w14:paraId="2566B8CB" w14:textId="77777777" w:rsidR="008F0629" w:rsidRPr="00A64A46" w:rsidRDefault="008F0629" w:rsidP="003375D2">
      <w:pPr>
        <w:jc w:val="both"/>
      </w:pPr>
      <w:r w:rsidRPr="00B33E10">
        <w:rPr>
          <w:b/>
          <w:color w:val="C00000"/>
        </w:rPr>
        <w:t>Câu 6.</w:t>
      </w:r>
      <w:r w:rsidRPr="00A64A46">
        <w:rPr>
          <w:b/>
        </w:rPr>
        <w:t xml:space="preserve"> </w:t>
      </w:r>
      <w:r w:rsidRPr="00A64A46">
        <w:rPr>
          <w:noProof/>
        </w:rPr>
        <w:drawing>
          <wp:anchor distT="0" distB="0" distL="114300" distR="114300" simplePos="0" relativeHeight="251672064" behindDoc="0" locked="0" layoutInCell="1" allowOverlap="1" wp14:anchorId="379A0C61" wp14:editId="2BD9C3A6">
            <wp:simplePos x="0" y="0"/>
            <wp:positionH relativeFrom="column">
              <wp:posOffset>4302760</wp:posOffset>
            </wp:positionH>
            <wp:positionV relativeFrom="paragraph">
              <wp:posOffset>96520</wp:posOffset>
            </wp:positionV>
            <wp:extent cx="2348865" cy="1052195"/>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348865" cy="1052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4A46">
        <w:t>Đặt một viên nước đá đặc có khối lượng 120 g hình trụ có diện tích đáy là S</w:t>
      </w:r>
      <w:r w:rsidRPr="00A64A46">
        <w:rPr>
          <w:vertAlign w:val="subscript"/>
        </w:rPr>
        <w:t>1</w:t>
      </w:r>
      <w:r w:rsidRPr="00A64A46">
        <w:t xml:space="preserve">, ở nhiệt độ </w:t>
      </w:r>
      <w:r w:rsidRPr="00A64A46">
        <w:rPr>
          <w:vertAlign w:val="superscript"/>
        </w:rPr>
        <w:t xml:space="preserve">0 </w:t>
      </w:r>
      <w:r w:rsidRPr="00A64A46">
        <w:t xml:space="preserve">C vào trong một cái cốc hình trụ có </w:t>
      </w:r>
      <w:r w:rsidRPr="00A64A46">
        <w:lastRenderedPageBreak/>
        <w:t>tiết diện đáy là S</w:t>
      </w:r>
      <w:r w:rsidRPr="00A64A46">
        <w:rPr>
          <w:vertAlign w:val="subscript"/>
        </w:rPr>
        <w:t>2</w:t>
      </w:r>
      <w:r w:rsidRPr="00A64A46">
        <w:t xml:space="preserve"> = 4S</w:t>
      </w:r>
      <w:r w:rsidRPr="00A64A46">
        <w:rPr>
          <w:vertAlign w:val="subscript"/>
        </w:rPr>
        <w:t xml:space="preserve">1 </w:t>
      </w:r>
      <w:r w:rsidRPr="00A64A46">
        <w:t>như hình vẽ. Chiếu một đèn laze lên viên nước đá đảm bảo đèn chỉ chiếu vào mặt trên của nó để nước đá chỉ tan ở phần có laze chiếu vào. Quan sát mực nước trong cốc theo thời gian và vẽ được đồ thị như hình bên. Bỏ qua sự trao đổi nhiệt của môi trường lên nước đá và nước trong cốc và sự thay đổi thế năng trọng trường của hệ. Biết nhiệt nóng chảy riêng của nước đá là 3,34. 10</w:t>
      </w:r>
      <w:r w:rsidRPr="00A64A46">
        <w:rPr>
          <w:vertAlign w:val="superscript"/>
        </w:rPr>
        <w:t>5</w:t>
      </w:r>
      <w:r w:rsidRPr="00A64A46">
        <w:t xml:space="preserve"> J/kg. Nhiệt lượng mà chùm laze cung cấp cho viên nước đá kể từ khi chiếu đến thời điểm t</w:t>
      </w:r>
      <w:r w:rsidRPr="00A64A46">
        <w:rPr>
          <w:vertAlign w:val="subscript"/>
        </w:rPr>
        <w:t>1</w:t>
      </w:r>
      <w:r w:rsidRPr="00A64A46">
        <w:t xml:space="preserve"> giá trị bằng bao nhiêu kJ (kết quả làm tròn đến chữ số hàng phần mười)?</w:t>
      </w:r>
    </w:p>
    <w:p w14:paraId="3DD4A587" w14:textId="21DF0B34" w:rsidR="003375D2" w:rsidRPr="00A64A46" w:rsidRDefault="003375D2" w:rsidP="003375D2">
      <w:pPr>
        <w:jc w:val="center"/>
        <w:rPr>
          <w:b/>
        </w:rPr>
      </w:pPr>
      <w:r w:rsidRPr="00A64A46">
        <w:rPr>
          <w:b/>
        </w:rPr>
        <w:t>ĐÁP ÁN</w:t>
      </w:r>
    </w:p>
    <w:tbl>
      <w:tblPr>
        <w:tblW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60"/>
      </w:tblGrid>
      <w:tr w:rsidR="008F0629" w:rsidRPr="00A64A46" w14:paraId="780AC8ED" w14:textId="77777777" w:rsidTr="003375D2">
        <w:trPr>
          <w:trHeight w:val="300"/>
        </w:trPr>
        <w:tc>
          <w:tcPr>
            <w:tcW w:w="960" w:type="dxa"/>
            <w:shd w:val="clear" w:color="auto" w:fill="auto"/>
            <w:noWrap/>
            <w:vAlign w:val="bottom"/>
            <w:hideMark/>
          </w:tcPr>
          <w:p w14:paraId="5E9577D2" w14:textId="133A4779" w:rsidR="008F0629" w:rsidRPr="00A64A46" w:rsidRDefault="008F0629" w:rsidP="003375D2">
            <w:r w:rsidRPr="00A64A46">
              <w:br w:type="page"/>
              <w:t>Câu\Mã đề</w:t>
            </w:r>
          </w:p>
        </w:tc>
        <w:tc>
          <w:tcPr>
            <w:tcW w:w="960" w:type="dxa"/>
            <w:shd w:val="clear" w:color="auto" w:fill="auto"/>
            <w:noWrap/>
            <w:vAlign w:val="bottom"/>
            <w:hideMark/>
          </w:tcPr>
          <w:p w14:paraId="2722AB1A" w14:textId="77777777" w:rsidR="008F0629" w:rsidRPr="00A64A46" w:rsidRDefault="008F0629" w:rsidP="003375D2">
            <w:pPr>
              <w:jc w:val="right"/>
            </w:pPr>
            <w:r w:rsidRPr="00A64A46">
              <w:t>321</w:t>
            </w:r>
          </w:p>
        </w:tc>
      </w:tr>
      <w:tr w:rsidR="008F0629" w:rsidRPr="00A64A46" w14:paraId="2245311C" w14:textId="77777777" w:rsidTr="003375D2">
        <w:trPr>
          <w:trHeight w:val="300"/>
        </w:trPr>
        <w:tc>
          <w:tcPr>
            <w:tcW w:w="960" w:type="dxa"/>
            <w:shd w:val="clear" w:color="auto" w:fill="auto"/>
            <w:noWrap/>
            <w:vAlign w:val="bottom"/>
            <w:hideMark/>
          </w:tcPr>
          <w:p w14:paraId="50CB2D0C" w14:textId="77777777" w:rsidR="008F0629" w:rsidRPr="00A64A46" w:rsidRDefault="008F0629" w:rsidP="003375D2">
            <w:r w:rsidRPr="00A64A46">
              <w:t>1</w:t>
            </w:r>
          </w:p>
        </w:tc>
        <w:tc>
          <w:tcPr>
            <w:tcW w:w="960" w:type="dxa"/>
            <w:shd w:val="clear" w:color="auto" w:fill="auto"/>
            <w:noWrap/>
            <w:vAlign w:val="bottom"/>
            <w:hideMark/>
          </w:tcPr>
          <w:p w14:paraId="1D8C166E" w14:textId="77777777" w:rsidR="008F0629" w:rsidRPr="00A64A46" w:rsidRDefault="008F0629" w:rsidP="003375D2">
            <w:r w:rsidRPr="00A64A46">
              <w:t>C</w:t>
            </w:r>
          </w:p>
        </w:tc>
      </w:tr>
      <w:tr w:rsidR="008F0629" w:rsidRPr="00A64A46" w14:paraId="61F1F8B9" w14:textId="77777777" w:rsidTr="003375D2">
        <w:trPr>
          <w:trHeight w:val="300"/>
        </w:trPr>
        <w:tc>
          <w:tcPr>
            <w:tcW w:w="960" w:type="dxa"/>
            <w:shd w:val="clear" w:color="auto" w:fill="auto"/>
            <w:noWrap/>
            <w:vAlign w:val="bottom"/>
            <w:hideMark/>
          </w:tcPr>
          <w:p w14:paraId="5379CD06" w14:textId="77777777" w:rsidR="008F0629" w:rsidRPr="00A64A46" w:rsidRDefault="008F0629" w:rsidP="003375D2">
            <w:r w:rsidRPr="00A64A46">
              <w:t>2</w:t>
            </w:r>
          </w:p>
        </w:tc>
        <w:tc>
          <w:tcPr>
            <w:tcW w:w="960" w:type="dxa"/>
            <w:shd w:val="clear" w:color="auto" w:fill="auto"/>
            <w:noWrap/>
            <w:vAlign w:val="bottom"/>
            <w:hideMark/>
          </w:tcPr>
          <w:p w14:paraId="02BB2E75" w14:textId="77777777" w:rsidR="008F0629" w:rsidRPr="00A64A46" w:rsidRDefault="008F0629" w:rsidP="003375D2">
            <w:r w:rsidRPr="00A64A46">
              <w:t>D</w:t>
            </w:r>
          </w:p>
        </w:tc>
      </w:tr>
      <w:tr w:rsidR="008F0629" w:rsidRPr="00A64A46" w14:paraId="271AB80D" w14:textId="77777777" w:rsidTr="003375D2">
        <w:trPr>
          <w:trHeight w:val="300"/>
        </w:trPr>
        <w:tc>
          <w:tcPr>
            <w:tcW w:w="960" w:type="dxa"/>
            <w:shd w:val="clear" w:color="auto" w:fill="auto"/>
            <w:noWrap/>
            <w:vAlign w:val="bottom"/>
            <w:hideMark/>
          </w:tcPr>
          <w:p w14:paraId="1ADFB039" w14:textId="77777777" w:rsidR="008F0629" w:rsidRPr="00A64A46" w:rsidRDefault="008F0629" w:rsidP="003375D2">
            <w:r w:rsidRPr="00A64A46">
              <w:t>3</w:t>
            </w:r>
          </w:p>
        </w:tc>
        <w:tc>
          <w:tcPr>
            <w:tcW w:w="960" w:type="dxa"/>
            <w:shd w:val="clear" w:color="auto" w:fill="auto"/>
            <w:noWrap/>
            <w:vAlign w:val="bottom"/>
            <w:hideMark/>
          </w:tcPr>
          <w:p w14:paraId="12782B1D" w14:textId="77777777" w:rsidR="008F0629" w:rsidRPr="00A64A46" w:rsidRDefault="008F0629" w:rsidP="003375D2">
            <w:r w:rsidRPr="00A64A46">
              <w:t>B</w:t>
            </w:r>
          </w:p>
        </w:tc>
      </w:tr>
      <w:tr w:rsidR="008F0629" w:rsidRPr="00A64A46" w14:paraId="44A46DF1" w14:textId="77777777" w:rsidTr="003375D2">
        <w:trPr>
          <w:trHeight w:val="300"/>
        </w:trPr>
        <w:tc>
          <w:tcPr>
            <w:tcW w:w="960" w:type="dxa"/>
            <w:shd w:val="clear" w:color="auto" w:fill="auto"/>
            <w:noWrap/>
            <w:vAlign w:val="bottom"/>
            <w:hideMark/>
          </w:tcPr>
          <w:p w14:paraId="47138D42" w14:textId="77777777" w:rsidR="008F0629" w:rsidRPr="00A64A46" w:rsidRDefault="008F0629" w:rsidP="003375D2">
            <w:r w:rsidRPr="00A64A46">
              <w:t>4</w:t>
            </w:r>
          </w:p>
        </w:tc>
        <w:tc>
          <w:tcPr>
            <w:tcW w:w="960" w:type="dxa"/>
            <w:shd w:val="clear" w:color="auto" w:fill="auto"/>
            <w:noWrap/>
            <w:vAlign w:val="bottom"/>
            <w:hideMark/>
          </w:tcPr>
          <w:p w14:paraId="541F0234" w14:textId="77777777" w:rsidR="008F0629" w:rsidRPr="00A64A46" w:rsidRDefault="008F0629" w:rsidP="003375D2">
            <w:r w:rsidRPr="00A64A46">
              <w:t>D</w:t>
            </w:r>
          </w:p>
        </w:tc>
      </w:tr>
      <w:tr w:rsidR="008F0629" w:rsidRPr="00A64A46" w14:paraId="0D09C66B" w14:textId="77777777" w:rsidTr="003375D2">
        <w:trPr>
          <w:trHeight w:val="300"/>
        </w:trPr>
        <w:tc>
          <w:tcPr>
            <w:tcW w:w="960" w:type="dxa"/>
            <w:shd w:val="clear" w:color="auto" w:fill="auto"/>
            <w:noWrap/>
            <w:vAlign w:val="bottom"/>
            <w:hideMark/>
          </w:tcPr>
          <w:p w14:paraId="731A8359" w14:textId="77777777" w:rsidR="008F0629" w:rsidRPr="00A64A46" w:rsidRDefault="008F0629" w:rsidP="003375D2">
            <w:r w:rsidRPr="00A64A46">
              <w:t>5</w:t>
            </w:r>
          </w:p>
        </w:tc>
        <w:tc>
          <w:tcPr>
            <w:tcW w:w="960" w:type="dxa"/>
            <w:shd w:val="clear" w:color="auto" w:fill="auto"/>
            <w:noWrap/>
            <w:vAlign w:val="bottom"/>
            <w:hideMark/>
          </w:tcPr>
          <w:p w14:paraId="5B2DF480" w14:textId="77777777" w:rsidR="008F0629" w:rsidRPr="00A64A46" w:rsidRDefault="008F0629" w:rsidP="003375D2">
            <w:r w:rsidRPr="00A64A46">
              <w:t>B</w:t>
            </w:r>
          </w:p>
        </w:tc>
      </w:tr>
      <w:tr w:rsidR="008F0629" w:rsidRPr="00A64A46" w14:paraId="417397DD" w14:textId="77777777" w:rsidTr="003375D2">
        <w:trPr>
          <w:trHeight w:val="300"/>
        </w:trPr>
        <w:tc>
          <w:tcPr>
            <w:tcW w:w="960" w:type="dxa"/>
            <w:shd w:val="clear" w:color="auto" w:fill="auto"/>
            <w:noWrap/>
            <w:vAlign w:val="bottom"/>
            <w:hideMark/>
          </w:tcPr>
          <w:p w14:paraId="4B0DAA46" w14:textId="77777777" w:rsidR="008F0629" w:rsidRPr="00A64A46" w:rsidRDefault="008F0629" w:rsidP="003375D2">
            <w:r w:rsidRPr="00A64A46">
              <w:t>6</w:t>
            </w:r>
          </w:p>
        </w:tc>
        <w:tc>
          <w:tcPr>
            <w:tcW w:w="960" w:type="dxa"/>
            <w:shd w:val="clear" w:color="auto" w:fill="auto"/>
            <w:noWrap/>
            <w:vAlign w:val="bottom"/>
            <w:hideMark/>
          </w:tcPr>
          <w:p w14:paraId="664A0A22" w14:textId="77777777" w:rsidR="008F0629" w:rsidRPr="00A64A46" w:rsidRDefault="008F0629" w:rsidP="003375D2">
            <w:r w:rsidRPr="00A64A46">
              <w:t>B</w:t>
            </w:r>
          </w:p>
        </w:tc>
      </w:tr>
      <w:tr w:rsidR="008F0629" w:rsidRPr="00A64A46" w14:paraId="7B33C27D" w14:textId="77777777" w:rsidTr="003375D2">
        <w:trPr>
          <w:trHeight w:val="300"/>
        </w:trPr>
        <w:tc>
          <w:tcPr>
            <w:tcW w:w="960" w:type="dxa"/>
            <w:shd w:val="clear" w:color="auto" w:fill="auto"/>
            <w:noWrap/>
            <w:vAlign w:val="bottom"/>
            <w:hideMark/>
          </w:tcPr>
          <w:p w14:paraId="0A95C724" w14:textId="77777777" w:rsidR="008F0629" w:rsidRPr="00A64A46" w:rsidRDefault="008F0629" w:rsidP="003375D2">
            <w:r w:rsidRPr="00A64A46">
              <w:t>7</w:t>
            </w:r>
          </w:p>
        </w:tc>
        <w:tc>
          <w:tcPr>
            <w:tcW w:w="960" w:type="dxa"/>
            <w:shd w:val="clear" w:color="auto" w:fill="auto"/>
            <w:noWrap/>
            <w:vAlign w:val="bottom"/>
            <w:hideMark/>
          </w:tcPr>
          <w:p w14:paraId="2F0558FE" w14:textId="77777777" w:rsidR="008F0629" w:rsidRPr="00A64A46" w:rsidRDefault="008F0629" w:rsidP="003375D2">
            <w:r w:rsidRPr="00A64A46">
              <w:t>B</w:t>
            </w:r>
          </w:p>
        </w:tc>
      </w:tr>
      <w:tr w:rsidR="008F0629" w:rsidRPr="00A64A46" w14:paraId="10F2189A" w14:textId="77777777" w:rsidTr="003375D2">
        <w:trPr>
          <w:trHeight w:val="300"/>
        </w:trPr>
        <w:tc>
          <w:tcPr>
            <w:tcW w:w="960" w:type="dxa"/>
            <w:shd w:val="clear" w:color="auto" w:fill="auto"/>
            <w:noWrap/>
            <w:vAlign w:val="bottom"/>
            <w:hideMark/>
          </w:tcPr>
          <w:p w14:paraId="0BB93AC9" w14:textId="77777777" w:rsidR="008F0629" w:rsidRPr="00A64A46" w:rsidRDefault="008F0629" w:rsidP="003375D2">
            <w:r w:rsidRPr="00A64A46">
              <w:t>8</w:t>
            </w:r>
          </w:p>
        </w:tc>
        <w:tc>
          <w:tcPr>
            <w:tcW w:w="960" w:type="dxa"/>
            <w:shd w:val="clear" w:color="auto" w:fill="auto"/>
            <w:noWrap/>
            <w:vAlign w:val="bottom"/>
            <w:hideMark/>
          </w:tcPr>
          <w:p w14:paraId="5C10F0C8" w14:textId="77777777" w:rsidR="008F0629" w:rsidRPr="00A64A46" w:rsidRDefault="008F0629" w:rsidP="003375D2">
            <w:r w:rsidRPr="00A64A46">
              <w:t>C</w:t>
            </w:r>
          </w:p>
        </w:tc>
      </w:tr>
      <w:tr w:rsidR="008F0629" w:rsidRPr="00A64A46" w14:paraId="0C77EBE6" w14:textId="77777777" w:rsidTr="003375D2">
        <w:trPr>
          <w:trHeight w:val="300"/>
        </w:trPr>
        <w:tc>
          <w:tcPr>
            <w:tcW w:w="960" w:type="dxa"/>
            <w:shd w:val="clear" w:color="auto" w:fill="auto"/>
            <w:noWrap/>
            <w:vAlign w:val="bottom"/>
            <w:hideMark/>
          </w:tcPr>
          <w:p w14:paraId="32A68DA9" w14:textId="77777777" w:rsidR="008F0629" w:rsidRPr="00A64A46" w:rsidRDefault="008F0629" w:rsidP="003375D2">
            <w:r w:rsidRPr="00A64A46">
              <w:t>9</w:t>
            </w:r>
          </w:p>
        </w:tc>
        <w:tc>
          <w:tcPr>
            <w:tcW w:w="960" w:type="dxa"/>
            <w:shd w:val="clear" w:color="auto" w:fill="auto"/>
            <w:noWrap/>
            <w:vAlign w:val="bottom"/>
            <w:hideMark/>
          </w:tcPr>
          <w:p w14:paraId="3A954B56" w14:textId="77777777" w:rsidR="008F0629" w:rsidRPr="00A64A46" w:rsidRDefault="008F0629" w:rsidP="003375D2">
            <w:r w:rsidRPr="00A64A46">
              <w:t>A</w:t>
            </w:r>
          </w:p>
        </w:tc>
      </w:tr>
      <w:tr w:rsidR="008F0629" w:rsidRPr="00A64A46" w14:paraId="4A60E44A" w14:textId="77777777" w:rsidTr="003375D2">
        <w:trPr>
          <w:trHeight w:val="300"/>
        </w:trPr>
        <w:tc>
          <w:tcPr>
            <w:tcW w:w="960" w:type="dxa"/>
            <w:shd w:val="clear" w:color="auto" w:fill="auto"/>
            <w:noWrap/>
            <w:vAlign w:val="bottom"/>
            <w:hideMark/>
          </w:tcPr>
          <w:p w14:paraId="6FA19F3C" w14:textId="77777777" w:rsidR="008F0629" w:rsidRPr="00A64A46" w:rsidRDefault="008F0629" w:rsidP="003375D2">
            <w:r w:rsidRPr="00A64A46">
              <w:t>10</w:t>
            </w:r>
          </w:p>
        </w:tc>
        <w:tc>
          <w:tcPr>
            <w:tcW w:w="960" w:type="dxa"/>
            <w:shd w:val="clear" w:color="auto" w:fill="auto"/>
            <w:noWrap/>
            <w:vAlign w:val="bottom"/>
            <w:hideMark/>
          </w:tcPr>
          <w:p w14:paraId="2666A1FB" w14:textId="77777777" w:rsidR="008F0629" w:rsidRPr="00A64A46" w:rsidRDefault="008F0629" w:rsidP="003375D2">
            <w:r w:rsidRPr="00A64A46">
              <w:t>B</w:t>
            </w:r>
          </w:p>
        </w:tc>
      </w:tr>
      <w:tr w:rsidR="008F0629" w:rsidRPr="00A64A46" w14:paraId="3D0EE524" w14:textId="77777777" w:rsidTr="003375D2">
        <w:trPr>
          <w:trHeight w:val="300"/>
        </w:trPr>
        <w:tc>
          <w:tcPr>
            <w:tcW w:w="960" w:type="dxa"/>
            <w:shd w:val="clear" w:color="auto" w:fill="auto"/>
            <w:noWrap/>
            <w:vAlign w:val="bottom"/>
            <w:hideMark/>
          </w:tcPr>
          <w:p w14:paraId="0222B704" w14:textId="77777777" w:rsidR="008F0629" w:rsidRPr="00A64A46" w:rsidRDefault="008F0629" w:rsidP="003375D2">
            <w:r w:rsidRPr="00A64A46">
              <w:t>11</w:t>
            </w:r>
          </w:p>
        </w:tc>
        <w:tc>
          <w:tcPr>
            <w:tcW w:w="960" w:type="dxa"/>
            <w:shd w:val="clear" w:color="auto" w:fill="auto"/>
            <w:noWrap/>
            <w:vAlign w:val="bottom"/>
            <w:hideMark/>
          </w:tcPr>
          <w:p w14:paraId="08D3B68D" w14:textId="77777777" w:rsidR="008F0629" w:rsidRPr="00A64A46" w:rsidRDefault="008F0629" w:rsidP="003375D2">
            <w:r w:rsidRPr="00A64A46">
              <w:t>C</w:t>
            </w:r>
          </w:p>
        </w:tc>
      </w:tr>
      <w:tr w:rsidR="008F0629" w:rsidRPr="00A64A46" w14:paraId="7E4F37B6" w14:textId="77777777" w:rsidTr="003375D2">
        <w:trPr>
          <w:trHeight w:val="300"/>
        </w:trPr>
        <w:tc>
          <w:tcPr>
            <w:tcW w:w="960" w:type="dxa"/>
            <w:shd w:val="clear" w:color="auto" w:fill="auto"/>
            <w:noWrap/>
            <w:vAlign w:val="bottom"/>
            <w:hideMark/>
          </w:tcPr>
          <w:p w14:paraId="7F795D19" w14:textId="77777777" w:rsidR="008F0629" w:rsidRPr="00A64A46" w:rsidRDefault="008F0629" w:rsidP="003375D2">
            <w:r w:rsidRPr="00A64A46">
              <w:t>12</w:t>
            </w:r>
          </w:p>
        </w:tc>
        <w:tc>
          <w:tcPr>
            <w:tcW w:w="960" w:type="dxa"/>
            <w:shd w:val="clear" w:color="auto" w:fill="auto"/>
            <w:noWrap/>
            <w:vAlign w:val="bottom"/>
            <w:hideMark/>
          </w:tcPr>
          <w:p w14:paraId="6DF5807D" w14:textId="77777777" w:rsidR="008F0629" w:rsidRPr="00A64A46" w:rsidRDefault="008F0629" w:rsidP="003375D2">
            <w:r w:rsidRPr="00A64A46">
              <w:t>A</w:t>
            </w:r>
          </w:p>
        </w:tc>
      </w:tr>
      <w:tr w:rsidR="008F0629" w:rsidRPr="00A64A46" w14:paraId="757C0CE2" w14:textId="77777777" w:rsidTr="003375D2">
        <w:trPr>
          <w:trHeight w:val="300"/>
        </w:trPr>
        <w:tc>
          <w:tcPr>
            <w:tcW w:w="960" w:type="dxa"/>
            <w:shd w:val="clear" w:color="auto" w:fill="auto"/>
            <w:noWrap/>
            <w:vAlign w:val="bottom"/>
            <w:hideMark/>
          </w:tcPr>
          <w:p w14:paraId="40194E82" w14:textId="77777777" w:rsidR="008F0629" w:rsidRPr="00A64A46" w:rsidRDefault="008F0629" w:rsidP="003375D2">
            <w:r w:rsidRPr="00A64A46">
              <w:t>13</w:t>
            </w:r>
          </w:p>
        </w:tc>
        <w:tc>
          <w:tcPr>
            <w:tcW w:w="960" w:type="dxa"/>
            <w:shd w:val="clear" w:color="auto" w:fill="auto"/>
            <w:noWrap/>
            <w:vAlign w:val="bottom"/>
            <w:hideMark/>
          </w:tcPr>
          <w:p w14:paraId="25E5A1C7" w14:textId="77777777" w:rsidR="008F0629" w:rsidRPr="00A64A46" w:rsidRDefault="008F0629" w:rsidP="003375D2">
            <w:r w:rsidRPr="00A64A46">
              <w:t>A</w:t>
            </w:r>
          </w:p>
        </w:tc>
      </w:tr>
      <w:tr w:rsidR="008F0629" w:rsidRPr="00A64A46" w14:paraId="45635CB1" w14:textId="77777777" w:rsidTr="003375D2">
        <w:trPr>
          <w:trHeight w:val="300"/>
        </w:trPr>
        <w:tc>
          <w:tcPr>
            <w:tcW w:w="960" w:type="dxa"/>
            <w:shd w:val="clear" w:color="auto" w:fill="auto"/>
            <w:noWrap/>
            <w:vAlign w:val="bottom"/>
            <w:hideMark/>
          </w:tcPr>
          <w:p w14:paraId="33071FC8" w14:textId="77777777" w:rsidR="008F0629" w:rsidRPr="00A64A46" w:rsidRDefault="008F0629" w:rsidP="003375D2">
            <w:r w:rsidRPr="00A64A46">
              <w:t>14</w:t>
            </w:r>
          </w:p>
        </w:tc>
        <w:tc>
          <w:tcPr>
            <w:tcW w:w="960" w:type="dxa"/>
            <w:shd w:val="clear" w:color="auto" w:fill="auto"/>
            <w:noWrap/>
            <w:vAlign w:val="bottom"/>
            <w:hideMark/>
          </w:tcPr>
          <w:p w14:paraId="335B01DD" w14:textId="77777777" w:rsidR="008F0629" w:rsidRPr="00A64A46" w:rsidRDefault="008F0629" w:rsidP="003375D2">
            <w:r w:rsidRPr="00A64A46">
              <w:t>D</w:t>
            </w:r>
          </w:p>
        </w:tc>
      </w:tr>
      <w:tr w:rsidR="008F0629" w:rsidRPr="00A64A46" w14:paraId="421A89B4" w14:textId="77777777" w:rsidTr="003375D2">
        <w:trPr>
          <w:trHeight w:val="300"/>
        </w:trPr>
        <w:tc>
          <w:tcPr>
            <w:tcW w:w="960" w:type="dxa"/>
            <w:shd w:val="clear" w:color="auto" w:fill="auto"/>
            <w:noWrap/>
            <w:vAlign w:val="bottom"/>
            <w:hideMark/>
          </w:tcPr>
          <w:p w14:paraId="0FE7D13D" w14:textId="77777777" w:rsidR="008F0629" w:rsidRPr="00A64A46" w:rsidRDefault="008F0629" w:rsidP="003375D2">
            <w:r w:rsidRPr="00A64A46">
              <w:t>15</w:t>
            </w:r>
          </w:p>
        </w:tc>
        <w:tc>
          <w:tcPr>
            <w:tcW w:w="960" w:type="dxa"/>
            <w:shd w:val="clear" w:color="auto" w:fill="auto"/>
            <w:noWrap/>
            <w:vAlign w:val="bottom"/>
            <w:hideMark/>
          </w:tcPr>
          <w:p w14:paraId="4B52C9F5" w14:textId="77777777" w:rsidR="008F0629" w:rsidRPr="00A64A46" w:rsidRDefault="008F0629" w:rsidP="003375D2">
            <w:r w:rsidRPr="00A64A46">
              <w:t>C</w:t>
            </w:r>
          </w:p>
        </w:tc>
      </w:tr>
      <w:tr w:rsidR="008F0629" w:rsidRPr="00A64A46" w14:paraId="708027F8" w14:textId="77777777" w:rsidTr="003375D2">
        <w:trPr>
          <w:trHeight w:val="300"/>
        </w:trPr>
        <w:tc>
          <w:tcPr>
            <w:tcW w:w="960" w:type="dxa"/>
            <w:shd w:val="clear" w:color="auto" w:fill="auto"/>
            <w:noWrap/>
            <w:vAlign w:val="bottom"/>
            <w:hideMark/>
          </w:tcPr>
          <w:p w14:paraId="0F21A618" w14:textId="77777777" w:rsidR="008F0629" w:rsidRPr="00A64A46" w:rsidRDefault="008F0629" w:rsidP="003375D2">
            <w:r w:rsidRPr="00A64A46">
              <w:t>16</w:t>
            </w:r>
          </w:p>
        </w:tc>
        <w:tc>
          <w:tcPr>
            <w:tcW w:w="960" w:type="dxa"/>
            <w:shd w:val="clear" w:color="auto" w:fill="auto"/>
            <w:noWrap/>
            <w:vAlign w:val="bottom"/>
            <w:hideMark/>
          </w:tcPr>
          <w:p w14:paraId="18EDA92F" w14:textId="77777777" w:rsidR="008F0629" w:rsidRPr="00A64A46" w:rsidRDefault="008F0629" w:rsidP="003375D2">
            <w:r w:rsidRPr="00A64A46">
              <w:t>D</w:t>
            </w:r>
          </w:p>
        </w:tc>
      </w:tr>
      <w:tr w:rsidR="008F0629" w:rsidRPr="00A64A46" w14:paraId="50447143" w14:textId="77777777" w:rsidTr="003375D2">
        <w:trPr>
          <w:trHeight w:val="300"/>
        </w:trPr>
        <w:tc>
          <w:tcPr>
            <w:tcW w:w="960" w:type="dxa"/>
            <w:shd w:val="clear" w:color="auto" w:fill="auto"/>
            <w:noWrap/>
            <w:vAlign w:val="bottom"/>
            <w:hideMark/>
          </w:tcPr>
          <w:p w14:paraId="7F8A4243" w14:textId="77777777" w:rsidR="008F0629" w:rsidRPr="00A64A46" w:rsidRDefault="008F0629" w:rsidP="003375D2">
            <w:r w:rsidRPr="00A64A46">
              <w:t>17</w:t>
            </w:r>
          </w:p>
        </w:tc>
        <w:tc>
          <w:tcPr>
            <w:tcW w:w="960" w:type="dxa"/>
            <w:shd w:val="clear" w:color="auto" w:fill="auto"/>
            <w:noWrap/>
            <w:vAlign w:val="bottom"/>
            <w:hideMark/>
          </w:tcPr>
          <w:p w14:paraId="761CF734" w14:textId="77777777" w:rsidR="008F0629" w:rsidRPr="00A64A46" w:rsidRDefault="008F0629" w:rsidP="003375D2">
            <w:r w:rsidRPr="00A64A46">
              <w:t>A</w:t>
            </w:r>
          </w:p>
        </w:tc>
      </w:tr>
      <w:tr w:rsidR="008F0629" w:rsidRPr="00A64A46" w14:paraId="6F75EB97" w14:textId="77777777" w:rsidTr="003375D2">
        <w:trPr>
          <w:trHeight w:val="300"/>
        </w:trPr>
        <w:tc>
          <w:tcPr>
            <w:tcW w:w="960" w:type="dxa"/>
            <w:shd w:val="clear" w:color="auto" w:fill="auto"/>
            <w:noWrap/>
            <w:vAlign w:val="bottom"/>
            <w:hideMark/>
          </w:tcPr>
          <w:p w14:paraId="6CB9FC6A" w14:textId="77777777" w:rsidR="008F0629" w:rsidRPr="00A64A46" w:rsidRDefault="008F0629" w:rsidP="003375D2">
            <w:r w:rsidRPr="00A64A46">
              <w:t>18</w:t>
            </w:r>
          </w:p>
        </w:tc>
        <w:tc>
          <w:tcPr>
            <w:tcW w:w="960" w:type="dxa"/>
            <w:shd w:val="clear" w:color="auto" w:fill="auto"/>
            <w:noWrap/>
            <w:vAlign w:val="bottom"/>
            <w:hideMark/>
          </w:tcPr>
          <w:p w14:paraId="36156FFC" w14:textId="77777777" w:rsidR="008F0629" w:rsidRPr="00A64A46" w:rsidRDefault="008F0629" w:rsidP="003375D2">
            <w:r w:rsidRPr="00A64A46">
              <w:t>D</w:t>
            </w:r>
          </w:p>
        </w:tc>
      </w:tr>
      <w:tr w:rsidR="008F0629" w:rsidRPr="00A64A46" w14:paraId="19D2F84D" w14:textId="77777777" w:rsidTr="003375D2">
        <w:trPr>
          <w:trHeight w:val="300"/>
        </w:trPr>
        <w:tc>
          <w:tcPr>
            <w:tcW w:w="960" w:type="dxa"/>
            <w:shd w:val="clear" w:color="auto" w:fill="auto"/>
            <w:noWrap/>
            <w:vAlign w:val="bottom"/>
            <w:hideMark/>
          </w:tcPr>
          <w:p w14:paraId="19DBDFEB" w14:textId="77777777" w:rsidR="008F0629" w:rsidRPr="00A64A46" w:rsidRDefault="008F0629" w:rsidP="003375D2">
            <w:r w:rsidRPr="00A64A46">
              <w:t>19</w:t>
            </w:r>
          </w:p>
        </w:tc>
        <w:tc>
          <w:tcPr>
            <w:tcW w:w="960" w:type="dxa"/>
            <w:shd w:val="clear" w:color="auto" w:fill="auto"/>
            <w:noWrap/>
            <w:vAlign w:val="bottom"/>
            <w:hideMark/>
          </w:tcPr>
          <w:p w14:paraId="2329E8C1" w14:textId="77777777" w:rsidR="008F0629" w:rsidRPr="00A64A46" w:rsidRDefault="008F0629" w:rsidP="003375D2">
            <w:r w:rsidRPr="00A64A46">
              <w:t>ĐĐSS</w:t>
            </w:r>
          </w:p>
        </w:tc>
      </w:tr>
      <w:tr w:rsidR="008F0629" w:rsidRPr="00A64A46" w14:paraId="712896C3" w14:textId="77777777" w:rsidTr="003375D2">
        <w:trPr>
          <w:trHeight w:val="300"/>
        </w:trPr>
        <w:tc>
          <w:tcPr>
            <w:tcW w:w="960" w:type="dxa"/>
            <w:shd w:val="clear" w:color="auto" w:fill="auto"/>
            <w:noWrap/>
            <w:vAlign w:val="bottom"/>
            <w:hideMark/>
          </w:tcPr>
          <w:p w14:paraId="4D8C60B0" w14:textId="77777777" w:rsidR="008F0629" w:rsidRPr="00A64A46" w:rsidRDefault="008F0629" w:rsidP="003375D2">
            <w:r w:rsidRPr="00A64A46">
              <w:t>20</w:t>
            </w:r>
          </w:p>
        </w:tc>
        <w:tc>
          <w:tcPr>
            <w:tcW w:w="960" w:type="dxa"/>
            <w:shd w:val="clear" w:color="auto" w:fill="auto"/>
            <w:noWrap/>
            <w:vAlign w:val="bottom"/>
            <w:hideMark/>
          </w:tcPr>
          <w:p w14:paraId="1D661B0E" w14:textId="77777777" w:rsidR="008F0629" w:rsidRPr="00A64A46" w:rsidRDefault="008F0629" w:rsidP="003375D2">
            <w:r w:rsidRPr="00A64A46">
              <w:t>ĐĐSS</w:t>
            </w:r>
          </w:p>
        </w:tc>
      </w:tr>
      <w:tr w:rsidR="008F0629" w:rsidRPr="00A64A46" w14:paraId="6A22782D" w14:textId="77777777" w:rsidTr="003375D2">
        <w:trPr>
          <w:trHeight w:val="300"/>
        </w:trPr>
        <w:tc>
          <w:tcPr>
            <w:tcW w:w="960" w:type="dxa"/>
            <w:shd w:val="clear" w:color="auto" w:fill="auto"/>
            <w:noWrap/>
            <w:vAlign w:val="bottom"/>
            <w:hideMark/>
          </w:tcPr>
          <w:p w14:paraId="3D2CBD43" w14:textId="77777777" w:rsidR="008F0629" w:rsidRPr="00A64A46" w:rsidRDefault="008F0629" w:rsidP="003375D2">
            <w:r w:rsidRPr="00A64A46">
              <w:t>21</w:t>
            </w:r>
          </w:p>
        </w:tc>
        <w:tc>
          <w:tcPr>
            <w:tcW w:w="960" w:type="dxa"/>
            <w:shd w:val="clear" w:color="auto" w:fill="auto"/>
            <w:noWrap/>
            <w:vAlign w:val="bottom"/>
            <w:hideMark/>
          </w:tcPr>
          <w:p w14:paraId="78658815" w14:textId="77777777" w:rsidR="008F0629" w:rsidRPr="00A64A46" w:rsidRDefault="008F0629" w:rsidP="003375D2">
            <w:r w:rsidRPr="00A64A46">
              <w:t>SĐĐS</w:t>
            </w:r>
          </w:p>
        </w:tc>
      </w:tr>
      <w:tr w:rsidR="008F0629" w:rsidRPr="00A64A46" w14:paraId="6D9DB1F1" w14:textId="77777777" w:rsidTr="003375D2">
        <w:trPr>
          <w:trHeight w:val="300"/>
        </w:trPr>
        <w:tc>
          <w:tcPr>
            <w:tcW w:w="960" w:type="dxa"/>
            <w:shd w:val="clear" w:color="auto" w:fill="auto"/>
            <w:noWrap/>
            <w:vAlign w:val="bottom"/>
            <w:hideMark/>
          </w:tcPr>
          <w:p w14:paraId="47693B93" w14:textId="77777777" w:rsidR="008F0629" w:rsidRPr="00A64A46" w:rsidRDefault="008F0629" w:rsidP="003375D2">
            <w:r w:rsidRPr="00A64A46">
              <w:t>22</w:t>
            </w:r>
          </w:p>
        </w:tc>
        <w:tc>
          <w:tcPr>
            <w:tcW w:w="960" w:type="dxa"/>
            <w:shd w:val="clear" w:color="auto" w:fill="auto"/>
            <w:noWrap/>
            <w:vAlign w:val="bottom"/>
            <w:hideMark/>
          </w:tcPr>
          <w:p w14:paraId="2B1F5F74" w14:textId="77777777" w:rsidR="008F0629" w:rsidRPr="00A64A46" w:rsidRDefault="008F0629" w:rsidP="003375D2">
            <w:r w:rsidRPr="00A64A46">
              <w:t>SĐSĐ</w:t>
            </w:r>
          </w:p>
        </w:tc>
      </w:tr>
      <w:tr w:rsidR="008F0629" w:rsidRPr="00A64A46" w14:paraId="26788B39" w14:textId="77777777" w:rsidTr="003375D2">
        <w:trPr>
          <w:trHeight w:val="300"/>
        </w:trPr>
        <w:tc>
          <w:tcPr>
            <w:tcW w:w="960" w:type="dxa"/>
            <w:shd w:val="clear" w:color="auto" w:fill="auto"/>
            <w:noWrap/>
            <w:vAlign w:val="bottom"/>
            <w:hideMark/>
          </w:tcPr>
          <w:p w14:paraId="55C04B5B" w14:textId="77777777" w:rsidR="008F0629" w:rsidRPr="00A64A46" w:rsidRDefault="008F0629" w:rsidP="003375D2">
            <w:r w:rsidRPr="00A64A46">
              <w:t>23</w:t>
            </w:r>
          </w:p>
        </w:tc>
        <w:tc>
          <w:tcPr>
            <w:tcW w:w="960" w:type="dxa"/>
            <w:shd w:val="clear" w:color="auto" w:fill="auto"/>
            <w:noWrap/>
            <w:vAlign w:val="bottom"/>
            <w:hideMark/>
          </w:tcPr>
          <w:p w14:paraId="4D17D5F9" w14:textId="77777777" w:rsidR="008F0629" w:rsidRPr="00A64A46" w:rsidRDefault="008F0629" w:rsidP="003375D2">
            <w:r w:rsidRPr="00A64A46">
              <w:t>3801</w:t>
            </w:r>
          </w:p>
        </w:tc>
      </w:tr>
      <w:tr w:rsidR="008F0629" w:rsidRPr="00A64A46" w14:paraId="1FB303E2" w14:textId="77777777" w:rsidTr="003375D2">
        <w:trPr>
          <w:trHeight w:val="300"/>
        </w:trPr>
        <w:tc>
          <w:tcPr>
            <w:tcW w:w="960" w:type="dxa"/>
            <w:shd w:val="clear" w:color="auto" w:fill="auto"/>
            <w:noWrap/>
            <w:vAlign w:val="bottom"/>
            <w:hideMark/>
          </w:tcPr>
          <w:p w14:paraId="7981D468" w14:textId="77777777" w:rsidR="008F0629" w:rsidRPr="00A64A46" w:rsidRDefault="008F0629" w:rsidP="003375D2">
            <w:r w:rsidRPr="00A64A46">
              <w:t>24</w:t>
            </w:r>
          </w:p>
        </w:tc>
        <w:tc>
          <w:tcPr>
            <w:tcW w:w="960" w:type="dxa"/>
            <w:shd w:val="clear" w:color="auto" w:fill="auto"/>
            <w:noWrap/>
            <w:vAlign w:val="bottom"/>
            <w:hideMark/>
          </w:tcPr>
          <w:p w14:paraId="04BE9DA9" w14:textId="77777777" w:rsidR="008F0629" w:rsidRPr="00A64A46" w:rsidRDefault="008F0629" w:rsidP="003375D2">
            <w:r w:rsidRPr="00A64A46">
              <w:t>3,76</w:t>
            </w:r>
          </w:p>
        </w:tc>
      </w:tr>
      <w:tr w:rsidR="008F0629" w:rsidRPr="00A64A46" w14:paraId="522DA283" w14:textId="77777777" w:rsidTr="003375D2">
        <w:trPr>
          <w:trHeight w:val="300"/>
        </w:trPr>
        <w:tc>
          <w:tcPr>
            <w:tcW w:w="960" w:type="dxa"/>
            <w:shd w:val="clear" w:color="auto" w:fill="auto"/>
            <w:noWrap/>
            <w:vAlign w:val="bottom"/>
            <w:hideMark/>
          </w:tcPr>
          <w:p w14:paraId="31A8C460" w14:textId="77777777" w:rsidR="008F0629" w:rsidRPr="00A64A46" w:rsidRDefault="008F0629" w:rsidP="003375D2">
            <w:r w:rsidRPr="00A64A46">
              <w:t>25</w:t>
            </w:r>
          </w:p>
        </w:tc>
        <w:tc>
          <w:tcPr>
            <w:tcW w:w="960" w:type="dxa"/>
            <w:shd w:val="clear" w:color="auto" w:fill="auto"/>
            <w:noWrap/>
            <w:vAlign w:val="bottom"/>
            <w:hideMark/>
          </w:tcPr>
          <w:p w14:paraId="32827775" w14:textId="77777777" w:rsidR="008F0629" w:rsidRPr="00A64A46" w:rsidRDefault="008F0629" w:rsidP="003375D2">
            <w:r w:rsidRPr="00A64A46">
              <w:t>26,1</w:t>
            </w:r>
          </w:p>
        </w:tc>
      </w:tr>
      <w:tr w:rsidR="008F0629" w:rsidRPr="00A64A46" w14:paraId="4717AC4F" w14:textId="77777777" w:rsidTr="003375D2">
        <w:trPr>
          <w:trHeight w:val="300"/>
        </w:trPr>
        <w:tc>
          <w:tcPr>
            <w:tcW w:w="960" w:type="dxa"/>
            <w:shd w:val="clear" w:color="auto" w:fill="auto"/>
            <w:noWrap/>
            <w:vAlign w:val="bottom"/>
            <w:hideMark/>
          </w:tcPr>
          <w:p w14:paraId="3BC061B8" w14:textId="77777777" w:rsidR="008F0629" w:rsidRPr="00A64A46" w:rsidRDefault="008F0629" w:rsidP="003375D2">
            <w:r w:rsidRPr="00A64A46">
              <w:t>26</w:t>
            </w:r>
          </w:p>
        </w:tc>
        <w:tc>
          <w:tcPr>
            <w:tcW w:w="960" w:type="dxa"/>
            <w:shd w:val="clear" w:color="auto" w:fill="auto"/>
            <w:noWrap/>
            <w:vAlign w:val="bottom"/>
            <w:hideMark/>
          </w:tcPr>
          <w:p w14:paraId="5E71996C" w14:textId="77777777" w:rsidR="008F0629" w:rsidRPr="00A64A46" w:rsidRDefault="008F0629" w:rsidP="003375D2">
            <w:r w:rsidRPr="00A64A46">
              <w:t>147</w:t>
            </w:r>
          </w:p>
        </w:tc>
      </w:tr>
      <w:tr w:rsidR="008F0629" w:rsidRPr="00A64A46" w14:paraId="4D6EB092" w14:textId="77777777" w:rsidTr="003375D2">
        <w:trPr>
          <w:trHeight w:val="300"/>
        </w:trPr>
        <w:tc>
          <w:tcPr>
            <w:tcW w:w="960" w:type="dxa"/>
            <w:shd w:val="clear" w:color="auto" w:fill="auto"/>
            <w:noWrap/>
            <w:vAlign w:val="bottom"/>
            <w:hideMark/>
          </w:tcPr>
          <w:p w14:paraId="723A3800" w14:textId="77777777" w:rsidR="008F0629" w:rsidRPr="00A64A46" w:rsidRDefault="008F0629" w:rsidP="003375D2">
            <w:r w:rsidRPr="00A64A46">
              <w:t>27</w:t>
            </w:r>
          </w:p>
        </w:tc>
        <w:tc>
          <w:tcPr>
            <w:tcW w:w="960" w:type="dxa"/>
            <w:shd w:val="clear" w:color="auto" w:fill="auto"/>
            <w:noWrap/>
            <w:vAlign w:val="bottom"/>
            <w:hideMark/>
          </w:tcPr>
          <w:p w14:paraId="3E834805" w14:textId="77777777" w:rsidR="008F0629" w:rsidRPr="00A64A46" w:rsidRDefault="008F0629" w:rsidP="003375D2">
            <w:r w:rsidRPr="00A64A46">
              <w:t>40,3</w:t>
            </w:r>
          </w:p>
        </w:tc>
      </w:tr>
      <w:tr w:rsidR="008F0629" w:rsidRPr="00A64A46" w14:paraId="6E22D5A6" w14:textId="77777777" w:rsidTr="003375D2">
        <w:trPr>
          <w:trHeight w:val="300"/>
        </w:trPr>
        <w:tc>
          <w:tcPr>
            <w:tcW w:w="960" w:type="dxa"/>
            <w:shd w:val="clear" w:color="auto" w:fill="auto"/>
            <w:noWrap/>
            <w:vAlign w:val="bottom"/>
            <w:hideMark/>
          </w:tcPr>
          <w:p w14:paraId="2A78B931" w14:textId="77777777" w:rsidR="008F0629" w:rsidRPr="00A64A46" w:rsidRDefault="008F0629" w:rsidP="003375D2">
            <w:r w:rsidRPr="00A64A46">
              <w:t>28</w:t>
            </w:r>
          </w:p>
        </w:tc>
        <w:tc>
          <w:tcPr>
            <w:tcW w:w="960" w:type="dxa"/>
            <w:shd w:val="clear" w:color="auto" w:fill="auto"/>
            <w:noWrap/>
            <w:vAlign w:val="bottom"/>
            <w:hideMark/>
          </w:tcPr>
          <w:p w14:paraId="746552B5" w14:textId="77777777" w:rsidR="008F0629" w:rsidRPr="00A64A46" w:rsidRDefault="008F0629" w:rsidP="003375D2">
            <w:r w:rsidRPr="00A64A46">
              <w:t>30,1</w:t>
            </w:r>
          </w:p>
        </w:tc>
      </w:tr>
    </w:tbl>
    <w:p w14:paraId="496B30B9" w14:textId="77777777" w:rsidR="008F0629" w:rsidRPr="00A64A46" w:rsidRDefault="008F0629" w:rsidP="003375D2">
      <w:pPr>
        <w:jc w:val="both"/>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721CD75"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04BD9798" w14:textId="6BB1ACC3"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5</w:t>
            </w:r>
          </w:p>
        </w:tc>
        <w:tc>
          <w:tcPr>
            <w:tcW w:w="6184" w:type="dxa"/>
            <w:tcBorders>
              <w:top w:val="single" w:sz="24" w:space="0" w:color="0070C0"/>
              <w:left w:val="single" w:sz="24" w:space="0" w:color="0070C0"/>
              <w:bottom w:val="single" w:sz="24" w:space="0" w:color="0070C0"/>
              <w:right w:val="single" w:sz="24" w:space="0" w:color="0070C0"/>
            </w:tcBorders>
            <w:hideMark/>
          </w:tcPr>
          <w:p w14:paraId="786D638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1791276A"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36A1C57B"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58C211D6" w14:textId="77777777" w:rsidR="008F0629" w:rsidRPr="00A64A46" w:rsidRDefault="008F0629" w:rsidP="003375D2">
      <w:pPr>
        <w:jc w:val="both"/>
      </w:pPr>
    </w:p>
    <w:p w14:paraId="2833271F" w14:textId="77777777" w:rsidR="008F0629" w:rsidRPr="00A64A46" w:rsidRDefault="008F0629" w:rsidP="003375D2">
      <w:pPr>
        <w:jc w:val="both"/>
        <w:rPr>
          <w:b/>
        </w:rPr>
      </w:pPr>
      <w:r w:rsidRPr="00A64A46">
        <w:rPr>
          <w:b/>
        </w:rPr>
        <w:t>PHẦN I: Trắc nghiệm nhiều lựa chọn (Học sinh chọn một đáp án với mỗi câu)</w:t>
      </w:r>
    </w:p>
    <w:p w14:paraId="4D709BB7" w14:textId="77777777" w:rsidR="008F0629" w:rsidRPr="00A64A46" w:rsidRDefault="008F0629" w:rsidP="008F0629">
      <w:pPr>
        <w:pStyle w:val="ListParagraph"/>
        <w:numPr>
          <w:ilvl w:val="0"/>
          <w:numId w:val="6"/>
        </w:numPr>
        <w:tabs>
          <w:tab w:val="left" w:pos="993"/>
        </w:tabs>
        <w:jc w:val="both"/>
      </w:pPr>
      <w:r w:rsidRPr="00A64A46">
        <w:t>Tìm câu sai.</w:t>
      </w:r>
    </w:p>
    <w:p w14:paraId="741291F2" w14:textId="77777777" w:rsidR="008F0629" w:rsidRPr="00A64A46" w:rsidRDefault="008F0629" w:rsidP="003375D2">
      <w:pPr>
        <w:pStyle w:val="NormalWeb"/>
        <w:spacing w:before="0" w:beforeAutospacing="0" w:after="0" w:afterAutospacing="0"/>
      </w:pPr>
      <w:r w:rsidRPr="00B33E10">
        <w:rPr>
          <w:b/>
          <w:color w:val="0070C0"/>
        </w:rPr>
        <w:t xml:space="preserve">A. </w:t>
      </w:r>
      <w:r w:rsidRPr="00A64A46">
        <w:t>Khí lí tưởng là khí mà thể tích của các phân tử có thể bỏ qua</w:t>
      </w:r>
    </w:p>
    <w:p w14:paraId="0775E249" w14:textId="77777777" w:rsidR="008F0629" w:rsidRPr="00A64A46" w:rsidRDefault="008F0629" w:rsidP="003375D2">
      <w:pPr>
        <w:pStyle w:val="NormalWeb"/>
        <w:spacing w:before="0" w:beforeAutospacing="0" w:after="0" w:afterAutospacing="0"/>
      </w:pPr>
      <w:r w:rsidRPr="00B33E10">
        <w:rPr>
          <w:b/>
          <w:color w:val="0070C0"/>
        </w:rPr>
        <w:t xml:space="preserve">B. </w:t>
      </w:r>
      <w:r w:rsidRPr="00A64A46">
        <w:t>Khí lí tưởng là khí mà khối lượng của các phân tử có thể bỏ qua</w:t>
      </w:r>
    </w:p>
    <w:p w14:paraId="5076B740" w14:textId="77777777" w:rsidR="008F0629" w:rsidRPr="00A64A46" w:rsidRDefault="008F0629" w:rsidP="003375D2">
      <w:pPr>
        <w:pStyle w:val="NormalWeb"/>
        <w:spacing w:before="0" w:beforeAutospacing="0" w:after="0" w:afterAutospacing="0"/>
      </w:pPr>
      <w:r w:rsidRPr="00B33E10">
        <w:rPr>
          <w:b/>
          <w:color w:val="0070C0"/>
        </w:rPr>
        <w:t xml:space="preserve">C. </w:t>
      </w:r>
      <w:r w:rsidRPr="00A64A46">
        <w:t>Khí lí tưởng là khí mà các phân tử chi tương tác với nhau khi va chạm.</w:t>
      </w:r>
    </w:p>
    <w:p w14:paraId="7560FCF2" w14:textId="77777777" w:rsidR="008F0629" w:rsidRPr="00A64A46" w:rsidRDefault="008F0629" w:rsidP="003375D2">
      <w:pPr>
        <w:pStyle w:val="NormalWeb"/>
        <w:spacing w:before="0" w:beforeAutospacing="0" w:after="0" w:afterAutospacing="0"/>
      </w:pPr>
      <w:r w:rsidRPr="00B33E10">
        <w:rPr>
          <w:b/>
          <w:color w:val="0070C0"/>
        </w:rPr>
        <w:t xml:space="preserve">D. </w:t>
      </w:r>
      <w:r w:rsidRPr="00A64A46">
        <w:t>Khí lí tưởng gây áp suất lên thành bình</w:t>
      </w:r>
    </w:p>
    <w:p w14:paraId="24D4C2EE" w14:textId="77777777" w:rsidR="008F0629" w:rsidRPr="00A64A46" w:rsidRDefault="008F0629" w:rsidP="008F0629">
      <w:pPr>
        <w:pStyle w:val="ListParagraph"/>
        <w:numPr>
          <w:ilvl w:val="0"/>
          <w:numId w:val="6"/>
        </w:numPr>
        <w:tabs>
          <w:tab w:val="left" w:pos="993"/>
        </w:tabs>
        <w:jc w:val="both"/>
        <w:rPr>
          <w:b/>
          <w:bCs/>
          <w:lang w:val="pt-BR"/>
        </w:rPr>
      </w:pPr>
      <w:r w:rsidRPr="00A64A46">
        <w:rPr>
          <w:noProof/>
        </w:rPr>
        <w:lastRenderedPageBreak/>
        <w:drawing>
          <wp:anchor distT="0" distB="0" distL="114300" distR="114300" simplePos="0" relativeHeight="251675136" behindDoc="0" locked="0" layoutInCell="1" allowOverlap="1" wp14:anchorId="3CB53B1D" wp14:editId="0FA9ADBE">
            <wp:simplePos x="0" y="0"/>
            <wp:positionH relativeFrom="column">
              <wp:posOffset>4822825</wp:posOffset>
            </wp:positionH>
            <wp:positionV relativeFrom="paragraph">
              <wp:posOffset>205105</wp:posOffset>
            </wp:positionV>
            <wp:extent cx="2066925" cy="1118870"/>
            <wp:effectExtent l="0" t="0" r="9525" b="508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extLst>
                        <a:ext uri="{28A0092B-C50C-407E-A947-70E740481C1C}">
                          <a14:useLocalDpi xmlns:a14="http://schemas.microsoft.com/office/drawing/2010/main" val="0"/>
                        </a:ext>
                      </a:extLst>
                    </a:blip>
                    <a:stretch>
                      <a:fillRect/>
                    </a:stretch>
                  </pic:blipFill>
                  <pic:spPr>
                    <a:xfrm>
                      <a:off x="0" y="0"/>
                      <a:ext cx="2066925" cy="1118870"/>
                    </a:xfrm>
                    <a:prstGeom prst="rect">
                      <a:avLst/>
                    </a:prstGeom>
                  </pic:spPr>
                </pic:pic>
              </a:graphicData>
            </a:graphic>
            <wp14:sizeRelH relativeFrom="page">
              <wp14:pctWidth>0</wp14:pctWidth>
            </wp14:sizeRelH>
            <wp14:sizeRelV relativeFrom="page">
              <wp14:pctHeight>0</wp14:pctHeight>
            </wp14:sizeRelV>
          </wp:anchor>
        </w:drawing>
      </w:r>
      <w:r w:rsidRPr="00A64A46">
        <w:rPr>
          <w:bCs/>
          <w:lang w:val="pt-BR"/>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1146F769" w14:textId="77777777" w:rsidR="008F0629" w:rsidRPr="00A64A46" w:rsidRDefault="008F0629" w:rsidP="003375D2">
      <w:pPr>
        <w:tabs>
          <w:tab w:val="left" w:pos="283"/>
          <w:tab w:val="left" w:pos="2835"/>
          <w:tab w:val="left" w:pos="5386"/>
          <w:tab w:val="left" w:pos="7937"/>
        </w:tabs>
        <w:ind w:firstLine="283"/>
        <w:rPr>
          <w:b/>
          <w:bCs/>
          <w:lang w:val="pt-BR"/>
        </w:rPr>
      </w:pPr>
      <w:r w:rsidRPr="00B33E10">
        <w:rPr>
          <w:b/>
          <w:color w:val="0070C0"/>
          <w:lang w:val="pt-BR"/>
        </w:rPr>
        <w:t>A.</w:t>
      </w:r>
      <w:r w:rsidRPr="00B33E10">
        <w:rPr>
          <w:b/>
          <w:bCs/>
          <w:color w:val="0070C0"/>
          <w:lang w:val="pt-BR"/>
        </w:rPr>
        <w:t xml:space="preserve"> </w:t>
      </w:r>
      <w:r w:rsidRPr="00A64A46">
        <w:rPr>
          <w:bCs/>
          <w:lang w:val="pt-BR"/>
        </w:rPr>
        <w:t>Thể tích khí trong xilanh giảm đồng thời áp suất khí giảm.</w:t>
      </w:r>
    </w:p>
    <w:p w14:paraId="6A8E2D8A" w14:textId="77777777" w:rsidR="008F0629" w:rsidRPr="00A64A46" w:rsidRDefault="008F0629" w:rsidP="003375D2">
      <w:pPr>
        <w:tabs>
          <w:tab w:val="left" w:pos="283"/>
          <w:tab w:val="left" w:pos="2835"/>
          <w:tab w:val="left" w:pos="5386"/>
          <w:tab w:val="left" w:pos="7937"/>
        </w:tabs>
        <w:ind w:firstLine="283"/>
        <w:rPr>
          <w:b/>
          <w:bCs/>
          <w:lang w:val="pt-BR"/>
        </w:rPr>
      </w:pPr>
      <w:r w:rsidRPr="00B33E10">
        <w:rPr>
          <w:b/>
          <w:color w:val="0070C0"/>
          <w:lang w:val="pt-BR"/>
        </w:rPr>
        <w:t>B.</w:t>
      </w:r>
      <w:r w:rsidRPr="00B33E10">
        <w:rPr>
          <w:b/>
          <w:bCs/>
          <w:color w:val="0070C0"/>
          <w:lang w:val="pt-BR"/>
        </w:rPr>
        <w:t xml:space="preserve"> </w:t>
      </w:r>
      <w:r w:rsidRPr="00A64A46">
        <w:rPr>
          <w:bCs/>
          <w:lang w:val="pt-BR"/>
        </w:rPr>
        <w:t>Thể tích khó trong xilanh tăng đồng thời áp suất khí tăng.</w:t>
      </w:r>
    </w:p>
    <w:p w14:paraId="6B760263" w14:textId="77777777" w:rsidR="008F0629" w:rsidRPr="00A64A46" w:rsidRDefault="008F0629" w:rsidP="003375D2">
      <w:pPr>
        <w:tabs>
          <w:tab w:val="left" w:pos="283"/>
          <w:tab w:val="left" w:pos="2835"/>
          <w:tab w:val="left" w:pos="5386"/>
          <w:tab w:val="left" w:pos="7937"/>
        </w:tabs>
        <w:ind w:firstLine="283"/>
        <w:rPr>
          <w:b/>
          <w:bCs/>
          <w:lang w:val="pt-BR"/>
        </w:rPr>
      </w:pPr>
      <w:r w:rsidRPr="00B33E10">
        <w:rPr>
          <w:b/>
          <w:color w:val="0070C0"/>
          <w:lang w:val="pt-BR"/>
        </w:rPr>
        <w:t>C.</w:t>
      </w:r>
      <w:r w:rsidRPr="00B33E10">
        <w:rPr>
          <w:b/>
          <w:bCs/>
          <w:color w:val="0070C0"/>
          <w:lang w:val="pt-BR"/>
        </w:rPr>
        <w:t xml:space="preserve"> </w:t>
      </w:r>
      <w:r w:rsidRPr="00A64A46">
        <w:rPr>
          <w:bCs/>
          <w:lang w:val="pt-BR"/>
        </w:rPr>
        <w:t>Thể tích khí trong xilanh tăng đồng thời áp suất khí giảm.</w:t>
      </w:r>
    </w:p>
    <w:p w14:paraId="29468874" w14:textId="77777777" w:rsidR="008F0629" w:rsidRPr="00A64A46" w:rsidRDefault="008F0629" w:rsidP="003375D2">
      <w:pPr>
        <w:tabs>
          <w:tab w:val="left" w:pos="283"/>
          <w:tab w:val="left" w:pos="2835"/>
          <w:tab w:val="left" w:pos="5386"/>
          <w:tab w:val="left" w:pos="7937"/>
        </w:tabs>
        <w:ind w:firstLine="283"/>
        <w:rPr>
          <w:bCs/>
          <w:lang w:val="pt-BR"/>
        </w:rPr>
      </w:pPr>
      <w:r w:rsidRPr="00B33E10">
        <w:rPr>
          <w:b/>
          <w:color w:val="0070C0"/>
          <w:lang w:val="pt-BR"/>
        </w:rPr>
        <w:t>D.</w:t>
      </w:r>
      <w:r w:rsidRPr="00B33E10">
        <w:rPr>
          <w:b/>
          <w:bCs/>
          <w:color w:val="0070C0"/>
          <w:lang w:val="pt-BR"/>
        </w:rPr>
        <w:t xml:space="preserve"> </w:t>
      </w:r>
      <w:r w:rsidRPr="00A64A46">
        <w:rPr>
          <w:bCs/>
          <w:lang w:val="pt-BR"/>
        </w:rPr>
        <w:t>Thể tích khí trong xilanh và áp suất khí đồng thời không thay đổi.</w:t>
      </w:r>
    </w:p>
    <w:p w14:paraId="11ED809E" w14:textId="77777777" w:rsidR="008F0629" w:rsidRPr="00A64A46" w:rsidRDefault="008F0629" w:rsidP="008F0629">
      <w:pPr>
        <w:pStyle w:val="ListParagraph"/>
        <w:numPr>
          <w:ilvl w:val="0"/>
          <w:numId w:val="6"/>
        </w:numPr>
        <w:tabs>
          <w:tab w:val="left" w:pos="993"/>
        </w:tabs>
        <w:jc w:val="both"/>
        <w:rPr>
          <w:b/>
          <w:lang w:val="pt-BR"/>
        </w:rPr>
      </w:pPr>
      <w:r w:rsidRPr="00A64A46">
        <w:rPr>
          <w:lang w:val="pt-BR"/>
        </w:rPr>
        <w:t>Tập hợp ba thông số nào sau đây xác định trạng thái của một lượng khí xác định ?</w:t>
      </w:r>
    </w:p>
    <w:p w14:paraId="5F6BE2E5" w14:textId="77777777" w:rsidR="008F0629" w:rsidRPr="00A64A46" w:rsidRDefault="008F0629" w:rsidP="003375D2">
      <w:pPr>
        <w:tabs>
          <w:tab w:val="left" w:pos="283"/>
          <w:tab w:val="left" w:pos="2835"/>
          <w:tab w:val="left" w:pos="5386"/>
          <w:tab w:val="left" w:pos="7937"/>
        </w:tabs>
        <w:rPr>
          <w:lang w:val="pt-BR"/>
        </w:rPr>
      </w:pPr>
      <w:r w:rsidRPr="00B33E10">
        <w:rPr>
          <w:b/>
          <w:color w:val="0070C0"/>
          <w:lang w:val="pt-BR"/>
        </w:rPr>
        <w:t xml:space="preserve">A. </w:t>
      </w:r>
      <w:r w:rsidRPr="00A64A46">
        <w:rPr>
          <w:lang w:val="pt-BR"/>
        </w:rPr>
        <w:t>Thể tích, trọng lượng, áp suất.</w:t>
      </w:r>
      <w:r w:rsidRPr="00A64A46">
        <w:rPr>
          <w:b/>
          <w:lang w:val="pt-BR"/>
        </w:rPr>
        <w:tab/>
      </w:r>
      <w:r w:rsidRPr="00B33E10">
        <w:rPr>
          <w:b/>
          <w:color w:val="0070C0"/>
          <w:lang w:val="pt-BR"/>
        </w:rPr>
        <w:t xml:space="preserve">B. </w:t>
      </w:r>
      <w:r w:rsidRPr="00A64A46">
        <w:rPr>
          <w:lang w:val="pt-BR"/>
        </w:rPr>
        <w:t>Áp suất, nhiệt độ, khối lượng.</w:t>
      </w:r>
    </w:p>
    <w:p w14:paraId="48EC5F8E" w14:textId="77777777" w:rsidR="008F0629" w:rsidRPr="00A64A46" w:rsidRDefault="008F0629" w:rsidP="003375D2">
      <w:pPr>
        <w:tabs>
          <w:tab w:val="left" w:pos="283"/>
          <w:tab w:val="left" w:pos="2835"/>
          <w:tab w:val="left" w:pos="5386"/>
          <w:tab w:val="left" w:pos="7937"/>
        </w:tabs>
        <w:rPr>
          <w:b/>
          <w:lang w:val="pt-BR"/>
        </w:rPr>
      </w:pPr>
      <w:r w:rsidRPr="00B33E10">
        <w:rPr>
          <w:b/>
          <w:color w:val="0070C0"/>
          <w:lang w:val="pt-BR"/>
        </w:rPr>
        <w:t xml:space="preserve">C. </w:t>
      </w:r>
      <w:r w:rsidRPr="00A64A46">
        <w:rPr>
          <w:lang w:val="pt-BR"/>
        </w:rPr>
        <w:t>Áp suất, thể tích, khối lượng.</w:t>
      </w:r>
      <w:r w:rsidRPr="00A64A46">
        <w:rPr>
          <w:b/>
          <w:lang w:val="pt-BR"/>
        </w:rPr>
        <w:tab/>
      </w:r>
      <w:r w:rsidRPr="00B33E10">
        <w:rPr>
          <w:b/>
          <w:color w:val="0070C0"/>
          <w:lang w:val="pt-BR"/>
        </w:rPr>
        <w:t xml:space="preserve">D. </w:t>
      </w:r>
      <w:r w:rsidRPr="00A64A46">
        <w:rPr>
          <w:lang w:val="pt-BR"/>
        </w:rPr>
        <w:t>Áp suất, nhiệt độ, thể tích.</w:t>
      </w:r>
    </w:p>
    <w:p w14:paraId="2F1AA7CC" w14:textId="77777777" w:rsidR="008F0629" w:rsidRPr="00A64A46" w:rsidRDefault="008F0629" w:rsidP="008F0629">
      <w:pPr>
        <w:pStyle w:val="ListParagraph"/>
        <w:numPr>
          <w:ilvl w:val="0"/>
          <w:numId w:val="6"/>
        </w:numPr>
        <w:tabs>
          <w:tab w:val="left" w:pos="993"/>
        </w:tabs>
        <w:jc w:val="both"/>
        <w:rPr>
          <w:lang w:val="pt-BR"/>
        </w:rPr>
      </w:pPr>
      <w:r w:rsidRPr="00A64A46">
        <w:rPr>
          <w:lang w:val="pt-BR" w:eastAsia="x-none" w:bidi="en-US"/>
        </w:rPr>
        <w:t>Nếu</w:t>
      </w:r>
      <w:r w:rsidRPr="00A64A46">
        <w:rPr>
          <w:lang w:val="pt-BR"/>
        </w:rPr>
        <w:t xml:space="preserve"> nhiệt độ của một bóng đèn khi tắt là 25</w:t>
      </w:r>
      <w:r w:rsidRPr="00A64A46">
        <w:rPr>
          <w:vertAlign w:val="superscript"/>
          <w:lang w:val="pt-BR"/>
        </w:rPr>
        <w:t>o</w:t>
      </w:r>
      <w:r w:rsidRPr="00A64A46">
        <w:rPr>
          <w:lang w:val="pt-BR"/>
        </w:rPr>
        <w:t>C, khí sáng là 323</w:t>
      </w:r>
      <w:r w:rsidRPr="00A64A46">
        <w:rPr>
          <w:vertAlign w:val="superscript"/>
          <w:lang w:val="pt-BR"/>
        </w:rPr>
        <w:t>o</w:t>
      </w:r>
      <w:r w:rsidRPr="00A64A46">
        <w:rPr>
          <w:lang w:val="pt-BR"/>
        </w:rPr>
        <w:t xml:space="preserve">C, thì áp suất của khí trơ trong bóng đèn tăng lên là      </w:t>
      </w:r>
    </w:p>
    <w:p w14:paraId="2CA41574" w14:textId="77777777" w:rsidR="008F0629" w:rsidRPr="00A64A46" w:rsidRDefault="008F0629" w:rsidP="003375D2">
      <w:pPr>
        <w:pStyle w:val="ListParagraph"/>
        <w:tabs>
          <w:tab w:val="left" w:pos="993"/>
        </w:tabs>
        <w:ind w:left="0"/>
        <w:jc w:val="both"/>
        <w:rPr>
          <w:lang w:val="pt-BR"/>
        </w:rPr>
      </w:pPr>
      <w:r w:rsidRPr="00B33E10">
        <w:rPr>
          <w:b/>
          <w:color w:val="0070C0"/>
          <w:lang w:val="pt-BR"/>
        </w:rPr>
        <w:t xml:space="preserve">A. </w:t>
      </w:r>
      <w:r w:rsidRPr="00A64A46">
        <w:rPr>
          <w:lang w:val="pt-BR"/>
        </w:rPr>
        <w:t>10,8 lần.</w:t>
      </w:r>
      <w:r w:rsidRPr="00A64A46">
        <w:rPr>
          <w:lang w:val="pt-BR"/>
        </w:rPr>
        <w:tab/>
        <w:t xml:space="preserve">    </w:t>
      </w:r>
      <w:r w:rsidRPr="00A64A46">
        <w:rPr>
          <w:lang w:val="pt-BR"/>
        </w:rPr>
        <w:tab/>
      </w:r>
      <w:r w:rsidRPr="00A64A46">
        <w:rPr>
          <w:lang w:val="pt-BR"/>
        </w:rPr>
        <w:tab/>
      </w:r>
      <w:r w:rsidRPr="00B33E10">
        <w:rPr>
          <w:b/>
          <w:color w:val="0070C0"/>
          <w:lang w:val="pt-BR"/>
        </w:rPr>
        <w:t xml:space="preserve">B. </w:t>
      </w:r>
      <w:r w:rsidRPr="00A64A46">
        <w:rPr>
          <w:lang w:val="pt-BR"/>
        </w:rPr>
        <w:t>1,5 lần.</w:t>
      </w:r>
      <w:r w:rsidRPr="00A64A46">
        <w:rPr>
          <w:lang w:val="pt-BR"/>
        </w:rPr>
        <w:tab/>
        <w:t xml:space="preserve">    </w:t>
      </w:r>
      <w:r w:rsidRPr="00A64A46">
        <w:rPr>
          <w:lang w:val="pt-BR"/>
        </w:rPr>
        <w:tab/>
      </w:r>
      <w:r w:rsidRPr="00B33E10">
        <w:rPr>
          <w:b/>
          <w:color w:val="0070C0"/>
          <w:lang w:val="pt-BR"/>
        </w:rPr>
        <w:t xml:space="preserve">C. </w:t>
      </w:r>
      <w:r w:rsidRPr="00A64A46">
        <w:rPr>
          <w:lang w:val="pt-BR"/>
        </w:rPr>
        <w:t>2 lần.</w:t>
      </w:r>
      <w:r w:rsidRPr="00A64A46">
        <w:rPr>
          <w:lang w:val="pt-BR"/>
        </w:rPr>
        <w:tab/>
      </w:r>
      <w:r w:rsidRPr="00A64A46">
        <w:rPr>
          <w:lang w:val="pt-BR"/>
        </w:rPr>
        <w:tab/>
      </w:r>
      <w:r w:rsidRPr="00B33E10">
        <w:rPr>
          <w:b/>
          <w:color w:val="0070C0"/>
          <w:lang w:val="pt-BR"/>
        </w:rPr>
        <w:t xml:space="preserve">D. </w:t>
      </w:r>
      <w:r w:rsidRPr="00A64A46">
        <w:rPr>
          <w:lang w:val="pt-BR"/>
        </w:rPr>
        <w:t>12,92 lần.</w:t>
      </w:r>
    </w:p>
    <w:p w14:paraId="2DD7BC8A" w14:textId="77777777" w:rsidR="008F0629" w:rsidRPr="00A64A46" w:rsidRDefault="008F0629" w:rsidP="008F0629">
      <w:pPr>
        <w:pStyle w:val="ListParagraph"/>
        <w:numPr>
          <w:ilvl w:val="0"/>
          <w:numId w:val="6"/>
        </w:numPr>
        <w:tabs>
          <w:tab w:val="left" w:pos="993"/>
        </w:tabs>
        <w:jc w:val="both"/>
      </w:pPr>
      <w:r w:rsidRPr="00A64A46">
        <w:rPr>
          <w:lang w:val="pt-BR" w:eastAsia="x-none" w:bidi="en-US"/>
        </w:rPr>
        <w:t>Xét</w:t>
      </w:r>
      <w:r w:rsidRPr="00A64A46">
        <w:rPr>
          <w:lang w:val="pt-BR"/>
        </w:rPr>
        <w:t xml:space="preserve"> một quá trình đẳng tích của một lượng khí lí tưởng nhất định. </w:t>
      </w:r>
      <w:r w:rsidRPr="00A64A46">
        <w:t>Tìm phát biểu sai.</w:t>
      </w:r>
    </w:p>
    <w:p w14:paraId="4868B2DA" w14:textId="77777777" w:rsidR="008F0629" w:rsidRPr="00A64A46" w:rsidRDefault="008F0629" w:rsidP="003375D2">
      <w:r w:rsidRPr="00A64A46">
        <w:t xml:space="preserve">    </w:t>
      </w:r>
      <w:r w:rsidRPr="00B33E10">
        <w:rPr>
          <w:b/>
          <w:color w:val="0070C0"/>
        </w:rPr>
        <w:t xml:space="preserve">A. </w:t>
      </w:r>
      <w:r w:rsidRPr="00A64A46">
        <w:t>Độ biến thiên của áp suất tỉ lệ thuận với độ biến thiên của nhiệt độ.</w:t>
      </w:r>
    </w:p>
    <w:p w14:paraId="73A2424A" w14:textId="77777777" w:rsidR="008F0629" w:rsidRPr="00A64A46" w:rsidRDefault="008F0629" w:rsidP="003375D2">
      <w:r w:rsidRPr="00A64A46">
        <w:t xml:space="preserve">    </w:t>
      </w:r>
      <w:r w:rsidRPr="00B33E10">
        <w:rPr>
          <w:b/>
          <w:color w:val="0070C0"/>
        </w:rPr>
        <w:t xml:space="preserve">B. </w:t>
      </w:r>
      <w:r w:rsidRPr="00A64A46">
        <w:t>Áp suất tỉ lệ thuận với nhiệt độ tuyệt đối.</w:t>
      </w:r>
    </w:p>
    <w:p w14:paraId="32D5FCB5" w14:textId="77777777" w:rsidR="008F0629" w:rsidRPr="00A64A46" w:rsidRDefault="008F0629" w:rsidP="003375D2">
      <w:r w:rsidRPr="00A64A46">
        <w:t xml:space="preserve">    </w:t>
      </w:r>
      <w:r w:rsidRPr="00B33E10">
        <w:rPr>
          <w:b/>
          <w:color w:val="0070C0"/>
        </w:rPr>
        <w:t xml:space="preserve">C. </w:t>
      </w:r>
      <w:r w:rsidRPr="00A64A46">
        <w:t>Độ biến thiên của áp suất tỉ lệ thuận với độ biến thiên của nhiệt độ bách phân.</w:t>
      </w:r>
    </w:p>
    <w:p w14:paraId="564C6DEA" w14:textId="77777777" w:rsidR="008F0629" w:rsidRPr="00A64A46" w:rsidRDefault="008F0629" w:rsidP="003375D2">
      <w:r w:rsidRPr="00A64A46">
        <w:t xml:space="preserve">    </w:t>
      </w:r>
      <w:r w:rsidRPr="00B33E10">
        <w:rPr>
          <w:b/>
          <w:color w:val="0070C0"/>
        </w:rPr>
        <w:t xml:space="preserve">D. </w:t>
      </w:r>
      <w:r w:rsidRPr="00A64A46">
        <w:t>Áp suất tỉ lệ thuận với nhiệt độ bách phân.</w:t>
      </w:r>
    </w:p>
    <w:p w14:paraId="4D2192C2" w14:textId="77777777" w:rsidR="008F0629" w:rsidRPr="00A64A46" w:rsidRDefault="008F0629" w:rsidP="008F0629">
      <w:pPr>
        <w:pStyle w:val="ListParagraph"/>
        <w:numPr>
          <w:ilvl w:val="0"/>
          <w:numId w:val="6"/>
        </w:numPr>
        <w:tabs>
          <w:tab w:val="left" w:pos="993"/>
        </w:tabs>
        <w:jc w:val="both"/>
        <w:rPr>
          <w:b/>
        </w:rPr>
      </w:pPr>
      <w:r w:rsidRPr="00A64A46">
        <w:t xml:space="preserve">Nhiệt nóng chảy riêng của đồng là </w:t>
      </w:r>
      <w:r w:rsidRPr="00A64A46">
        <w:rPr>
          <w:position w:val="-10"/>
        </w:rPr>
        <w:object w:dxaOrig="1260" w:dyaOrig="360" w14:anchorId="48548172">
          <v:shape id="_x0000_i1115" type="#_x0000_t75" style="width:63.75pt;height:18pt" o:ole="">
            <v:imagedata r:id="rId261" o:title=""/>
          </v:shape>
          <o:OLEObject Type="Embed" ProgID="Equation.DSMT4" ShapeID="_x0000_i1115" DrawAspect="Content" ObjectID="_1824321478" r:id="rId262"/>
        </w:object>
      </w:r>
      <w:r w:rsidRPr="00A64A46">
        <w:rPr>
          <w:rFonts w:eastAsia="Calibri"/>
        </w:rPr>
        <w:t xml:space="preserve"> </w:t>
      </w:r>
      <w:r w:rsidRPr="00A64A46">
        <w:t xml:space="preserve">Câu nào dưới đây là </w:t>
      </w:r>
      <w:r w:rsidRPr="00A64A46">
        <w:rPr>
          <w:b/>
          <w:bCs/>
        </w:rPr>
        <w:t>đúng</w:t>
      </w:r>
      <w:r w:rsidRPr="00A64A46">
        <w:t>?</w:t>
      </w:r>
    </w:p>
    <w:p w14:paraId="1C07F3C5" w14:textId="77777777" w:rsidR="008F0629" w:rsidRPr="00A64A46" w:rsidRDefault="008F0629" w:rsidP="003375D2">
      <w:pPr>
        <w:tabs>
          <w:tab w:val="left" w:pos="283"/>
          <w:tab w:val="left" w:pos="426"/>
          <w:tab w:val="left" w:pos="2835"/>
          <w:tab w:val="left" w:pos="5386"/>
          <w:tab w:val="left" w:pos="7937"/>
        </w:tabs>
        <w:ind w:left="283"/>
        <w:jc w:val="both"/>
        <w:rPr>
          <w:rFonts w:eastAsia="Batang"/>
          <w:b/>
        </w:rPr>
      </w:pPr>
      <w:r w:rsidRPr="00B33E10">
        <w:rPr>
          <w:b/>
          <w:color w:val="0070C0"/>
        </w:rPr>
        <w:t xml:space="preserve">A. </w:t>
      </w:r>
      <w:r w:rsidRPr="00A64A46">
        <w:rPr>
          <w:rFonts w:eastAsia="Batang"/>
        </w:rPr>
        <w:t xml:space="preserve">Khối đồng sẽ tỏa ra nhiệt lượng </w:t>
      </w:r>
      <w:r w:rsidRPr="00A64A46">
        <w:rPr>
          <w:position w:val="-10"/>
        </w:rPr>
        <w:object w:dxaOrig="880" w:dyaOrig="360" w14:anchorId="6CF6DCCF">
          <v:shape id="_x0000_i1116" type="#_x0000_t75" style="width:44.25pt;height:18pt" o:ole="">
            <v:imagedata r:id="rId263" o:title=""/>
          </v:shape>
          <o:OLEObject Type="Embed" ProgID="Equation.DSMT4" ShapeID="_x0000_i1116" DrawAspect="Content" ObjectID="_1824321479" r:id="rId264"/>
        </w:object>
      </w:r>
      <w:r w:rsidRPr="00A64A46">
        <w:rPr>
          <w:rFonts w:eastAsia="Batang"/>
        </w:rPr>
        <w:t xml:space="preserve"> khi nóng chảy hoàn toàn.</w:t>
      </w:r>
    </w:p>
    <w:p w14:paraId="781F977E" w14:textId="77777777" w:rsidR="008F0629" w:rsidRPr="00A64A46" w:rsidRDefault="008F0629" w:rsidP="003375D2">
      <w:pPr>
        <w:tabs>
          <w:tab w:val="left" w:pos="283"/>
          <w:tab w:val="left" w:pos="426"/>
          <w:tab w:val="left" w:pos="2835"/>
          <w:tab w:val="left" w:pos="5386"/>
          <w:tab w:val="left" w:pos="7937"/>
        </w:tabs>
        <w:ind w:left="283"/>
        <w:jc w:val="both"/>
        <w:rPr>
          <w:rFonts w:eastAsia="Batang"/>
          <w:b/>
        </w:rPr>
      </w:pPr>
      <w:r w:rsidRPr="00B33E10">
        <w:rPr>
          <w:rFonts w:eastAsia="Batang"/>
          <w:b/>
          <w:color w:val="0070C0"/>
        </w:rPr>
        <w:t xml:space="preserve">B. </w:t>
      </w:r>
      <w:r w:rsidRPr="00A64A46">
        <w:rPr>
          <w:rFonts w:eastAsia="Batang"/>
        </w:rPr>
        <w:t xml:space="preserve">Mỗi kilôgam đồng cần thu nhiệt lượng </w:t>
      </w:r>
      <w:r w:rsidRPr="00A64A46">
        <w:rPr>
          <w:position w:val="-10"/>
        </w:rPr>
        <w:object w:dxaOrig="880" w:dyaOrig="360" w14:anchorId="5581EEB4">
          <v:shape id="_x0000_i1117" type="#_x0000_t75" style="width:44.25pt;height:18pt" o:ole="">
            <v:imagedata r:id="rId265" o:title=""/>
          </v:shape>
          <o:OLEObject Type="Embed" ProgID="Equation.DSMT4" ShapeID="_x0000_i1117" DrawAspect="Content" ObjectID="_1824321480" r:id="rId266"/>
        </w:object>
      </w:r>
      <w:r w:rsidRPr="00A64A46">
        <w:rPr>
          <w:rFonts w:eastAsia="Calibri"/>
        </w:rPr>
        <w:t xml:space="preserve"> </w:t>
      </w:r>
      <w:r w:rsidRPr="00A64A46">
        <w:rPr>
          <w:rFonts w:eastAsia="Batang"/>
        </w:rPr>
        <w:t>để hóa lỏng hoàn toàn ở nhiệt độ nóng chảy.</w:t>
      </w:r>
    </w:p>
    <w:p w14:paraId="6F03AF30" w14:textId="77777777" w:rsidR="008F0629" w:rsidRPr="00A64A46" w:rsidRDefault="008F0629" w:rsidP="003375D2">
      <w:pPr>
        <w:tabs>
          <w:tab w:val="left" w:pos="283"/>
          <w:tab w:val="left" w:pos="426"/>
          <w:tab w:val="left" w:pos="2835"/>
          <w:tab w:val="left" w:pos="5386"/>
          <w:tab w:val="left" w:pos="7937"/>
        </w:tabs>
        <w:ind w:left="283"/>
        <w:jc w:val="both"/>
        <w:rPr>
          <w:rFonts w:eastAsia="Batang"/>
          <w:b/>
        </w:rPr>
      </w:pPr>
      <w:r w:rsidRPr="00B33E10">
        <w:rPr>
          <w:rFonts w:eastAsia="Batang"/>
          <w:b/>
          <w:color w:val="0070C0"/>
        </w:rPr>
        <w:t xml:space="preserve">C. </w:t>
      </w:r>
      <w:r w:rsidRPr="00A64A46">
        <w:rPr>
          <w:rFonts w:eastAsia="Batang"/>
        </w:rPr>
        <w:t xml:space="preserve">Khối đồng cần thu nhiệt lượng </w:t>
      </w:r>
      <w:r w:rsidRPr="00A64A46">
        <w:rPr>
          <w:position w:val="-10"/>
        </w:rPr>
        <w:object w:dxaOrig="880" w:dyaOrig="360" w14:anchorId="74AF52D1">
          <v:shape id="_x0000_i1118" type="#_x0000_t75" style="width:44.25pt;height:18pt" o:ole="">
            <v:imagedata r:id="rId267" o:title=""/>
          </v:shape>
          <o:OLEObject Type="Embed" ProgID="Equation.DSMT4" ShapeID="_x0000_i1118" DrawAspect="Content" ObjectID="_1824321481" r:id="rId268"/>
        </w:object>
      </w:r>
      <w:r w:rsidRPr="00A64A46">
        <w:rPr>
          <w:rFonts w:eastAsia="Batang"/>
        </w:rPr>
        <w:t xml:space="preserve"> để hóa lỏng.</w:t>
      </w:r>
    </w:p>
    <w:p w14:paraId="7B64AC5C" w14:textId="77777777" w:rsidR="008F0629" w:rsidRPr="00A64A46" w:rsidRDefault="008F0629" w:rsidP="003375D2">
      <w:pPr>
        <w:tabs>
          <w:tab w:val="left" w:pos="283"/>
          <w:tab w:val="left" w:pos="426"/>
          <w:tab w:val="left" w:pos="2835"/>
          <w:tab w:val="left" w:pos="5386"/>
          <w:tab w:val="left" w:pos="7937"/>
        </w:tabs>
        <w:ind w:left="283"/>
        <w:jc w:val="both"/>
        <w:rPr>
          <w:rFonts w:eastAsia="Batang"/>
        </w:rPr>
      </w:pPr>
      <w:r w:rsidRPr="00B33E10">
        <w:rPr>
          <w:rFonts w:eastAsia="Batang"/>
          <w:b/>
          <w:color w:val="0070C0"/>
        </w:rPr>
        <w:t xml:space="preserve">D. </w:t>
      </w:r>
      <w:r w:rsidRPr="00A64A46">
        <w:rPr>
          <w:rFonts w:eastAsia="Batang"/>
        </w:rPr>
        <w:t xml:space="preserve">Mỗi kilôgam đồng tỏa ra nhiệt lượng </w:t>
      </w:r>
      <w:r w:rsidRPr="00A64A46">
        <w:rPr>
          <w:position w:val="-10"/>
        </w:rPr>
        <w:object w:dxaOrig="880" w:dyaOrig="360" w14:anchorId="05091D8E">
          <v:shape id="_x0000_i1119" type="#_x0000_t75" style="width:44.25pt;height:18pt" o:ole="">
            <v:imagedata r:id="rId269" o:title=""/>
          </v:shape>
          <o:OLEObject Type="Embed" ProgID="Equation.DSMT4" ShapeID="_x0000_i1119" DrawAspect="Content" ObjectID="_1824321482" r:id="rId270"/>
        </w:object>
      </w:r>
      <w:r w:rsidRPr="00A64A46">
        <w:rPr>
          <w:rFonts w:eastAsia="Calibri"/>
        </w:rPr>
        <w:t xml:space="preserve"> </w:t>
      </w:r>
      <w:r w:rsidRPr="00A64A46">
        <w:rPr>
          <w:rFonts w:eastAsia="Batang"/>
        </w:rPr>
        <w:t>khi hóa lỏng hoàn toàn.</w:t>
      </w:r>
    </w:p>
    <w:p w14:paraId="6035433A" w14:textId="77777777" w:rsidR="008F0629" w:rsidRPr="00A64A46" w:rsidRDefault="008F0629" w:rsidP="008F0629">
      <w:pPr>
        <w:pStyle w:val="ListParagraph"/>
        <w:numPr>
          <w:ilvl w:val="0"/>
          <w:numId w:val="6"/>
        </w:numPr>
        <w:tabs>
          <w:tab w:val="left" w:pos="993"/>
        </w:tabs>
        <w:jc w:val="both"/>
      </w:pPr>
      <w:r w:rsidRPr="00A64A46">
        <w:t xml:space="preserve">Công </w:t>
      </w:r>
      <w:r w:rsidRPr="00A64A46">
        <w:rPr>
          <w:lang w:eastAsia="x-none" w:bidi="en-US"/>
        </w:rPr>
        <w:t>thức</w:t>
      </w:r>
      <w:r w:rsidRPr="00A64A46">
        <w:t xml:space="preserve"> không mô tả phương trình trạng thái của khí lí tưởng là </w:t>
      </w:r>
    </w:p>
    <w:p w14:paraId="7660E102" w14:textId="77777777" w:rsidR="008F0629" w:rsidRPr="00A64A46" w:rsidRDefault="008F0629" w:rsidP="003375D2">
      <w:pPr>
        <w:pStyle w:val="ListParagraph"/>
        <w:tabs>
          <w:tab w:val="left" w:pos="993"/>
        </w:tabs>
        <w:ind w:left="0"/>
        <w:jc w:val="both"/>
        <w:rPr>
          <w:lang w:val="fr-FR"/>
        </w:rPr>
      </w:pPr>
      <w:r w:rsidRPr="00B33E10">
        <w:rPr>
          <w:b/>
          <w:color w:val="0070C0"/>
          <w:lang w:val="fr-FR"/>
        </w:rPr>
        <w:t xml:space="preserve">A. </w:t>
      </w:r>
      <w:r w:rsidRPr="00A64A46">
        <w:rPr>
          <w:position w:val="-24"/>
        </w:rPr>
        <w:object w:dxaOrig="460" w:dyaOrig="620" w14:anchorId="49BF8D5A">
          <v:shape id="_x0000_i1120" type="#_x0000_t75" style="width:23.25pt;height:31.5pt" o:ole="">
            <v:imagedata r:id="rId271" o:title=""/>
          </v:shape>
          <o:OLEObject Type="Embed" ProgID="Equation.3" ShapeID="_x0000_i1120" DrawAspect="Content" ObjectID="_1824321483" r:id="rId272"/>
        </w:object>
      </w:r>
      <w:r w:rsidRPr="00A64A46">
        <w:rPr>
          <w:lang w:val="fr-FR"/>
        </w:rPr>
        <w:t xml:space="preserve">=const </w:t>
      </w:r>
      <w:r w:rsidRPr="00B33E10">
        <w:rPr>
          <w:b/>
          <w:color w:val="0070C0"/>
          <w:lang w:val="fr-FR"/>
        </w:rPr>
        <w:t xml:space="preserve">B. </w:t>
      </w:r>
      <w:r w:rsidRPr="00A64A46">
        <w:rPr>
          <w:position w:val="-30"/>
        </w:rPr>
        <w:object w:dxaOrig="1180" w:dyaOrig="680" w14:anchorId="549E9B72">
          <v:shape id="_x0000_i1121" type="#_x0000_t75" style="width:59.25pt;height:33.75pt" o:ole="">
            <v:imagedata r:id="rId273" o:title=""/>
          </v:shape>
          <o:OLEObject Type="Embed" ProgID="Equation.3" ShapeID="_x0000_i1121" DrawAspect="Content" ObjectID="_1824321484" r:id="rId274"/>
        </w:object>
      </w:r>
      <w:r w:rsidRPr="00A64A46">
        <w:rPr>
          <w:lang w:val="fr-FR"/>
        </w:rPr>
        <w:tab/>
      </w:r>
      <w:r w:rsidRPr="00B33E10">
        <w:rPr>
          <w:b/>
          <w:color w:val="0070C0"/>
          <w:lang w:val="fr-FR"/>
        </w:rPr>
        <w:t xml:space="preserve">C. </w:t>
      </w:r>
      <w:r w:rsidRPr="00A64A46">
        <w:rPr>
          <w:lang w:val="fr-FR"/>
        </w:rPr>
        <w:t xml:space="preserve">PV </w:t>
      </w:r>
      <w:r w:rsidRPr="00A64A46">
        <w:sym w:font="Symbol" w:char="F07E"/>
      </w:r>
      <w:r w:rsidRPr="00A64A46">
        <w:rPr>
          <w:lang w:val="fr-FR"/>
        </w:rPr>
        <w:t xml:space="preserve"> T</w:t>
      </w:r>
      <w:r w:rsidRPr="00A64A46">
        <w:rPr>
          <w:lang w:val="fr-FR"/>
        </w:rPr>
        <w:tab/>
      </w:r>
      <w:r w:rsidRPr="00B33E10">
        <w:rPr>
          <w:b/>
          <w:color w:val="0070C0"/>
          <w:lang w:val="fr-FR"/>
        </w:rPr>
        <w:t xml:space="preserve">D. </w:t>
      </w:r>
      <w:r w:rsidRPr="00A64A46">
        <w:rPr>
          <w:position w:val="-24"/>
        </w:rPr>
        <w:object w:dxaOrig="440" w:dyaOrig="620" w14:anchorId="63BE57E0">
          <v:shape id="_x0000_i1122" type="#_x0000_t75" style="width:21.75pt;height:31.5pt" o:ole="">
            <v:imagedata r:id="rId275" o:title=""/>
          </v:shape>
          <o:OLEObject Type="Embed" ProgID="Equation.3" ShapeID="_x0000_i1122" DrawAspect="Content" ObjectID="_1824321485" r:id="rId276"/>
        </w:object>
      </w:r>
      <w:r w:rsidRPr="00A64A46">
        <w:rPr>
          <w:lang w:val="fr-FR"/>
        </w:rPr>
        <w:t>=const</w:t>
      </w:r>
    </w:p>
    <w:p w14:paraId="7DA4FADD" w14:textId="77777777" w:rsidR="008F0629" w:rsidRPr="00A64A46" w:rsidRDefault="008F0629" w:rsidP="008F0629">
      <w:pPr>
        <w:pStyle w:val="ListParagraph"/>
        <w:numPr>
          <w:ilvl w:val="0"/>
          <w:numId w:val="6"/>
        </w:numPr>
        <w:tabs>
          <w:tab w:val="left" w:pos="993"/>
        </w:tabs>
        <w:jc w:val="both"/>
      </w:pPr>
      <w:r w:rsidRPr="00A64A46">
        <w:rPr>
          <w:lang w:val="fr-FR"/>
        </w:rPr>
        <w:t xml:space="preserve">Một </w:t>
      </w:r>
      <w:r w:rsidRPr="00A64A46">
        <w:rPr>
          <w:lang w:val="fr-FR" w:eastAsia="x-none" w:bidi="en-US"/>
        </w:rPr>
        <w:t>khối</w:t>
      </w:r>
      <w:r w:rsidRPr="00A64A46">
        <w:rPr>
          <w:lang w:val="fr-FR"/>
        </w:rPr>
        <w:t xml:space="preserve"> khí lí tưởng chuyển từ trạng thái 1 (4 atm, 6</w:t>
      </w:r>
      <w:r w:rsidRPr="00A64A46">
        <w:rPr>
          <w:position w:val="-6"/>
        </w:rPr>
        <w:object w:dxaOrig="180" w:dyaOrig="279" w14:anchorId="183E290F">
          <v:shape id="_x0000_i1123" type="#_x0000_t75" style="width:9pt;height:14.25pt" o:ole="">
            <v:imagedata r:id="rId277" o:title=""/>
          </v:shape>
          <o:OLEObject Type="Embed" ProgID="Equation.3" ShapeID="_x0000_i1123" DrawAspect="Content" ObjectID="_1824321486" r:id="rId278"/>
        </w:object>
      </w:r>
      <w:r w:rsidRPr="00A64A46">
        <w:rPr>
          <w:lang w:val="fr-FR"/>
        </w:rPr>
        <w:t>, 293 K) sang trạng thái 2 (p, 4</w:t>
      </w:r>
      <w:r w:rsidRPr="00A64A46">
        <w:rPr>
          <w:position w:val="-6"/>
        </w:rPr>
        <w:object w:dxaOrig="180" w:dyaOrig="279" w14:anchorId="23B9E185">
          <v:shape id="_x0000_i1124" type="#_x0000_t75" style="width:9pt;height:14.25pt" o:ole="">
            <v:imagedata r:id="rId279" o:title=""/>
          </v:shape>
          <o:OLEObject Type="Embed" ProgID="Equation.3" ShapeID="_x0000_i1124" DrawAspect="Content" ObjectID="_1824321487" r:id="rId280"/>
        </w:object>
      </w:r>
      <w:r w:rsidRPr="00A64A46">
        <w:rPr>
          <w:lang w:val="fr-FR"/>
        </w:rPr>
        <w:t xml:space="preserve">, 293 K). </w:t>
      </w:r>
      <w:r w:rsidRPr="00A64A46">
        <w:t>Giá trị của p là</w:t>
      </w:r>
    </w:p>
    <w:p w14:paraId="3D38FB47" w14:textId="77777777" w:rsidR="008F0629" w:rsidRPr="00A64A46" w:rsidRDefault="008F0629" w:rsidP="003375D2">
      <w:r w:rsidRPr="00A64A46">
        <w:t xml:space="preserve">    </w:t>
      </w:r>
      <w:r w:rsidRPr="00B33E10">
        <w:rPr>
          <w:b/>
          <w:color w:val="0070C0"/>
        </w:rPr>
        <w:t xml:space="preserve">A. </w:t>
      </w:r>
      <w:r w:rsidRPr="00A64A46">
        <w:t>6 atm.</w:t>
      </w:r>
      <w:r w:rsidRPr="00A64A46">
        <w:tab/>
      </w:r>
      <w:r w:rsidRPr="00A64A46">
        <w:tab/>
        <w:t xml:space="preserve">   </w:t>
      </w:r>
      <w:r w:rsidRPr="00B33E10">
        <w:rPr>
          <w:b/>
          <w:color w:val="0070C0"/>
        </w:rPr>
        <w:t xml:space="preserve">B. </w:t>
      </w:r>
      <w:r w:rsidRPr="00A64A46">
        <w:t>2 atm.</w:t>
      </w:r>
      <w:r w:rsidRPr="00A64A46">
        <w:tab/>
      </w:r>
      <w:r w:rsidRPr="00A64A46">
        <w:tab/>
        <w:t xml:space="preserve">    </w:t>
      </w:r>
      <w:r w:rsidRPr="00B33E10">
        <w:rPr>
          <w:b/>
          <w:color w:val="0070C0"/>
        </w:rPr>
        <w:t xml:space="preserve">C. </w:t>
      </w:r>
      <w:r w:rsidRPr="00A64A46">
        <w:t>8 atm.</w:t>
      </w:r>
      <w:r w:rsidRPr="00A64A46">
        <w:tab/>
      </w:r>
      <w:r w:rsidRPr="00A64A46">
        <w:tab/>
        <w:t xml:space="preserve">    </w:t>
      </w:r>
      <w:r w:rsidRPr="00B33E10">
        <w:rPr>
          <w:b/>
          <w:color w:val="0070C0"/>
        </w:rPr>
        <w:t xml:space="preserve">D. </w:t>
      </w:r>
      <w:r w:rsidRPr="00A64A46">
        <w:t>5 atm.</w:t>
      </w:r>
    </w:p>
    <w:p w14:paraId="4E0CAA89" w14:textId="77777777" w:rsidR="008F0629" w:rsidRPr="00A64A46" w:rsidRDefault="008F0629" w:rsidP="008F0629">
      <w:pPr>
        <w:pStyle w:val="ListParagraph"/>
        <w:numPr>
          <w:ilvl w:val="0"/>
          <w:numId w:val="6"/>
        </w:numPr>
        <w:tabs>
          <w:tab w:val="left" w:pos="993"/>
        </w:tabs>
        <w:jc w:val="both"/>
      </w:pPr>
      <w:r w:rsidRPr="00A64A46">
        <w:t xml:space="preserve">Trong </w:t>
      </w:r>
      <w:r w:rsidRPr="00A64A46">
        <w:rPr>
          <w:lang w:eastAsia="x-none" w:bidi="en-US"/>
        </w:rPr>
        <w:t>quá</w:t>
      </w:r>
      <w:r w:rsidRPr="00A64A46">
        <w:t xml:space="preserve"> trình nào sau đây, cả ba thông số trạng thái p, V, T của một lượng khí xác định đều thay đổi?</w:t>
      </w:r>
    </w:p>
    <w:p w14:paraId="56F71825" w14:textId="77777777" w:rsidR="008F0629" w:rsidRPr="00A64A46" w:rsidRDefault="008F0629" w:rsidP="003375D2">
      <w:r w:rsidRPr="00B33E10">
        <w:rPr>
          <w:b/>
          <w:color w:val="0070C0"/>
        </w:rPr>
        <w:t xml:space="preserve">A. </w:t>
      </w:r>
      <w:r w:rsidRPr="00A64A46">
        <w:t>Không khí được nung nóng trong một bình đậy kín.</w:t>
      </w:r>
    </w:p>
    <w:p w14:paraId="60661D21" w14:textId="77777777" w:rsidR="008F0629" w:rsidRPr="00A64A46" w:rsidRDefault="008F0629" w:rsidP="003375D2">
      <w:r w:rsidRPr="00B33E10">
        <w:rPr>
          <w:b/>
          <w:color w:val="0070C0"/>
        </w:rPr>
        <w:t xml:space="preserve">B. </w:t>
      </w:r>
      <w:r w:rsidRPr="00A64A46">
        <w:t>Không khí trong một phòng mở cửa khi nhiệt độ môi trường và áp suất khí quyền tăng lên.</w:t>
      </w:r>
    </w:p>
    <w:p w14:paraId="48786516" w14:textId="77777777" w:rsidR="008F0629" w:rsidRPr="00A64A46" w:rsidRDefault="008F0629" w:rsidP="003375D2">
      <w:r w:rsidRPr="00B33E10">
        <w:rPr>
          <w:b/>
          <w:color w:val="0070C0"/>
        </w:rPr>
        <w:t xml:space="preserve">C. </w:t>
      </w:r>
      <w:r w:rsidRPr="00A64A46">
        <w:t>Khí nitrogen trong quả bóng bay bị bóp xẹp từ từ.</w:t>
      </w:r>
    </w:p>
    <w:p w14:paraId="4DCADEA0" w14:textId="77777777" w:rsidR="008F0629" w:rsidRPr="00A64A46" w:rsidRDefault="008F0629" w:rsidP="003375D2">
      <w:r w:rsidRPr="00B33E10">
        <w:rPr>
          <w:b/>
          <w:color w:val="0070C0"/>
        </w:rPr>
        <w:t xml:space="preserve">D. </w:t>
      </w:r>
      <w:r w:rsidRPr="00A64A46">
        <w:t>Khí oxygen trong bình kín vừa được làm lạnh vừa được nén cho áp suất không đổi.</w:t>
      </w:r>
    </w:p>
    <w:p w14:paraId="7ACB6D99" w14:textId="77777777" w:rsidR="008F0629" w:rsidRPr="00A64A46" w:rsidRDefault="008F0629" w:rsidP="008F0629">
      <w:pPr>
        <w:pStyle w:val="ListParagraph"/>
        <w:numPr>
          <w:ilvl w:val="0"/>
          <w:numId w:val="6"/>
        </w:numPr>
        <w:tabs>
          <w:tab w:val="left" w:pos="993"/>
        </w:tabs>
        <w:jc w:val="both"/>
        <w:rPr>
          <w:lang w:val="vi-VN"/>
        </w:rPr>
      </w:pPr>
      <w:r w:rsidRPr="00A64A46">
        <w:t>Động</w:t>
      </w:r>
      <w:r w:rsidRPr="00A64A46">
        <w:rPr>
          <w:lang w:val="vi-VN"/>
        </w:rPr>
        <w:t xml:space="preserve"> năng trung bình của phân tử được xác định bằng hệ thức</w:t>
      </w:r>
    </w:p>
    <w:p w14:paraId="69387FBD" w14:textId="77777777" w:rsidR="008F0629" w:rsidRPr="00A64A46" w:rsidRDefault="008F0629" w:rsidP="003375D2">
      <w:pPr>
        <w:rPr>
          <w:lang w:val="vi-VN"/>
        </w:rPr>
      </w:pPr>
      <w:r w:rsidRPr="00B33E10">
        <w:rPr>
          <w:b/>
          <w:color w:val="0070C0"/>
          <w:lang w:val="vi-VN"/>
        </w:rPr>
        <w:t>A. </w:t>
      </w:r>
      <w:r w:rsidRPr="00A64A46">
        <w:rPr>
          <w:lang w:val="vi-VN"/>
        </w:rPr>
        <w:t>E</w:t>
      </w:r>
      <w:r w:rsidRPr="00A64A46">
        <w:rPr>
          <w:vertAlign w:val="subscript"/>
          <w:lang w:val="vi-VN"/>
        </w:rPr>
        <w:t xml:space="preserve">đ </w:t>
      </w:r>
      <w:r w:rsidRPr="00A64A46">
        <w:rPr>
          <w:lang w:val="vi-VN"/>
        </w:rPr>
        <w:t xml:space="preserve">= </w:t>
      </w:r>
      <w:r w:rsidRPr="00A64A46">
        <w:rPr>
          <w:position w:val="-24"/>
        </w:rPr>
        <w:object w:dxaOrig="240" w:dyaOrig="620" w14:anchorId="2D0D6038">
          <v:shape id="_x0000_i1125" type="#_x0000_t75" style="width:12pt;height:31.5pt" o:ole="">
            <v:imagedata r:id="rId281" o:title=""/>
          </v:shape>
          <o:OLEObject Type="Embed" ProgID="Equation.3" ShapeID="_x0000_i1125" DrawAspect="Content" ObjectID="_1824321488" r:id="rId282"/>
        </w:object>
      </w:r>
      <w:r w:rsidRPr="00A64A46">
        <w:rPr>
          <w:lang w:val="vi-VN"/>
        </w:rPr>
        <w:t>kT</w:t>
      </w:r>
      <w:r w:rsidRPr="00A64A46">
        <w:rPr>
          <w:lang w:val="vi-VN"/>
        </w:rPr>
        <w:tab/>
      </w:r>
      <w:r w:rsidRPr="00A64A46">
        <w:rPr>
          <w:lang w:val="vi-VN"/>
        </w:rPr>
        <w:tab/>
      </w:r>
      <w:r w:rsidRPr="00B33E10">
        <w:rPr>
          <w:b/>
          <w:color w:val="0070C0"/>
          <w:lang w:val="vi-VN"/>
        </w:rPr>
        <w:t>B. </w:t>
      </w:r>
      <w:r w:rsidRPr="00A64A46">
        <w:rPr>
          <w:lang w:val="vi-VN"/>
        </w:rPr>
        <w:t xml:space="preserve"> E</w:t>
      </w:r>
      <w:r w:rsidRPr="00A64A46">
        <w:rPr>
          <w:vertAlign w:val="subscript"/>
          <w:lang w:val="vi-VN"/>
        </w:rPr>
        <w:t xml:space="preserve">đ </w:t>
      </w:r>
      <w:r w:rsidRPr="00A64A46">
        <w:rPr>
          <w:lang w:val="vi-VN"/>
        </w:rPr>
        <w:t xml:space="preserve">= </w:t>
      </w:r>
      <w:r w:rsidRPr="00A64A46">
        <w:rPr>
          <w:position w:val="-24"/>
        </w:rPr>
        <w:object w:dxaOrig="240" w:dyaOrig="620" w14:anchorId="753100F5">
          <v:shape id="_x0000_i1126" type="#_x0000_t75" style="width:12pt;height:31.5pt" o:ole="">
            <v:imagedata r:id="rId283" o:title=""/>
          </v:shape>
          <o:OLEObject Type="Embed" ProgID="Equation.3" ShapeID="_x0000_i1126" DrawAspect="Content" ObjectID="_1824321489" r:id="rId284"/>
        </w:object>
      </w:r>
      <w:r w:rsidRPr="00A64A46">
        <w:rPr>
          <w:lang w:val="vi-VN"/>
        </w:rPr>
        <w:t>kT</w:t>
      </w:r>
      <w:r w:rsidRPr="00A64A46">
        <w:rPr>
          <w:lang w:val="vi-VN"/>
        </w:rPr>
        <w:tab/>
      </w:r>
      <w:r w:rsidRPr="00A64A46">
        <w:rPr>
          <w:lang w:val="vi-VN"/>
        </w:rPr>
        <w:tab/>
      </w:r>
      <w:r w:rsidRPr="00B33E10">
        <w:rPr>
          <w:b/>
          <w:color w:val="0070C0"/>
          <w:lang w:val="vi-VN"/>
        </w:rPr>
        <w:t>C. </w:t>
      </w:r>
      <w:r w:rsidRPr="00A64A46">
        <w:rPr>
          <w:lang w:val="vi-VN"/>
        </w:rPr>
        <w:t xml:space="preserve"> E</w:t>
      </w:r>
      <w:r w:rsidRPr="00A64A46">
        <w:rPr>
          <w:vertAlign w:val="subscript"/>
          <w:lang w:val="vi-VN"/>
        </w:rPr>
        <w:t xml:space="preserve">đ </w:t>
      </w:r>
      <w:r w:rsidRPr="00A64A46">
        <w:rPr>
          <w:lang w:val="vi-VN"/>
        </w:rPr>
        <w:t>= kT</w:t>
      </w:r>
      <w:r w:rsidRPr="00A64A46">
        <w:rPr>
          <w:lang w:val="vi-VN"/>
        </w:rPr>
        <w:tab/>
      </w:r>
      <w:r w:rsidRPr="00A64A46">
        <w:rPr>
          <w:lang w:val="vi-VN"/>
        </w:rPr>
        <w:tab/>
      </w:r>
      <w:r w:rsidRPr="00B33E10">
        <w:rPr>
          <w:b/>
          <w:color w:val="0070C0"/>
          <w:lang w:val="vi-VN"/>
        </w:rPr>
        <w:t>D. </w:t>
      </w:r>
      <w:r w:rsidRPr="00A64A46">
        <w:rPr>
          <w:lang w:val="vi-VN"/>
        </w:rPr>
        <w:t xml:space="preserve"> E</w:t>
      </w:r>
      <w:r w:rsidRPr="00A64A46">
        <w:rPr>
          <w:vertAlign w:val="subscript"/>
          <w:lang w:val="vi-VN"/>
        </w:rPr>
        <w:t xml:space="preserve">đ </w:t>
      </w:r>
      <w:r w:rsidRPr="00A64A46">
        <w:rPr>
          <w:lang w:val="vi-VN"/>
        </w:rPr>
        <w:t>= 2kT</w:t>
      </w:r>
    </w:p>
    <w:p w14:paraId="37896AEC" w14:textId="77777777" w:rsidR="008F0629" w:rsidRPr="00A64A46" w:rsidRDefault="008F0629" w:rsidP="008F0629">
      <w:pPr>
        <w:pStyle w:val="ListParagraph"/>
        <w:numPr>
          <w:ilvl w:val="0"/>
          <w:numId w:val="6"/>
        </w:numPr>
        <w:tabs>
          <w:tab w:val="left" w:pos="993"/>
        </w:tabs>
        <w:jc w:val="both"/>
        <w:rPr>
          <w:b/>
          <w:lang w:val="sv-SE"/>
        </w:rPr>
      </w:pPr>
      <w:r w:rsidRPr="00A64A46">
        <w:rPr>
          <w:lang w:val="de-DE"/>
        </w:rPr>
        <w:t>Đơn vị nào sau đây là đơn vị của nhiệt hoá hơi riêng của chất lỏng?</w:t>
      </w:r>
    </w:p>
    <w:p w14:paraId="2DD7C3D7" w14:textId="77777777" w:rsidR="008F0629" w:rsidRPr="00A64A46" w:rsidRDefault="008F0629" w:rsidP="003375D2">
      <w:pPr>
        <w:tabs>
          <w:tab w:val="left" w:pos="283"/>
          <w:tab w:val="left" w:pos="426"/>
          <w:tab w:val="left" w:pos="2835"/>
          <w:tab w:val="left" w:pos="5386"/>
          <w:tab w:val="left" w:pos="7937"/>
        </w:tabs>
        <w:ind w:left="283"/>
        <w:jc w:val="both"/>
        <w:rPr>
          <w:lang w:val="sv-SE"/>
        </w:rPr>
      </w:pPr>
      <w:r w:rsidRPr="00B33E10">
        <w:rPr>
          <w:b/>
          <w:color w:val="0070C0"/>
          <w:lang w:val="sv-SE"/>
        </w:rPr>
        <w:t xml:space="preserve">A. </w:t>
      </w:r>
      <w:r w:rsidRPr="00A64A46">
        <w:rPr>
          <w:lang w:val="sv-SE"/>
        </w:rPr>
        <w:t>Jun trên kilôgam (J/ kg).</w:t>
      </w:r>
      <w:r w:rsidRPr="00A64A46">
        <w:rPr>
          <w:lang w:val="sv-SE"/>
        </w:rPr>
        <w:tab/>
      </w:r>
      <w:r w:rsidRPr="00B33E10">
        <w:rPr>
          <w:b/>
          <w:color w:val="0070C0"/>
          <w:lang w:val="sv-SE"/>
        </w:rPr>
        <w:t xml:space="preserve">B. </w:t>
      </w:r>
      <w:r w:rsidRPr="00A64A46">
        <w:rPr>
          <w:lang w:val="sv-SE"/>
        </w:rPr>
        <w:t>Jun trên kilôgam độ (J/kg.độ).</w:t>
      </w:r>
      <w:r w:rsidRPr="00A64A46">
        <w:rPr>
          <w:b/>
          <w:lang w:val="sv-SE"/>
        </w:rPr>
        <w:tab/>
      </w:r>
    </w:p>
    <w:p w14:paraId="4980DC5B" w14:textId="77777777" w:rsidR="008F0629" w:rsidRPr="00A64A46" w:rsidRDefault="008F0629" w:rsidP="003375D2">
      <w:pPr>
        <w:tabs>
          <w:tab w:val="left" w:pos="283"/>
          <w:tab w:val="left" w:pos="426"/>
          <w:tab w:val="left" w:pos="2835"/>
          <w:tab w:val="left" w:pos="5386"/>
          <w:tab w:val="left" w:pos="7937"/>
        </w:tabs>
        <w:ind w:left="283"/>
        <w:jc w:val="both"/>
        <w:rPr>
          <w:b/>
          <w:lang w:val="sv-SE"/>
        </w:rPr>
      </w:pPr>
      <w:r w:rsidRPr="00B33E10">
        <w:rPr>
          <w:b/>
          <w:color w:val="0070C0"/>
          <w:lang w:val="sv-SE"/>
        </w:rPr>
        <w:t xml:space="preserve">C. </w:t>
      </w:r>
      <w:r w:rsidRPr="00A64A46">
        <w:rPr>
          <w:lang w:val="sv-SE"/>
        </w:rPr>
        <w:t>Jun (J).</w:t>
      </w:r>
      <w:r w:rsidRPr="00A64A46">
        <w:rPr>
          <w:lang w:val="sv-SE"/>
        </w:rPr>
        <w:tab/>
      </w:r>
      <w:r w:rsidRPr="00A64A46">
        <w:rPr>
          <w:lang w:val="sv-SE"/>
        </w:rPr>
        <w:tab/>
      </w:r>
      <w:r w:rsidRPr="00B33E10">
        <w:rPr>
          <w:b/>
          <w:color w:val="0070C0"/>
          <w:lang w:val="sv-SE"/>
        </w:rPr>
        <w:t xml:space="preserve">D. </w:t>
      </w:r>
      <w:r w:rsidRPr="00A64A46">
        <w:rPr>
          <w:lang w:val="sv-SE"/>
        </w:rPr>
        <w:t>Jun trên độ (J/ độ).</w:t>
      </w:r>
    </w:p>
    <w:p w14:paraId="6F92734F" w14:textId="77777777" w:rsidR="008F0629" w:rsidRPr="00A64A46" w:rsidRDefault="008F0629" w:rsidP="008F0629">
      <w:pPr>
        <w:pStyle w:val="ListParagraph"/>
        <w:numPr>
          <w:ilvl w:val="0"/>
          <w:numId w:val="6"/>
        </w:numPr>
        <w:tabs>
          <w:tab w:val="left" w:pos="993"/>
        </w:tabs>
        <w:jc w:val="both"/>
        <w:rPr>
          <w:lang w:val="sv-SE" w:eastAsia="x-none" w:bidi="en-US"/>
        </w:rPr>
      </w:pPr>
      <w:r w:rsidRPr="00A64A46">
        <w:rPr>
          <w:lang w:val="sv-SE" w:eastAsia="x-none" w:bidi="en-US"/>
        </w:rPr>
        <w:t>Phân tử khí lí tưởng có</w:t>
      </w:r>
    </w:p>
    <w:p w14:paraId="605E9F40" w14:textId="77777777" w:rsidR="008F0629" w:rsidRPr="00A64A46" w:rsidRDefault="008F0629" w:rsidP="003375D2">
      <w:pPr>
        <w:shd w:val="clear" w:color="auto" w:fill="FFFFFF"/>
        <w:rPr>
          <w:lang w:val="sv-SE"/>
        </w:rPr>
      </w:pPr>
      <w:r w:rsidRPr="00B33E10">
        <w:rPr>
          <w:b/>
          <w:color w:val="0070C0"/>
          <w:lang w:val="sv-SE"/>
        </w:rPr>
        <w:t xml:space="preserve">A. </w:t>
      </w:r>
      <w:r w:rsidRPr="00A64A46">
        <w:rPr>
          <w:lang w:val="sv-SE"/>
        </w:rPr>
        <w:t xml:space="preserve">động năng bằng 0. </w:t>
      </w:r>
      <w:r w:rsidRPr="00A64A46">
        <w:rPr>
          <w:lang w:val="sv-SE"/>
        </w:rPr>
        <w:tab/>
      </w:r>
      <w:r w:rsidRPr="00A64A46">
        <w:rPr>
          <w:lang w:val="sv-SE"/>
        </w:rPr>
        <w:tab/>
      </w:r>
      <w:r w:rsidRPr="00B33E10">
        <w:rPr>
          <w:b/>
          <w:color w:val="0070C0"/>
          <w:lang w:val="sv-SE"/>
        </w:rPr>
        <w:t xml:space="preserve">B. </w:t>
      </w:r>
      <w:r w:rsidRPr="00A64A46">
        <w:rPr>
          <w:lang w:val="sv-SE"/>
        </w:rPr>
        <w:t xml:space="preserve">thế năng bằng 0. </w:t>
      </w:r>
    </w:p>
    <w:p w14:paraId="29103657" w14:textId="77777777" w:rsidR="008F0629" w:rsidRPr="00A64A46" w:rsidRDefault="008F0629" w:rsidP="003375D2">
      <w:pPr>
        <w:shd w:val="clear" w:color="auto" w:fill="FFFFFF"/>
        <w:rPr>
          <w:lang w:val="sv-SE"/>
        </w:rPr>
      </w:pPr>
      <w:r w:rsidRPr="00B33E10">
        <w:rPr>
          <w:b/>
          <w:color w:val="0070C0"/>
          <w:lang w:val="sv-SE"/>
        </w:rPr>
        <w:t xml:space="preserve">C. </w:t>
      </w:r>
      <w:r w:rsidRPr="00A64A46">
        <w:rPr>
          <w:lang w:val="sv-SE"/>
        </w:rPr>
        <w:t xml:space="preserve">động lượng bằng 0. </w:t>
      </w:r>
      <w:r w:rsidRPr="00A64A46">
        <w:rPr>
          <w:lang w:val="sv-SE"/>
        </w:rPr>
        <w:tab/>
      </w:r>
      <w:r w:rsidRPr="00A64A46">
        <w:rPr>
          <w:lang w:val="sv-SE"/>
        </w:rPr>
        <w:tab/>
      </w:r>
      <w:r w:rsidRPr="00B33E10">
        <w:rPr>
          <w:b/>
          <w:color w:val="0070C0"/>
          <w:lang w:val="sv-SE"/>
        </w:rPr>
        <w:t xml:space="preserve">D. </w:t>
      </w:r>
      <w:r w:rsidRPr="00A64A46">
        <w:rPr>
          <w:lang w:val="sv-SE"/>
        </w:rPr>
        <w:t>khối lượng bằng 0.</w:t>
      </w:r>
    </w:p>
    <w:p w14:paraId="6E016425" w14:textId="77777777" w:rsidR="008F0629" w:rsidRPr="00A64A46" w:rsidRDefault="008F0629" w:rsidP="008F0629">
      <w:pPr>
        <w:pStyle w:val="ListParagraph"/>
        <w:numPr>
          <w:ilvl w:val="0"/>
          <w:numId w:val="6"/>
        </w:numPr>
        <w:tabs>
          <w:tab w:val="left" w:pos="993"/>
        </w:tabs>
        <w:jc w:val="both"/>
        <w:rPr>
          <w:lang w:val="sv-SE"/>
        </w:rPr>
      </w:pPr>
      <w:r w:rsidRPr="00A64A46">
        <w:rPr>
          <w:noProof/>
        </w:rPr>
        <mc:AlternateContent>
          <mc:Choice Requires="wpg">
            <w:drawing>
              <wp:anchor distT="0" distB="0" distL="114300" distR="114300" simplePos="0" relativeHeight="251678208" behindDoc="0" locked="0" layoutInCell="1" allowOverlap="1" wp14:anchorId="7B7AFC34" wp14:editId="382A6136">
                <wp:simplePos x="0" y="0"/>
                <wp:positionH relativeFrom="column">
                  <wp:posOffset>5120005</wp:posOffset>
                </wp:positionH>
                <wp:positionV relativeFrom="paragraph">
                  <wp:posOffset>164465</wp:posOffset>
                </wp:positionV>
                <wp:extent cx="1382395" cy="1454150"/>
                <wp:effectExtent l="76200" t="19050" r="46355" b="12700"/>
                <wp:wrapSquare wrapText="bothSides"/>
                <wp:docPr id="14" name="Group 14"/>
                <wp:cNvGraphicFramePr/>
                <a:graphic xmlns:a="http://schemas.openxmlformats.org/drawingml/2006/main">
                  <a:graphicData uri="http://schemas.microsoft.com/office/word/2010/wordprocessingGroup">
                    <wpg:wgp>
                      <wpg:cNvGrpSpPr/>
                      <wpg:grpSpPr>
                        <a:xfrm>
                          <a:off x="0" y="0"/>
                          <a:ext cx="1382395" cy="1454150"/>
                          <a:chOff x="0" y="0"/>
                          <a:chExt cx="1382861" cy="1454788"/>
                        </a:xfrm>
                      </wpg:grpSpPr>
                      <wps:wsp>
                        <wps:cNvPr id="16" name="Straight Arrow Connector 16"/>
                        <wps:cNvCnPr/>
                        <wps:spPr>
                          <a:xfrm flipH="1" flipV="1">
                            <a:off x="0" y="81080"/>
                            <a:ext cx="31531" cy="11441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31531" y="1175657"/>
                            <a:ext cx="1342737" cy="490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flipV="1">
                            <a:off x="31531" y="950436"/>
                            <a:ext cx="188595" cy="27368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flipV="1">
                            <a:off x="220717" y="423417"/>
                            <a:ext cx="315595" cy="526415"/>
                          </a:xfrm>
                          <a:prstGeom prst="line">
                            <a:avLst/>
                          </a:prstGeom>
                        </wps:spPr>
                        <wps:style>
                          <a:lnRef idx="1">
                            <a:schemeClr val="dk1"/>
                          </a:lnRef>
                          <a:fillRef idx="0">
                            <a:schemeClr val="dk1"/>
                          </a:fillRef>
                          <a:effectRef idx="0">
                            <a:schemeClr val="dk1"/>
                          </a:effectRef>
                          <a:fontRef idx="minor">
                            <a:schemeClr val="tx1"/>
                          </a:fontRef>
                        </wps:style>
                        <wps:bodyPr/>
                      </wps:wsp>
                      <wps:wsp>
                        <wps:cNvPr id="20" name="Straight Connector 20"/>
                        <wps:cNvCnPr/>
                        <wps:spPr>
                          <a:xfrm flipV="1">
                            <a:off x="31531" y="1063047"/>
                            <a:ext cx="256753" cy="160758"/>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1" name="Straight Connector 21"/>
                        <wps:cNvCnPr/>
                        <wps:spPr>
                          <a:xfrm flipV="1">
                            <a:off x="270266" y="671161"/>
                            <a:ext cx="644134" cy="399118"/>
                          </a:xfrm>
                          <a:prstGeom prst="line">
                            <a:avLst/>
                          </a:prstGeom>
                          <a:ln>
                            <a:prstDash val="solid"/>
                          </a:ln>
                        </wps:spPr>
                        <wps:style>
                          <a:lnRef idx="1">
                            <a:schemeClr val="dk1"/>
                          </a:lnRef>
                          <a:fillRef idx="0">
                            <a:schemeClr val="dk1"/>
                          </a:fillRef>
                          <a:effectRef idx="0">
                            <a:schemeClr val="dk1"/>
                          </a:effectRef>
                          <a:fontRef idx="minor">
                            <a:schemeClr val="tx1"/>
                          </a:fontRef>
                        </wps:style>
                        <wps:bodyPr/>
                      </wps:wsp>
                      <wps:wsp>
                        <wps:cNvPr id="22" name="Text Box 2"/>
                        <wps:cNvSpPr txBox="1">
                          <a:spLocks noChangeArrowheads="1"/>
                        </wps:cNvSpPr>
                        <wps:spPr bwMode="auto">
                          <a:xfrm>
                            <a:off x="567558" y="297293"/>
                            <a:ext cx="229726" cy="207204"/>
                          </a:xfrm>
                          <a:prstGeom prst="rect">
                            <a:avLst/>
                          </a:prstGeom>
                          <a:noFill/>
                          <a:ln w="9525">
                            <a:noFill/>
                            <a:miter lim="800000"/>
                            <a:headEnd/>
                            <a:tailEnd/>
                          </a:ln>
                        </wps:spPr>
                        <wps:txbx>
                          <w:txbxContent>
                            <w:p w14:paraId="37F33119" w14:textId="77777777" w:rsidR="003375D2" w:rsidRPr="00807E5A" w:rsidRDefault="003375D2" w:rsidP="003375D2">
                              <w:pPr>
                                <w:rPr>
                                  <w:vertAlign w:val="subscript"/>
                                </w:rPr>
                              </w:pPr>
                              <w:r>
                                <w:t>V</w:t>
                              </w:r>
                              <w:r>
                                <w:rPr>
                                  <w:vertAlign w:val="subscript"/>
                                </w:rPr>
                                <w:t>1</w:t>
                              </w:r>
                            </w:p>
                          </w:txbxContent>
                        </wps:txbx>
                        <wps:bodyPr rot="0" vert="horz" wrap="square" lIns="0" tIns="0" rIns="0" bIns="0" anchor="t" anchorCtr="0">
                          <a:noAutofit/>
                        </wps:bodyPr>
                      </wps:wsp>
                      <wps:wsp>
                        <wps:cNvPr id="23" name="Text Box 2"/>
                        <wps:cNvSpPr txBox="1">
                          <a:spLocks noChangeArrowheads="1"/>
                        </wps:cNvSpPr>
                        <wps:spPr bwMode="auto">
                          <a:xfrm>
                            <a:off x="923409" y="554046"/>
                            <a:ext cx="229726" cy="207204"/>
                          </a:xfrm>
                          <a:prstGeom prst="rect">
                            <a:avLst/>
                          </a:prstGeom>
                          <a:noFill/>
                          <a:ln w="9525">
                            <a:noFill/>
                            <a:miter lim="800000"/>
                            <a:headEnd/>
                            <a:tailEnd/>
                          </a:ln>
                        </wps:spPr>
                        <wps:txbx>
                          <w:txbxContent>
                            <w:p w14:paraId="6B200BDB" w14:textId="77777777" w:rsidR="003375D2" w:rsidRPr="00807E5A" w:rsidRDefault="003375D2" w:rsidP="003375D2">
                              <w:pPr>
                                <w:rPr>
                                  <w:vertAlign w:val="subscript"/>
                                </w:rPr>
                              </w:pPr>
                              <w:r>
                                <w:t>V</w:t>
                              </w:r>
                              <w:r>
                                <w:rPr>
                                  <w:vertAlign w:val="subscript"/>
                                </w:rPr>
                                <w:t>2</w:t>
                              </w:r>
                            </w:p>
                          </w:txbxContent>
                        </wps:txbx>
                        <wps:bodyPr rot="0" vert="horz" wrap="square" lIns="0" tIns="0" rIns="0" bIns="0" anchor="t" anchorCtr="0">
                          <a:noAutofit/>
                        </wps:bodyPr>
                      </wps:wsp>
                      <wps:wsp>
                        <wps:cNvPr id="24" name="Text Box 2"/>
                        <wps:cNvSpPr txBox="1">
                          <a:spLocks noChangeArrowheads="1"/>
                        </wps:cNvSpPr>
                        <wps:spPr bwMode="auto">
                          <a:xfrm>
                            <a:off x="58557" y="0"/>
                            <a:ext cx="162160" cy="207204"/>
                          </a:xfrm>
                          <a:prstGeom prst="rect">
                            <a:avLst/>
                          </a:prstGeom>
                          <a:noFill/>
                          <a:ln w="9525">
                            <a:noFill/>
                            <a:miter lim="800000"/>
                            <a:headEnd/>
                            <a:tailEnd/>
                          </a:ln>
                        </wps:spPr>
                        <wps:txbx>
                          <w:txbxContent>
                            <w:p w14:paraId="41955528" w14:textId="77777777" w:rsidR="003375D2" w:rsidRPr="00807E5A" w:rsidRDefault="003375D2" w:rsidP="003375D2">
                              <w:pPr>
                                <w:rPr>
                                  <w:vertAlign w:val="subscript"/>
                                </w:rPr>
                              </w:pPr>
                              <w:r>
                                <w:t>P</w:t>
                              </w:r>
                            </w:p>
                          </w:txbxContent>
                        </wps:txbx>
                        <wps:bodyPr rot="0" vert="horz" wrap="square" lIns="0" tIns="0" rIns="0" bIns="0" anchor="t" anchorCtr="0">
                          <a:noAutofit/>
                        </wps:bodyPr>
                      </wps:wsp>
                      <wps:wsp>
                        <wps:cNvPr id="25" name="Text Box 2"/>
                        <wps:cNvSpPr txBox="1">
                          <a:spLocks noChangeArrowheads="1"/>
                        </wps:cNvSpPr>
                        <wps:spPr bwMode="auto">
                          <a:xfrm>
                            <a:off x="1220701" y="887374"/>
                            <a:ext cx="162160" cy="207204"/>
                          </a:xfrm>
                          <a:prstGeom prst="rect">
                            <a:avLst/>
                          </a:prstGeom>
                          <a:noFill/>
                          <a:ln w="9525">
                            <a:noFill/>
                            <a:miter lim="800000"/>
                            <a:headEnd/>
                            <a:tailEnd/>
                          </a:ln>
                        </wps:spPr>
                        <wps:txbx>
                          <w:txbxContent>
                            <w:p w14:paraId="640D39D0" w14:textId="77777777" w:rsidR="003375D2" w:rsidRPr="00807E5A" w:rsidRDefault="003375D2" w:rsidP="003375D2">
                              <w:pPr>
                                <w:rPr>
                                  <w:vertAlign w:val="subscript"/>
                                </w:rPr>
                              </w:pPr>
                              <w:r>
                                <w:t>T</w:t>
                              </w:r>
                            </w:p>
                          </w:txbxContent>
                        </wps:txbx>
                        <wps:bodyPr rot="0" vert="horz" wrap="square" lIns="0" tIns="0" rIns="0" bIns="0" anchor="t" anchorCtr="0">
                          <a:noAutofit/>
                        </wps:bodyPr>
                      </wps:wsp>
                      <wps:wsp>
                        <wps:cNvPr id="26" name="Text Box 2"/>
                        <wps:cNvSpPr txBox="1">
                          <a:spLocks noChangeArrowheads="1"/>
                        </wps:cNvSpPr>
                        <wps:spPr bwMode="auto">
                          <a:xfrm>
                            <a:off x="31531" y="1225206"/>
                            <a:ext cx="162160" cy="207204"/>
                          </a:xfrm>
                          <a:prstGeom prst="rect">
                            <a:avLst/>
                          </a:prstGeom>
                          <a:noFill/>
                          <a:ln w="9525">
                            <a:noFill/>
                            <a:miter lim="800000"/>
                            <a:headEnd/>
                            <a:tailEnd/>
                          </a:ln>
                        </wps:spPr>
                        <wps:txbx>
                          <w:txbxContent>
                            <w:p w14:paraId="5FD53EF8" w14:textId="77777777" w:rsidR="003375D2" w:rsidRPr="00807E5A" w:rsidRDefault="003375D2" w:rsidP="003375D2">
                              <w:pPr>
                                <w:rPr>
                                  <w:vertAlign w:val="subscript"/>
                                </w:rPr>
                              </w:pPr>
                              <w:r>
                                <w:t>O</w:t>
                              </w:r>
                            </w:p>
                          </w:txbxContent>
                        </wps:txbx>
                        <wps:bodyPr rot="0" vert="horz" wrap="square" lIns="0" tIns="0" rIns="0" bIns="0" anchor="t" anchorCtr="0">
                          <a:noAutofit/>
                        </wps:bodyPr>
                      </wps:wsp>
                      <wps:wsp>
                        <wps:cNvPr id="28" name="Text Box 2"/>
                        <wps:cNvSpPr txBox="1">
                          <a:spLocks noChangeArrowheads="1"/>
                        </wps:cNvSpPr>
                        <wps:spPr bwMode="auto">
                          <a:xfrm>
                            <a:off x="382618" y="1247584"/>
                            <a:ext cx="837671" cy="207204"/>
                          </a:xfrm>
                          <a:prstGeom prst="rect">
                            <a:avLst/>
                          </a:prstGeom>
                          <a:noFill/>
                          <a:ln w="9525">
                            <a:noFill/>
                            <a:miter lim="800000"/>
                            <a:headEnd/>
                            <a:tailEnd/>
                          </a:ln>
                        </wps:spPr>
                        <wps:txbx>
                          <w:txbxContent>
                            <w:p w14:paraId="5C039953" w14:textId="77777777" w:rsidR="003375D2" w:rsidRPr="00807E5A" w:rsidRDefault="003375D2" w:rsidP="003375D2">
                              <w:pPr>
                                <w:rPr>
                                  <w:vertAlign w:val="subscript"/>
                                </w:rPr>
                              </w:pPr>
                              <w:r>
                                <w:t>Hình 30.1</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4" o:spid="_x0000_s1046" style="position:absolute;left:0;text-align:left;margin-left:403.15pt;margin-top:12.95pt;width:108.85pt;height:114.5pt;z-index:251678208;mso-width-relative:margin;mso-height-relative:margin" coordsize="13828,1454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23rf5QQAAIMfAAAOAAAAZHJzL2Uyb0RvYy54bWzsWVtv2zYYfR+w/0DofbFIiboYcYrOabMB 3VYs3d4ZibKESqRGMZGzX7+PlEQ7TpMWDhDXS/wgU5ePl6PD8110+mbd1OiGq66SYuHhE99DXGQy r8Rq4f316f1PiYc6zUTOain4wrvlnffm7McfTvt2zoksZZ1zhaAT0c37duGVWrfz2azLSt6w7kS2 XMDNQqqGaThVq1muWA+9N/WM+H4066XKWyUz3nVw9Xy46Z3Z/ouCZ/qPoui4RvXCg7lpe1T2eGWO s7NTNl8p1pZVNk6D7TGLhlUCBnVdnTPN0LWq7nXVVJmSnSz0SSabmSyKKuN2DbAa7O+s5kLJ69au ZTXvV62DCaDdwWnvbrPfbz4qVOXw7kIPCdbAO7LDIjgHcPp2NYdnLlR72X5U44XVcGbWuy5UY/5h JWhtYb11sPK1RhlcxEFCgpR6KIN7OKQhpiPwWQlv555dVr7bskwivLGMk8TMajYNPDPzc9PpWyBR t8GpexpOlyVruYW/MxhMOEUTTpdasWpVavRWKdmjpRQC+CYVwtEAnTVbihG3bt4BhBNoqKir9hfA w7Otv03rHpAJ9pMRqgnMANNgAgSHISZ2LAcIm7eq0xdcNsg0Fl43TtLNbhiG3Xzo9IDkZGBGr4U5 albV70SO9G0LdGBmdSPq5j5gPi3FtvRtzQfbP3kBVDJv3C7FbmK+rBW6YbD98s/Y9QJPGpOiqmtn 5D9uND5rzLjd2N9q6J62I0qhnWFTCam+NKpeT1MthuenVQ9rNcu+kvmtfbEWDmCd2SvPQb/46/SL v5F+u6QbuWV2KY5pRG0/ALfbjSGJAxjf7OMw9endvfhKvXtE/59RD3z54CGc8jlVQdiSwWwBkMrH NO9h0qXUDwMrZ1ucSxI6uQ4gX5TQUUMmxzOp1yh3dSWMZLP5owJnjM5ZV47CBC2nTNNOt1L9qm8j HM+ob+ljJEv3VDZC/BiDchnhIkEITfB9G5aB8DmWURJBgPIUlr06yEM6SAJh/oMqBTdtDPsElcJ+ FPjhDoEIjWIajHFq5Mdfc42vMnXkYRiBGPxhltnocQ9fSGKfRJBfgExFMcaQ+dyRqQji/QDSNBN/ BWmKB5/7cOy/D8s6WVf5qH6v0b7JbA4qZmSi2ScThf8s14hsKZjJyZFew2WXc7UfZPa5Q0IuSyZW 3KamJWc55MJDTjPS0pgOazNZKbrqf5O5SfautbTx0xRfjYm90TcQNcNMksYkDe4yk5iLQFzDTHC1 xLfFg4eZqSBRfixME/I9pIaW/LVA/cJLKaHWYOtOU2moHdVVs/AS3/yGOZnVQvZqjcdMFtowly/Q Wa+v1rb6Qa3H37xqpORQK4LaFjRKqf71UA91Isio/7lminuo/lUAqKaoNDXU1LiaGkxkYLrwtIeG 5lLb4pMJPoR8C2AXlU3DNyM/e8RFwG8NUnZgjqUQmfkQ/gGHKA39cCcVOH6OubLQUDx4SRxzxcUD c4wmFMoahmI7dTUcERzBZj5eBXNVn5fHLqgtfxcKhk2e6UNoCPxKEqiVWTe4yTOPn2SuyvPySObq /geWsK0qLSGU+Dtu8vg55oo8L49jrsJ6aI4lJILs0ugYJiGUM3aELAliSFCP2FuCq4ekYBN1fx+x mP2cCV96bboyfpU2n5K3z21+sPl2fvYfAAAA//8DAFBLAwQUAAYACAAAACEAbDbHL+EAAAALAQAA DwAAAGRycy9kb3ducmV2LnhtbEyPy27CMBBF95X6D9YgdVfshIcgxEEItV2hSoVKVXcmHpKIeBzF Jgl/X2dVljNzdOfcdDuYmnXYusqShGgqgCHlVldUSPg+vb+ugDmvSKvaEkq4o4Nt9vyUqkTbnr6w O/qChRByiZJQet8knLu8RKPc1DZI4XaxrVE+jG3Bdav6EG5qHgux5EZVFD6UqsF9ifn1eDMSPnrV 72bRW3e4Xvb339Pi8+cQoZQvk2G3AeZx8P8wjPpBHbLgdLY30o7VElZiOQuohHixBjYCIp6Hdudx M18Dz1L+2CH7AwAA//8DAFBLAQItABQABgAIAAAAIQC2gziS/gAAAOEBAAATAAAAAAAAAAAAAAAA AAAAAABbQ29udGVudF9UeXBlc10ueG1sUEsBAi0AFAAGAAgAAAAhADj9If/WAAAAlAEAAAsAAAAA AAAAAAAAAAAALwEAAF9yZWxzLy5yZWxzUEsBAi0AFAAGAAgAAAAhABvbet/lBAAAgx8AAA4AAAAA AAAAAAAAAAAALgIAAGRycy9lMm9Eb2MueG1sUEsBAi0AFAAGAAgAAAAhAGw2xy/hAAAACwEAAA8A AAAAAAAAAAAAAAAAPwcAAGRycy9kb3ducmV2LnhtbFBLBQYAAAAABAAEAPMAAABNCAAAAAA= ">
                <v:shape id="Straight Arrow Connector 16" o:spid="_x0000_s1047" type="#_x0000_t32" style="position:absolute;top:810;width:315;height:11442;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kAJ+8IAAADbAAAADwAAAGRycy9kb3ducmV2LnhtbERPzWoCMRC+F/oOYQq9FM3qwepqlFqo ePDizwMMybhZm0yWTequPn1TEHqbj+93FqveO3GlNtaBFYyGBQhiHUzNlYLT8WswBRETskEXmBTc KMJq+fy0wNKEjvd0PaRK5BCOJSqwKTWllFFb8hiHoSHO3Dm0HlOGbSVNi10O906Oi2IiPdacGyw2 9GlJfx9+vIJqs93sx+aoo3t3a/vW6dn9slPq9aX/mINI1Kd/8cO9NXn+BP5+yQfI5S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xkAJ+8IAAADbAAAADwAAAAAAAAAAAAAA AAChAgAAZHJzL2Rvd25yZXYueG1sUEsFBgAAAAAEAAQA+QAAAJADAAAAAA== " strokecolor="black [3200]" strokeweight=".5pt">
                  <v:stroke endarrow="open" joinstyle="miter"/>
                </v:shape>
                <v:shape id="Straight Arrow Connector 17" o:spid="_x0000_s1048" type="#_x0000_t32" style="position:absolute;left:315;top:11756;width:13427;height:49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3IM3cEAAADbAAAADwAAAGRycy9kb3ducmV2LnhtbERPTWvCQBC9F/wPywi91U082BJdRSJC 8VZbUG9jdtwEs7Nhd2uSf98tFHqbx/uc1WawrXiQD41jBfksA0FcOd2wUfD1uX95AxEissbWMSkY KcBmPXlaYaFdzx/0OEYjUgiHAhXUMXaFlKGqyWKYuY44cTfnLcYEvZHaY5/CbSvnWbaQFhtODTV2 VNZU3Y/fVsHc73qTj2NVXs+H7mL6/OTKXKnn6bBdgog0xH/xn/tdp/mv8PtLOkCuf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LcgzdwQAAANsAAAAPAAAAAAAAAAAAAAAA AKECAABkcnMvZG93bnJldi54bWxQSwUGAAAAAAQABAD5AAAAjwMAAAAA " strokecolor="black [3200]" strokeweight=".5pt">
                  <v:stroke endarrow="open" joinstyle="miter"/>
                </v:shape>
                <v:line id="Straight Connector 18" o:spid="_x0000_s1049" style="position:absolute;flip:y;visibility:visible;mso-wrap-style:square" from="315,9504" to="2201,122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TqoucAAAADbAAAADwAAAGRycy9kb3ducmV2LnhtbESPTW/CMAyG75P4D5GRdhspHNDUEdBA IHFkBWlXr/Gaao1TJaEt/34+TNrNlt+Px5vd5Ds1UExtYAPLRQGKuA625cbA7Xp6eQWVMrLFLjAZ eFCC3Xb2tMHShpE/aKhyoySEU4kGXM59qXWqHXlMi9ATy+07RI9Z1thoG3GUcN/pVVGstceWpcFh TwdH9U9191JSf92P7RTd+OmqCx9y2g/LZMzzfHp/A5Vpyv/iP/fZCr7Ayi8ygN7+Ag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06qLnAAAAA2wAAAA8AAAAAAAAAAAAAAAAA oQIAAGRycy9kb3ducmV2LnhtbFBLBQYAAAAABAAEAPkAAACOAwAAAAA= " strokecolor="black [3200]" strokeweight=".5pt">
                  <v:stroke dashstyle="dash" joinstyle="miter"/>
                </v:line>
                <v:line id="Straight Connector 19" o:spid="_x0000_s1050" style="position:absolute;flip:y;visibility:visible;mso-wrap-style:square" from="2207,4234" to="5363,94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CbYkbsAAADbAAAADwAAAGRycy9kb3ducmV2LnhtbERPSwrCMBDdC94hjOBOUwVFq1FEUFwp fg4wNGNabCalibXe3giCu3m87yzXrS1FQ7UvHCsYDRMQxJnTBRsFt+tuMAPhA7LG0jEpeJOH9arb WWKq3YvP1FyCETGEfYoK8hCqVEqf5WTRD11FHLm7qy2GCGsjdY2vGG5LOU6SqbRYcGzIsaJtTtnj 8rQKtDmS3DjTTEZmettl5oTHfaNUv9duFiACteEv/rkPOs6fw/eXeIBcfQAAAP//AwBQSwECLQAU AAYACAAAACEA/iXrpQABAADqAQAAEwAAAAAAAAAAAAAAAAAAAAAAW0NvbnRlbnRfVHlwZXNdLnht bFBLAQItABQABgAIAAAAIQCWBTNY1AAAAJcBAAALAAAAAAAAAAAAAAAAADEBAABfcmVscy8ucmVs c1BLAQItABQABgAIAAAAIQAzLwWeQQAAADkAAAAUAAAAAAAAAAAAAAAAAC4CAABkcnMvY29ubmVj dG9yeG1sLnhtbFBLAQItABQABgAIAAAAIQCAJtiRuwAAANsAAAAPAAAAAAAAAAAAAAAAAKECAABk cnMvZG93bnJldi54bWxQSwUGAAAAAAQABAD5AAAAiQMAAAAA " strokecolor="black [3200]" strokeweight=".5pt">
                  <v:stroke joinstyle="miter"/>
                </v:line>
                <v:line id="Straight Connector 20" o:spid="_x0000_s1051" style="position:absolute;flip:y;visibility:visible;mso-wrap-style:square" from="315,10630" to="2882,122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uAr4AAADbAAAADwAAAGRycy9kb3ducmV2LnhtbERPTWvCQBC9C/0PyxS86UYPpaSuotJC jzUKXqfZaTY0Oxt21yT9985B6PHxvje7yXdqoJjawAZWywIUcR1sy42By/lj8QoqZWSLXWAy8EcJ dtun2QZLG0Y+0VDlRkkIpxINuJz7UutUO/KYlqEnFu4nRI9ZYGy0jThKuO/0uihetMeWpcFhT0dH 9W9181JSf9/e2ym68eqqLz7mdBhWyZj587R/A5Vpyv/ih/vTGljLevkiP0Bv7wA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D9IG4CvgAAANsAAAAPAAAAAAAAAAAAAAAAAKEC AABkcnMvZG93bnJldi54bWxQSwUGAAAAAAQABAD5AAAAjAMAAAAA " strokecolor="black [3200]" strokeweight=".5pt">
                  <v:stroke dashstyle="dash" joinstyle="miter"/>
                </v:line>
                <v:line id="Straight Connector 21" o:spid="_x0000_s1052" style="position:absolute;flip:y;visibility:visible;mso-wrap-style:square" from="2702,6711" to="9144,107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DweKr0AAADbAAAADwAAAGRycy9kb3ducmV2LnhtbESPzQrCMBCE74LvEFbwpmkFRapRRFA8 Kf48wNKsabHZlCbW+vZGEDwOM/MNs1x3thItNb50rCAdJyCIc6dLNgpu191oDsIHZI2VY1LwJg/r Vb+3xEy7F5+pvQQjIoR9hgqKEOpMSp8XZNGPXU0cvbtrLIYoGyN1g68It5WcJMlMWiw5LhRY07ag /HF5WgXaHElunGmnqZnddrk54XHfKjUcdJsFiEBd+Id/7YNWMEnh+yX+ALn6AA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LA8Hiq9AAAA2wAAAA8AAAAAAAAAAAAAAAAAoQIA AGRycy9kb3ducmV2LnhtbFBLBQYAAAAABAAEAPkAAACLAwAAAAA= " strokecolor="black [3200]" strokeweight=".5pt">
                  <v:stroke joinstyle="miter"/>
                </v:line>
                <v:shape id="Text Box 2" o:spid="_x0000_s1053" type="#_x0000_t202" style="position:absolute;left:5675;top:2972;width:2297;height:20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MtT5sQA AADbAAAADwAAAGRycy9kb3ducmV2LnhtbESPQWvCQBSE70L/w/IKvZmNOYQaXUWkhUKhNMaDx2f2 mSxm36bZbUz/fbdQ8DjMzDfMejvZTow0eONYwSJJQRDXThtuFByr1/kzCB+QNXaOScEPedhuHmZr LLS7cUnjITQiQtgXqKANoS+k9HVLFn3ieuLoXdxgMUQ5NFIPeItw28ksTXNp0XBcaLGnfUv19fBt FexOXL6Yr4/zZ3kpTVUtU37Pr0o9PU67FYhAU7iH/9tvWkGWwd+X+APk5hcAAP//AwBQSwECLQAU AAYACAAAACEA8PeKu/0AAADiAQAAEwAAAAAAAAAAAAAAAAAAAAAAW0NvbnRlbnRfVHlwZXNdLnht bFBLAQItABQABgAIAAAAIQAx3V9h0gAAAI8BAAALAAAAAAAAAAAAAAAAAC4BAABfcmVscy8ucmVs c1BLAQItABQABgAIAAAAIQAzLwWeQQAAADkAAAAQAAAAAAAAAAAAAAAAACkCAABkcnMvc2hhcGV4 bWwueG1sUEsBAi0AFAAGAAgAAAAhAETLU+bEAAAA2wAAAA8AAAAAAAAAAAAAAAAAmAIAAGRycy9k b3ducmV2LnhtbFBLBQYAAAAABAAEAPUAAACJAwAAAAA= " filled="f" stroked="f">
                  <v:textbox inset="0,0,0,0">
                    <w:txbxContent>
                      <w:p w14:paraId="37F33119" w14:textId="77777777" w:rsidR="003375D2" w:rsidRPr="00807E5A" w:rsidRDefault="003375D2" w:rsidP="003375D2">
                        <w:pPr>
                          <w:rPr>
                            <w:vertAlign w:val="subscript"/>
                          </w:rPr>
                        </w:pPr>
                        <w:r>
                          <w:t>V</w:t>
                        </w:r>
                        <w:r>
                          <w:rPr>
                            <w:vertAlign w:val="subscript"/>
                          </w:rPr>
                          <w:t>1</w:t>
                        </w:r>
                      </w:p>
                    </w:txbxContent>
                  </v:textbox>
                </v:shape>
                <v:shape id="Text Box 2" o:spid="_x0000_s1054" type="#_x0000_t202" style="position:absolute;left:9234;top:5540;width:2297;height:20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4f2fcMA AADbAAAADwAAAGRycy9kb3ducmV2LnhtbESPQWvCQBSE70L/w/IK3nSjgtjoKlIUCkIxpgePz+wz Wcy+TbNbjf++Kwgeh5n5hlmsOluLK7XeOFYwGiYgiAunDZcKfvLtYAbCB2SNtWNScCcPq+Vbb4Gp djfO6HoIpYgQ9ikqqEJoUil9UZFFP3QNcfTOrrUYomxLqVu8Rbit5ThJptKi4bhQYUOfFRWXw59V sD5ytjG/36d9ds5Mnn8kvJtelOq/d+s5iEBdeIWf7S+tYDyBx5f4A+TyHwAA//8DAFBLAQItABQA BgAIAAAAIQDw94q7/QAAAOIBAAATAAAAAAAAAAAAAAAAAAAAAABbQ29udGVudF9UeXBlc10ueG1s UEsBAi0AFAAGAAgAAAAhADHdX2HSAAAAjwEAAAsAAAAAAAAAAAAAAAAALgEAAF9yZWxzLy5yZWxz UEsBAi0AFAAGAAgAAAAhADMvBZ5BAAAAOQAAABAAAAAAAAAAAAAAAAAAKQIAAGRycy9zaGFwZXht bC54bWxQSwECLQAUAAYACAAAACEAK4f2fcMAAADbAAAADwAAAAAAAAAAAAAAAACYAgAAZHJzL2Rv d25yZXYueG1sUEsFBgAAAAAEAAQA9QAAAIgDAAAAAA== " filled="f" stroked="f">
                  <v:textbox inset="0,0,0,0">
                    <w:txbxContent>
                      <w:p w14:paraId="6B200BDB" w14:textId="77777777" w:rsidR="003375D2" w:rsidRPr="00807E5A" w:rsidRDefault="003375D2" w:rsidP="003375D2">
                        <w:pPr>
                          <w:rPr>
                            <w:vertAlign w:val="subscript"/>
                          </w:rPr>
                        </w:pPr>
                        <w:r>
                          <w:t>V</w:t>
                        </w:r>
                        <w:r>
                          <w:rPr>
                            <w:vertAlign w:val="subscript"/>
                          </w:rPr>
                          <w:t>2</w:t>
                        </w:r>
                      </w:p>
                    </w:txbxContent>
                  </v:textbox>
                </v:shape>
                <v:shape id="Text Box 2" o:spid="_x0000_s1055" type="#_x0000_t202" style="position:absolute;left:585;width:1622;height:20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G5uCcMA AADbAAAADwAAAGRycy9kb3ducmV2LnhtbESPQWvCQBSE70L/w/IK3nSjiNjoKlIUCkIxpgePz+wz Wcy+TbNbjf++Kwgeh5n5hlmsOluLK7XeOFYwGiYgiAunDZcKfvLtYAbCB2SNtWNScCcPq+Vbb4Gp djfO6HoIpYgQ9ikqqEJoUil9UZFFP3QNcfTOrrUYomxLqVu8Rbit5ThJptKi4bhQYUOfFRWXw59V sD5ytjG/36d9ds5Mnn8kvJtelOq/d+s5iEBdeIWf7S+tYDyBx5f4A+TyHwAA//8DAFBLAQItABQA BgAIAAAAIQDw94q7/QAAAOIBAAATAAAAAAAAAAAAAAAAAAAAAABbQ29udGVudF9UeXBlc10ueG1s UEsBAi0AFAAGAAgAAAAhADHdX2HSAAAAjwEAAAsAAAAAAAAAAAAAAAAALgEAAF9yZWxzLy5yZWxz UEsBAi0AFAAGAAgAAAAhADMvBZ5BAAAAOQAAABAAAAAAAAAAAAAAAAAAKQIAAGRycy9zaGFwZXht bC54bWxQSwECLQAUAAYACAAAACEApG5uCcMAAADbAAAADwAAAAAAAAAAAAAAAACYAgAAZHJzL2Rv d25yZXYueG1sUEsFBgAAAAAEAAQA9QAAAIgDAAAAAA== " filled="f" stroked="f">
                  <v:textbox inset="0,0,0,0">
                    <w:txbxContent>
                      <w:p w14:paraId="41955528" w14:textId="77777777" w:rsidR="003375D2" w:rsidRPr="00807E5A" w:rsidRDefault="003375D2" w:rsidP="003375D2">
                        <w:pPr>
                          <w:rPr>
                            <w:vertAlign w:val="subscript"/>
                          </w:rPr>
                        </w:pPr>
                        <w:r>
                          <w:t>P</w:t>
                        </w:r>
                      </w:p>
                    </w:txbxContent>
                  </v:textbox>
                </v:shape>
                <v:shape id="Text Box 2" o:spid="_x0000_s1056" type="#_x0000_t202" style="position:absolute;left:12207;top:8873;width:1621;height:20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yLLksMA AADbAAAADwAAAGRycy9kb3ducmV2LnhtbESPQWvCQBSE70L/w/IK3nSjoNjoKlIUCkIxpgePz+wz Wcy+TbNbjf++Kwgeh5n5hlmsOluLK7XeOFYwGiYgiAunDZcKfvLtYAbCB2SNtWNScCcPq+Vbb4Gp djfO6HoIpYgQ9ikqqEJoUil9UZFFP3QNcfTOrrUYomxLqVu8Rbit5ThJptKi4bhQYUOfFRWXw59V sD5ytjG/36d9ds5Mnn8kvJtelOq/d+s5iEBdeIWf7S+tYDyBx5f4A+TyHwAA//8DAFBLAQItABQA BgAIAAAAIQDw94q7/QAAAOIBAAATAAAAAAAAAAAAAAAAAAAAAABbQ29udGVudF9UeXBlc10ueG1s UEsBAi0AFAAGAAgAAAAhADHdX2HSAAAAjwEAAAsAAAAAAAAAAAAAAAAALgEAAF9yZWxzLy5yZWxz UEsBAi0AFAAGAAgAAAAhADMvBZ5BAAAAOQAAABAAAAAAAAAAAAAAAAAAKQIAAGRycy9zaGFwZXht bC54bWxQSwECLQAUAAYACAAAACEAyyLLksMAAADbAAAADwAAAAAAAAAAAAAAAACYAgAAZHJzL2Rv d25yZXYueG1sUEsFBgAAAAAEAAQA9QAAAIgDAAAAAA== " filled="f" stroked="f">
                  <v:textbox inset="0,0,0,0">
                    <w:txbxContent>
                      <w:p w14:paraId="640D39D0" w14:textId="77777777" w:rsidR="003375D2" w:rsidRPr="00807E5A" w:rsidRDefault="003375D2" w:rsidP="003375D2">
                        <w:pPr>
                          <w:rPr>
                            <w:vertAlign w:val="subscript"/>
                          </w:rPr>
                        </w:pPr>
                        <w:r>
                          <w:t>T</w:t>
                        </w:r>
                      </w:p>
                    </w:txbxContent>
                  </v:textbox>
                </v:shape>
                <v:shape id="Text Box 2" o:spid="_x0000_s1057" type="#_x0000_t202" style="position:absolute;left:315;top:12252;width:1621;height:20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BV5cMA AADbAAAADwAAAGRycy9kb3ducmV2LnhtbESPQWvCQBSE74L/YXmCN93oIdToKiIWCoI0pocen9ln sph9G7Orpv++Wyh4HGbmG2a16W0jHtR541jBbJqAIC6dNlwp+CreJ28gfEDW2DgmBT/kYbMeDlaY affknB6nUIkIYZ+hgjqENpPSlzVZ9FPXEkfv4jqLIcqukrrDZ4TbRs6TJJUWDceFGlva1VReT3er YPvN+d7cjufP/JKbolgkfEivSo1H/XYJIlAfXuH/9odWME/h70v8AXL9CwAA//8DAFBLAQItABQA BgAIAAAAIQDw94q7/QAAAOIBAAATAAAAAAAAAAAAAAAAAAAAAABbQ29udGVudF9UeXBlc10ueG1s UEsBAi0AFAAGAAgAAAAhADHdX2HSAAAAjwEAAAsAAAAAAAAAAAAAAAAALgEAAF9yZWxzLy5yZWxz UEsBAi0AFAAGAAgAAAAhADMvBZ5BAAAAOQAAABAAAAAAAAAAAAAAAAAAKQIAAGRycy9zaGFwZXht bC54bWxQSwECLQAUAAYACAAAACEAO/BV5cMAAADbAAAADwAAAAAAAAAAAAAAAACYAgAAZHJzL2Rv d25yZXYueG1sUEsFBgAAAAAEAAQA9QAAAIgDAAAAAA== " filled="f" stroked="f">
                  <v:textbox inset="0,0,0,0">
                    <w:txbxContent>
                      <w:p w14:paraId="5FD53EF8" w14:textId="77777777" w:rsidR="003375D2" w:rsidRPr="00807E5A" w:rsidRDefault="003375D2" w:rsidP="003375D2">
                        <w:pPr>
                          <w:rPr>
                            <w:vertAlign w:val="subscript"/>
                          </w:rPr>
                        </w:pPr>
                        <w:r>
                          <w:t>O</w:t>
                        </w:r>
                      </w:p>
                    </w:txbxContent>
                  </v:textbox>
                </v:shape>
                <v:shape id="Text Box 2" o:spid="_x0000_s1058" type="#_x0000_t202" style="position:absolute;left:3826;top:12475;width:8376;height:20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SNkDMAA AADbAAAADwAAAGRycy9kb3ducmV2LnhtbERPTYvCMBC9C/sfwgjebKoH0a5RZFlhQRBrPexxthnb YDOpTVbrvzcHwePjfS/XvW3EjTpvHCuYJCkI4tJpw5WCU7Edz0H4gKyxcUwKHuRhvfoYLDHT7s45 3Y6hEjGEfYYK6hDaTEpf1mTRJ64ljtzZdRZDhF0ldYf3GG4bOU3TmbRoODbU2NJXTeXl+G8VbH45 /zbX/d8hP+emKBYp72YXpUbDfvMJIlAf3uKX+0crmMax8Uv8AXL1BAAA//8DAFBLAQItABQABgAI AAAAIQDw94q7/QAAAOIBAAATAAAAAAAAAAAAAAAAAAAAAABbQ29udGVudF9UeXBlc10ueG1sUEsB Ai0AFAAGAAgAAAAhADHdX2HSAAAAjwEAAAsAAAAAAAAAAAAAAAAALgEAAF9yZWxzLy5yZWxzUEsB Ai0AFAAGAAgAAAAhADMvBZ5BAAAAOQAAABAAAAAAAAAAAAAAAAAAKQIAAGRycy9zaGFwZXhtbC54 bWxQSwECLQAUAAYACAAAACEAJSNkDMAAAADbAAAADwAAAAAAAAAAAAAAAACYAgAAZHJzL2Rvd25y ZXYueG1sUEsFBgAAAAAEAAQA9QAAAIUDAAAAAA== " filled="f" stroked="f">
                  <v:textbox inset="0,0,0,0">
                    <w:txbxContent>
                      <w:p w14:paraId="5C039953" w14:textId="77777777" w:rsidR="003375D2" w:rsidRPr="00807E5A" w:rsidRDefault="003375D2" w:rsidP="003375D2">
                        <w:pPr>
                          <w:rPr>
                            <w:vertAlign w:val="subscript"/>
                          </w:rPr>
                        </w:pPr>
                        <w:r>
                          <w:t>Hình 30.1</w:t>
                        </w:r>
                      </w:p>
                    </w:txbxContent>
                  </v:textbox>
                </v:shape>
                <w10:wrap type="square"/>
              </v:group>
            </w:pict>
          </mc:Fallback>
        </mc:AlternateContent>
      </w:r>
      <w:r w:rsidRPr="00A64A46">
        <w:rPr>
          <w:lang w:val="sv-SE" w:eastAsia="x-none" w:bidi="en-US"/>
        </w:rPr>
        <w:t>Hình</w:t>
      </w:r>
      <w:r w:rsidRPr="00A64A46">
        <w:rPr>
          <w:lang w:val="sv-SE"/>
        </w:rPr>
        <w:t xml:space="preserve"> 30.1 biểu diễn hai đường đẳng tích của cùng một khối lượng không khí trong hệ tọa độ (p – T). Mối quan hệ đúng về các thể tích V</w:t>
      </w:r>
      <w:r w:rsidRPr="00A64A46">
        <w:rPr>
          <w:vertAlign w:val="subscript"/>
          <w:lang w:val="sv-SE"/>
        </w:rPr>
        <w:t>1</w:t>
      </w:r>
      <w:r w:rsidRPr="00A64A46">
        <w:rPr>
          <w:lang w:val="sv-SE"/>
        </w:rPr>
        <w:t>, V</w:t>
      </w:r>
      <w:r w:rsidRPr="00A64A46">
        <w:rPr>
          <w:vertAlign w:val="subscript"/>
          <w:lang w:val="sv-SE"/>
        </w:rPr>
        <w:t>2</w:t>
      </w:r>
      <w:r w:rsidRPr="00A64A46">
        <w:rPr>
          <w:lang w:val="sv-SE"/>
        </w:rPr>
        <w:t> là:</w:t>
      </w:r>
    </w:p>
    <w:p w14:paraId="466BD6A7" w14:textId="77777777" w:rsidR="008F0629" w:rsidRPr="00A64A46" w:rsidRDefault="008F0629" w:rsidP="003375D2">
      <w:pPr>
        <w:rPr>
          <w:lang w:val="sv-SE"/>
        </w:rPr>
      </w:pPr>
      <w:r w:rsidRPr="00A64A46">
        <w:rPr>
          <w:lang w:val="sv-SE"/>
        </w:rPr>
        <w:t xml:space="preserve">    </w:t>
      </w:r>
      <w:r w:rsidRPr="00B33E10">
        <w:rPr>
          <w:b/>
          <w:color w:val="0070C0"/>
          <w:lang w:val="sv-SE"/>
        </w:rPr>
        <w:t xml:space="preserve">A. </w:t>
      </w:r>
      <w:r w:rsidRPr="00A64A46">
        <w:rPr>
          <w:lang w:val="sv-SE"/>
        </w:rPr>
        <w:t>V</w:t>
      </w:r>
      <w:r w:rsidRPr="00A64A46">
        <w:rPr>
          <w:vertAlign w:val="subscript"/>
          <w:lang w:val="sv-SE"/>
        </w:rPr>
        <w:t>1</w:t>
      </w:r>
      <w:r w:rsidRPr="00A64A46">
        <w:rPr>
          <w:lang w:val="sv-SE"/>
        </w:rPr>
        <w:t> &gt; V</w:t>
      </w:r>
      <w:r w:rsidRPr="00A64A46">
        <w:rPr>
          <w:vertAlign w:val="subscript"/>
          <w:lang w:val="sv-SE"/>
        </w:rPr>
        <w:t>2</w:t>
      </w:r>
      <w:r w:rsidRPr="00A64A46">
        <w:rPr>
          <w:lang w:val="sv-SE"/>
        </w:rPr>
        <w:t xml:space="preserve">.     </w:t>
      </w:r>
      <w:r w:rsidRPr="00B33E10">
        <w:rPr>
          <w:b/>
          <w:color w:val="0070C0"/>
          <w:lang w:val="sv-SE"/>
        </w:rPr>
        <w:t xml:space="preserve">B. </w:t>
      </w:r>
      <w:r w:rsidRPr="00A64A46">
        <w:rPr>
          <w:lang w:val="sv-SE"/>
        </w:rPr>
        <w:t>V</w:t>
      </w:r>
      <w:r w:rsidRPr="00A64A46">
        <w:rPr>
          <w:vertAlign w:val="subscript"/>
          <w:lang w:val="sv-SE"/>
        </w:rPr>
        <w:t>1</w:t>
      </w:r>
      <w:r w:rsidRPr="00A64A46">
        <w:rPr>
          <w:lang w:val="sv-SE"/>
        </w:rPr>
        <w:t> = V</w:t>
      </w:r>
      <w:r w:rsidRPr="00A64A46">
        <w:rPr>
          <w:vertAlign w:val="subscript"/>
          <w:lang w:val="sv-SE"/>
        </w:rPr>
        <w:t>2</w:t>
      </w:r>
      <w:r w:rsidRPr="00A64A46">
        <w:rPr>
          <w:lang w:val="sv-SE"/>
        </w:rPr>
        <w:t xml:space="preserve">.     </w:t>
      </w:r>
      <w:r w:rsidRPr="00B33E10">
        <w:rPr>
          <w:b/>
          <w:color w:val="0070C0"/>
          <w:lang w:val="sv-SE"/>
        </w:rPr>
        <w:t xml:space="preserve">C. </w:t>
      </w:r>
      <w:r w:rsidRPr="00A64A46">
        <w:rPr>
          <w:lang w:val="sv-SE"/>
        </w:rPr>
        <w:t>V</w:t>
      </w:r>
      <w:r w:rsidRPr="00A64A46">
        <w:rPr>
          <w:vertAlign w:val="subscript"/>
          <w:lang w:val="sv-SE"/>
        </w:rPr>
        <w:t>1</w:t>
      </w:r>
      <w:r w:rsidRPr="00A64A46">
        <w:rPr>
          <w:lang w:val="sv-SE"/>
        </w:rPr>
        <w:t> ≥ V</w:t>
      </w:r>
      <w:r w:rsidRPr="00A64A46">
        <w:rPr>
          <w:vertAlign w:val="subscript"/>
          <w:lang w:val="sv-SE"/>
        </w:rPr>
        <w:t>2</w:t>
      </w:r>
      <w:r w:rsidRPr="00A64A46">
        <w:rPr>
          <w:lang w:val="sv-SE"/>
        </w:rPr>
        <w:t xml:space="preserve">.     </w:t>
      </w:r>
      <w:r w:rsidRPr="00B33E10">
        <w:rPr>
          <w:b/>
          <w:color w:val="0070C0"/>
          <w:lang w:val="sv-SE"/>
        </w:rPr>
        <w:t xml:space="preserve">D. </w:t>
      </w:r>
      <w:r w:rsidRPr="00A64A46">
        <w:rPr>
          <w:lang w:val="sv-SE"/>
        </w:rPr>
        <w:t>V</w:t>
      </w:r>
      <w:r w:rsidRPr="00A64A46">
        <w:rPr>
          <w:vertAlign w:val="subscript"/>
          <w:lang w:val="sv-SE"/>
        </w:rPr>
        <w:t>1</w:t>
      </w:r>
      <w:r w:rsidRPr="00A64A46">
        <w:rPr>
          <w:lang w:val="sv-SE"/>
        </w:rPr>
        <w:t> &lt; V</w:t>
      </w:r>
      <w:r w:rsidRPr="00A64A46">
        <w:rPr>
          <w:vertAlign w:val="subscript"/>
          <w:lang w:val="sv-SE"/>
        </w:rPr>
        <w:t>2</w:t>
      </w:r>
      <w:r w:rsidRPr="00A64A46">
        <w:rPr>
          <w:lang w:val="sv-SE"/>
        </w:rPr>
        <w:t>.</w:t>
      </w:r>
    </w:p>
    <w:p w14:paraId="32169E35" w14:textId="77777777" w:rsidR="008F0629" w:rsidRPr="00A64A46" w:rsidRDefault="008F0629" w:rsidP="008F0629">
      <w:pPr>
        <w:pStyle w:val="ListParagraph"/>
        <w:numPr>
          <w:ilvl w:val="0"/>
          <w:numId w:val="6"/>
        </w:numPr>
        <w:tabs>
          <w:tab w:val="left" w:pos="993"/>
        </w:tabs>
        <w:jc w:val="both"/>
        <w:rPr>
          <w:b/>
          <w:lang w:val="sv-SE"/>
        </w:rPr>
      </w:pPr>
      <w:r w:rsidRPr="00A64A46">
        <w:rPr>
          <w:lang w:val="sv-SE"/>
        </w:rPr>
        <w:t>Những quá trình chuyển thể nào của đồng được vận dụng trong việc đúc tượng đồng?</w:t>
      </w:r>
    </w:p>
    <w:p w14:paraId="28C0336B" w14:textId="77777777" w:rsidR="008F0629" w:rsidRPr="00A64A46" w:rsidRDefault="008F0629" w:rsidP="003375D2">
      <w:pPr>
        <w:tabs>
          <w:tab w:val="left" w:pos="283"/>
          <w:tab w:val="left" w:pos="2835"/>
          <w:tab w:val="left" w:pos="5386"/>
          <w:tab w:val="left" w:pos="7937"/>
        </w:tabs>
        <w:ind w:firstLine="283"/>
        <w:jc w:val="both"/>
        <w:rPr>
          <w:b/>
        </w:rPr>
      </w:pPr>
      <w:r w:rsidRPr="00B33E10">
        <w:rPr>
          <w:b/>
          <w:color w:val="0070C0"/>
        </w:rPr>
        <w:t xml:space="preserve">A. </w:t>
      </w:r>
      <w:r w:rsidRPr="00A64A46">
        <w:t xml:space="preserve">Nóng chảy và bay hơi. </w:t>
      </w:r>
      <w:r w:rsidRPr="00A64A46">
        <w:tab/>
      </w:r>
      <w:r w:rsidRPr="00B33E10">
        <w:rPr>
          <w:b/>
          <w:color w:val="0070C0"/>
        </w:rPr>
        <w:t xml:space="preserve">B. </w:t>
      </w:r>
      <w:r w:rsidRPr="00A64A46">
        <w:t xml:space="preserve">Nóng chảy và đông đặc. </w:t>
      </w:r>
    </w:p>
    <w:p w14:paraId="70815361" w14:textId="77777777" w:rsidR="008F0629" w:rsidRPr="00A64A46" w:rsidRDefault="008F0629" w:rsidP="003375D2">
      <w:pPr>
        <w:tabs>
          <w:tab w:val="left" w:pos="283"/>
          <w:tab w:val="left" w:pos="2835"/>
          <w:tab w:val="left" w:pos="5386"/>
          <w:tab w:val="left" w:pos="7937"/>
          <w:tab w:val="left" w:pos="8387"/>
        </w:tabs>
        <w:ind w:firstLine="283"/>
        <w:jc w:val="both"/>
      </w:pPr>
      <w:r w:rsidRPr="00B33E10">
        <w:rPr>
          <w:b/>
          <w:color w:val="0070C0"/>
        </w:rPr>
        <w:lastRenderedPageBreak/>
        <w:t xml:space="preserve">C. </w:t>
      </w:r>
      <w:r w:rsidRPr="00A64A46">
        <w:t>Bay hơi và đông đặc.</w:t>
      </w:r>
      <w:r w:rsidRPr="00A64A46">
        <w:rPr>
          <w:b/>
        </w:rPr>
        <w:tab/>
      </w:r>
      <w:r w:rsidRPr="00A64A46">
        <w:rPr>
          <w:b/>
        </w:rPr>
        <w:tab/>
      </w:r>
      <w:r w:rsidRPr="00B33E10">
        <w:rPr>
          <w:b/>
          <w:color w:val="0070C0"/>
        </w:rPr>
        <w:t xml:space="preserve">D. </w:t>
      </w:r>
      <w:r w:rsidRPr="00A64A46">
        <w:t>Bay hơi và ngưng tụ.</w:t>
      </w:r>
      <w:r w:rsidRPr="00A64A46">
        <w:tab/>
      </w:r>
    </w:p>
    <w:p w14:paraId="2C68A354" w14:textId="77777777" w:rsidR="008F0629" w:rsidRPr="00A64A46" w:rsidRDefault="008F0629" w:rsidP="008F0629">
      <w:pPr>
        <w:pStyle w:val="ListParagraph"/>
        <w:numPr>
          <w:ilvl w:val="0"/>
          <w:numId w:val="6"/>
        </w:numPr>
        <w:tabs>
          <w:tab w:val="left" w:pos="993"/>
        </w:tabs>
        <w:jc w:val="both"/>
        <w:rPr>
          <w:b/>
        </w:rPr>
      </w:pPr>
      <w:r w:rsidRPr="00A64A46">
        <w:t xml:space="preserve">Quy ước về dấu nào sau đây phù hợp với công thức </w:t>
      </w:r>
      <w:r w:rsidRPr="00A64A46">
        <w:sym w:font="Symbol" w:char="F044"/>
      </w:r>
      <w:r w:rsidRPr="00A64A46">
        <w:t>U = A + Q của nguyên lí I NĐLH ?</w:t>
      </w:r>
    </w:p>
    <w:p w14:paraId="454EA75B"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A. </w:t>
      </w:r>
      <w:r w:rsidRPr="00A64A46">
        <w:t>Vật nhận công: A &gt; 0 ; vật nhận nhiệt: Q &gt; 0.</w:t>
      </w:r>
    </w:p>
    <w:p w14:paraId="75771FBA"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B. </w:t>
      </w:r>
      <w:r w:rsidRPr="00A64A46">
        <w:t xml:space="preserve">Vật nhận công: A &lt; 0 ; vật nhận nhiệt: Q &lt; 0. </w:t>
      </w:r>
    </w:p>
    <w:p w14:paraId="76092252"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C. </w:t>
      </w:r>
      <w:r w:rsidRPr="00A64A46">
        <w:t xml:space="preserve">Vật thực hiện công: A &lt; 0 ; vật truyền nhiệt: Q &gt; 0. </w:t>
      </w:r>
    </w:p>
    <w:p w14:paraId="57769874"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D. </w:t>
      </w:r>
      <w:r w:rsidRPr="00A64A46">
        <w:t>Vật thực hiện công: A &gt; 0 ; vật truyền nhiệt: Q &lt; 0.</w:t>
      </w:r>
    </w:p>
    <w:p w14:paraId="7BC36CEF" w14:textId="77777777" w:rsidR="008F0629" w:rsidRPr="00A64A46" w:rsidRDefault="008F0629" w:rsidP="008F0629">
      <w:pPr>
        <w:pStyle w:val="ListParagraph"/>
        <w:numPr>
          <w:ilvl w:val="0"/>
          <w:numId w:val="6"/>
        </w:numPr>
        <w:tabs>
          <w:tab w:val="left" w:pos="993"/>
        </w:tabs>
        <w:jc w:val="both"/>
      </w:pPr>
      <w:r w:rsidRPr="00A64A46">
        <w:t xml:space="preserve">Người ta truyền cho khí trong xilanh nhiệt lượng 100 J. Khí nở ra thực hiện công 70 J đẩy pit-tông lên. Độ biến thiên nội năng của khí là  </w:t>
      </w:r>
    </w:p>
    <w:p w14:paraId="13370204" w14:textId="77777777" w:rsidR="008F0629" w:rsidRPr="00A64A46" w:rsidRDefault="008F0629" w:rsidP="003375D2">
      <w:pPr>
        <w:pStyle w:val="ListParagraph"/>
        <w:tabs>
          <w:tab w:val="left" w:pos="993"/>
        </w:tabs>
        <w:ind w:left="0"/>
        <w:jc w:val="both"/>
      </w:pPr>
      <w:r w:rsidRPr="00B33E10">
        <w:rPr>
          <w:b/>
          <w:color w:val="0070C0"/>
        </w:rPr>
        <w:t xml:space="preserve">A. </w:t>
      </w:r>
      <w:r w:rsidRPr="00A64A46">
        <w:t xml:space="preserve">30 J. </w:t>
      </w:r>
      <w:r w:rsidRPr="00A64A46">
        <w:tab/>
      </w:r>
      <w:r w:rsidRPr="00A64A46">
        <w:tab/>
      </w:r>
      <w:r w:rsidRPr="00A64A46">
        <w:tab/>
      </w:r>
      <w:r w:rsidRPr="00B33E10">
        <w:rPr>
          <w:b/>
          <w:color w:val="0070C0"/>
        </w:rPr>
        <w:t xml:space="preserve">B. </w:t>
      </w:r>
      <w:r w:rsidRPr="00A64A46">
        <w:t>20 J.</w:t>
      </w:r>
      <w:r w:rsidRPr="00A64A46">
        <w:rPr>
          <w:b/>
        </w:rPr>
        <w:t xml:space="preserve"> </w:t>
      </w:r>
      <w:r w:rsidRPr="00A64A46">
        <w:rPr>
          <w:b/>
        </w:rPr>
        <w:tab/>
      </w:r>
      <w:r w:rsidRPr="00A64A46">
        <w:rPr>
          <w:b/>
        </w:rPr>
        <w:tab/>
      </w:r>
      <w:r w:rsidRPr="00A64A46">
        <w:rPr>
          <w:b/>
        </w:rPr>
        <w:tab/>
      </w:r>
      <w:r w:rsidRPr="00B33E10">
        <w:rPr>
          <w:b/>
          <w:color w:val="0070C0"/>
        </w:rPr>
        <w:t xml:space="preserve">C. </w:t>
      </w:r>
      <w:r w:rsidRPr="00A64A46">
        <w:t>40 J.</w:t>
      </w:r>
      <w:r w:rsidRPr="00A64A46">
        <w:rPr>
          <w:b/>
        </w:rPr>
        <w:t xml:space="preserve"> </w:t>
      </w:r>
      <w:r w:rsidRPr="00A64A46">
        <w:rPr>
          <w:b/>
        </w:rPr>
        <w:tab/>
      </w:r>
      <w:r w:rsidRPr="00A64A46">
        <w:rPr>
          <w:b/>
        </w:rPr>
        <w:tab/>
      </w:r>
      <w:r w:rsidRPr="00B33E10">
        <w:rPr>
          <w:b/>
          <w:color w:val="0070C0"/>
        </w:rPr>
        <w:t xml:space="preserve">D. </w:t>
      </w:r>
      <w:r w:rsidRPr="00A64A46">
        <w:t>50 J.</w:t>
      </w:r>
    </w:p>
    <w:p w14:paraId="40550A3A" w14:textId="77777777" w:rsidR="008F0629" w:rsidRPr="00A64A46" w:rsidRDefault="008F0629" w:rsidP="008F0629">
      <w:pPr>
        <w:pStyle w:val="ListParagraph"/>
        <w:numPr>
          <w:ilvl w:val="0"/>
          <w:numId w:val="6"/>
        </w:numPr>
        <w:tabs>
          <w:tab w:val="left" w:pos="993"/>
        </w:tabs>
        <w:jc w:val="both"/>
        <w:rPr>
          <w:b/>
        </w:rPr>
      </w:pPr>
      <w:r w:rsidRPr="00A64A46">
        <w:t>Kết luận nào dưới đây là</w:t>
      </w:r>
      <w:r w:rsidRPr="00A64A46">
        <w:rPr>
          <w:b/>
          <w:bCs/>
        </w:rPr>
        <w:t xml:space="preserve"> không</w:t>
      </w:r>
      <w:r w:rsidRPr="00A64A46">
        <w:t xml:space="preserve"> đúng với thang nhiệt độ Xen-xi-út?</w:t>
      </w:r>
    </w:p>
    <w:p w14:paraId="19762472" w14:textId="77777777" w:rsidR="008F0629" w:rsidRPr="00A64A46" w:rsidRDefault="008F0629" w:rsidP="003375D2">
      <w:pPr>
        <w:tabs>
          <w:tab w:val="left" w:pos="283"/>
          <w:tab w:val="left" w:pos="2835"/>
          <w:tab w:val="left" w:pos="5386"/>
          <w:tab w:val="left" w:pos="7937"/>
        </w:tabs>
        <w:ind w:firstLine="283"/>
        <w:jc w:val="both"/>
      </w:pPr>
      <w:r w:rsidRPr="00B33E10">
        <w:rPr>
          <w:b/>
          <w:bCs/>
          <w:color w:val="0070C0"/>
        </w:rPr>
        <w:t xml:space="preserve">A. </w:t>
      </w:r>
      <w:r w:rsidRPr="00A64A46">
        <w:t xml:space="preserve">Kí hiệu của nhiệt độ là t. </w:t>
      </w:r>
    </w:p>
    <w:p w14:paraId="6460E6EE" w14:textId="77777777" w:rsidR="008F0629" w:rsidRPr="00A64A46" w:rsidRDefault="008F0629" w:rsidP="003375D2">
      <w:pPr>
        <w:tabs>
          <w:tab w:val="left" w:pos="283"/>
          <w:tab w:val="left" w:pos="2835"/>
          <w:tab w:val="left" w:pos="5386"/>
          <w:tab w:val="left" w:pos="7937"/>
        </w:tabs>
        <w:ind w:firstLine="283"/>
        <w:jc w:val="both"/>
        <w:rPr>
          <w:b/>
        </w:rPr>
      </w:pPr>
      <w:r w:rsidRPr="00B33E10">
        <w:rPr>
          <w:b/>
          <w:bCs/>
          <w:color w:val="0070C0"/>
        </w:rPr>
        <w:t>B.</w:t>
      </w:r>
      <w:r w:rsidRPr="00B33E10">
        <w:rPr>
          <w:b/>
          <w:color w:val="0070C0"/>
        </w:rPr>
        <w:t xml:space="preserve"> </w:t>
      </w:r>
      <w:r w:rsidRPr="00A64A46">
        <w:t>Chọn mốc nhiệt độ nước đá đang tan ở áp suất 1 atm là 0</w:t>
      </w:r>
      <w:r w:rsidRPr="00A64A46">
        <w:rPr>
          <w:vertAlign w:val="superscript"/>
        </w:rPr>
        <w:t>0</w:t>
      </w:r>
      <w:r w:rsidRPr="00A64A46">
        <w:t>C.</w:t>
      </w:r>
    </w:p>
    <w:p w14:paraId="7488172B" w14:textId="77777777" w:rsidR="008F0629" w:rsidRPr="00A64A46" w:rsidRDefault="008F0629" w:rsidP="003375D2">
      <w:pPr>
        <w:tabs>
          <w:tab w:val="left" w:pos="283"/>
          <w:tab w:val="left" w:pos="2835"/>
          <w:tab w:val="left" w:pos="5386"/>
          <w:tab w:val="left" w:pos="7937"/>
        </w:tabs>
        <w:ind w:firstLine="283"/>
        <w:jc w:val="both"/>
      </w:pPr>
      <w:r w:rsidRPr="00B33E10">
        <w:rPr>
          <w:b/>
          <w:bCs/>
          <w:color w:val="0070C0"/>
        </w:rPr>
        <w:t>C.</w:t>
      </w:r>
      <w:r w:rsidRPr="00B33E10">
        <w:rPr>
          <w:b/>
          <w:color w:val="0070C0"/>
        </w:rPr>
        <w:t xml:space="preserve"> </w:t>
      </w:r>
      <w:r w:rsidRPr="00A64A46">
        <w:t>1</w:t>
      </w:r>
      <w:r w:rsidRPr="00A64A46">
        <w:rPr>
          <w:vertAlign w:val="superscript"/>
        </w:rPr>
        <w:t>0</w:t>
      </w:r>
      <w:r w:rsidRPr="00A64A46">
        <w:t xml:space="preserve">C tương ứng với 273 K. </w:t>
      </w:r>
    </w:p>
    <w:p w14:paraId="23EDBD3E" w14:textId="77777777" w:rsidR="008F0629" w:rsidRPr="00A64A46" w:rsidRDefault="008F0629" w:rsidP="003375D2">
      <w:pPr>
        <w:tabs>
          <w:tab w:val="left" w:pos="283"/>
          <w:tab w:val="left" w:pos="2835"/>
          <w:tab w:val="left" w:pos="5386"/>
          <w:tab w:val="left" w:pos="7937"/>
        </w:tabs>
        <w:ind w:firstLine="283"/>
        <w:jc w:val="both"/>
      </w:pPr>
      <w:r w:rsidRPr="00B33E10">
        <w:rPr>
          <w:b/>
          <w:bCs/>
          <w:color w:val="0070C0"/>
        </w:rPr>
        <w:t>D.</w:t>
      </w:r>
      <w:r w:rsidRPr="00B33E10">
        <w:rPr>
          <w:b/>
          <w:color w:val="0070C0"/>
        </w:rPr>
        <w:t xml:space="preserve"> </w:t>
      </w:r>
      <w:r w:rsidRPr="00A64A46">
        <w:t xml:space="preserve">Đơn vị đo nhiệt độ là </w:t>
      </w:r>
      <w:r w:rsidRPr="00A64A46">
        <w:rPr>
          <w:vertAlign w:val="superscript"/>
        </w:rPr>
        <w:t>0</w:t>
      </w:r>
      <w:r w:rsidRPr="00A64A46">
        <w:t>C.</w:t>
      </w:r>
    </w:p>
    <w:p w14:paraId="7281A74C" w14:textId="77777777" w:rsidR="008F0629" w:rsidRPr="00A64A46" w:rsidRDefault="008F0629" w:rsidP="008F0629">
      <w:pPr>
        <w:pStyle w:val="ListParagraph"/>
        <w:numPr>
          <w:ilvl w:val="0"/>
          <w:numId w:val="6"/>
        </w:numPr>
        <w:shd w:val="clear" w:color="auto" w:fill="FFFFFF"/>
        <w:tabs>
          <w:tab w:val="left" w:pos="993"/>
        </w:tabs>
        <w:jc w:val="both"/>
      </w:pPr>
      <w:r w:rsidRPr="00A64A46">
        <w:t xml:space="preserve">Đâu là công thức tính nhiệt lượng trong quá trình truyền nhiệt để làm thay đổi nhiệt độ của vật? </w:t>
      </w:r>
    </w:p>
    <w:p w14:paraId="72FBFC27" w14:textId="77777777" w:rsidR="008F0629" w:rsidRPr="00A64A46" w:rsidRDefault="008F0629" w:rsidP="003375D2">
      <w:pPr>
        <w:pStyle w:val="ListParagraph"/>
        <w:shd w:val="clear" w:color="auto" w:fill="FFFFFF"/>
        <w:tabs>
          <w:tab w:val="left" w:pos="993"/>
        </w:tabs>
        <w:ind w:left="0"/>
        <w:jc w:val="both"/>
        <w:rPr>
          <w:lang w:val="fr-FR"/>
        </w:rPr>
      </w:pPr>
      <w:r w:rsidRPr="00B33E10">
        <w:rPr>
          <w:b/>
          <w:color w:val="0070C0"/>
          <w:lang w:val="fr-FR"/>
        </w:rPr>
        <w:t xml:space="preserve">A. </w:t>
      </w:r>
      <w:r w:rsidRPr="00A64A46">
        <w:rPr>
          <w:lang w:val="fr-FR"/>
        </w:rPr>
        <w:t>Q = UIt.</w:t>
      </w:r>
      <w:r w:rsidRPr="00A64A46">
        <w:rPr>
          <w:lang w:val="fr-FR"/>
        </w:rPr>
        <w:tab/>
      </w:r>
      <w:r w:rsidRPr="00A64A46">
        <w:rPr>
          <w:lang w:val="fr-FR"/>
        </w:rPr>
        <w:tab/>
      </w:r>
      <w:r w:rsidRPr="00B33E10">
        <w:rPr>
          <w:b/>
          <w:color w:val="0070C0"/>
          <w:lang w:val="fr-FR"/>
        </w:rPr>
        <w:t xml:space="preserve">B. </w:t>
      </w:r>
      <w:r w:rsidRPr="00A64A46">
        <w:rPr>
          <w:lang w:val="fr-FR"/>
        </w:rPr>
        <w:t>Q = </w:t>
      </w:r>
      <w:r w:rsidRPr="00A64A46">
        <w:t>λ</w:t>
      </w:r>
      <w:r w:rsidRPr="00A64A46">
        <w:rPr>
          <w:lang w:val="fr-FR"/>
        </w:rPr>
        <w:t>m.</w:t>
      </w:r>
      <w:r w:rsidRPr="00A64A46">
        <w:rPr>
          <w:lang w:val="fr-FR"/>
        </w:rPr>
        <w:tab/>
      </w:r>
      <w:r w:rsidRPr="00A64A46">
        <w:rPr>
          <w:lang w:val="fr-FR"/>
        </w:rPr>
        <w:tab/>
      </w:r>
      <w:r w:rsidRPr="00B33E10">
        <w:rPr>
          <w:b/>
          <w:color w:val="0070C0"/>
          <w:lang w:val="fr-FR"/>
        </w:rPr>
        <w:t xml:space="preserve">C. </w:t>
      </w:r>
      <w:r w:rsidRPr="00A64A46">
        <w:rPr>
          <w:lang w:val="fr-FR"/>
        </w:rPr>
        <w:t>Q = mc</w:t>
      </w:r>
      <w:r w:rsidRPr="00A64A46">
        <w:t>Δ</w:t>
      </w:r>
      <w:r w:rsidRPr="00A64A46">
        <w:rPr>
          <w:lang w:val="fr-FR"/>
        </w:rPr>
        <w:t>t.</w:t>
      </w:r>
      <w:r w:rsidRPr="00A64A46">
        <w:rPr>
          <w:lang w:val="fr-FR"/>
        </w:rPr>
        <w:tab/>
      </w:r>
      <w:r w:rsidRPr="00A64A46">
        <w:rPr>
          <w:lang w:val="fr-FR"/>
        </w:rPr>
        <w:tab/>
      </w:r>
      <w:r w:rsidRPr="00B33E10">
        <w:rPr>
          <w:b/>
          <w:color w:val="0070C0"/>
          <w:lang w:val="fr-FR"/>
        </w:rPr>
        <w:t xml:space="preserve">D. </w:t>
      </w:r>
      <w:r w:rsidRPr="00A64A46">
        <w:rPr>
          <w:lang w:val="fr-FR"/>
        </w:rPr>
        <w:t>Q = Lm.</w:t>
      </w:r>
    </w:p>
    <w:p w14:paraId="48055396" w14:textId="77777777" w:rsidR="008F0629" w:rsidRPr="00A64A46" w:rsidRDefault="008F0629" w:rsidP="003375D2">
      <w:pPr>
        <w:rPr>
          <w:lang w:val="vi-VN"/>
        </w:rPr>
      </w:pPr>
    </w:p>
    <w:p w14:paraId="0F647F3B" w14:textId="77777777" w:rsidR="008F0629" w:rsidRPr="00A64A46" w:rsidRDefault="008F0629" w:rsidP="003375D2">
      <w:pPr>
        <w:rPr>
          <w:b/>
          <w:lang w:val="vi-VN"/>
        </w:rPr>
      </w:pPr>
      <w:r w:rsidRPr="00A64A46">
        <w:rPr>
          <w:b/>
          <w:lang w:val="vi-VN"/>
        </w:rPr>
        <w:t>PHẦN II: Trắc nghiệm đúng sai (Đối với mỗi đáp án học sinh chọn đáp án đúng và đáp án sai)</w:t>
      </w:r>
    </w:p>
    <w:p w14:paraId="1D71B6D4" w14:textId="77777777" w:rsidR="008F0629" w:rsidRPr="00A64A46" w:rsidRDefault="008F0629" w:rsidP="008F0629">
      <w:pPr>
        <w:pStyle w:val="ListParagraph"/>
        <w:numPr>
          <w:ilvl w:val="0"/>
          <w:numId w:val="7"/>
        </w:numPr>
        <w:tabs>
          <w:tab w:val="left" w:pos="851"/>
        </w:tabs>
        <w:jc w:val="both"/>
        <w:rPr>
          <w:bCs/>
        </w:rPr>
      </w:pPr>
      <w:r w:rsidRPr="00A64A46">
        <w:rPr>
          <w:bCs/>
          <w:lang w:val="vi-VN"/>
        </w:rPr>
        <w:t xml:space="preserve">Một khối khí có áp suất </w:t>
      </w:r>
      <w:r w:rsidRPr="00A64A46">
        <w:rPr>
          <w:position w:val="-12"/>
        </w:rPr>
        <w:object w:dxaOrig="1420" w:dyaOrig="400" w14:anchorId="73FEB52E">
          <v:shape id="_x0000_i1127" type="#_x0000_t75" style="width:71.25pt;height:20.25pt" o:ole="">
            <v:imagedata r:id="rId285" o:title=""/>
          </v:shape>
          <o:OLEObject Type="Embed" ProgID="Equation.DSMT4" ShapeID="_x0000_i1127" DrawAspect="Content" ObjectID="_1824321490" r:id="rId286"/>
        </w:object>
      </w:r>
      <w:r w:rsidRPr="00A64A46">
        <w:rPr>
          <w:bCs/>
          <w:lang w:val="vi-VN"/>
        </w:rPr>
        <w:t xml:space="preserve">, thể tích </w:t>
      </w:r>
      <w:r w:rsidRPr="00A64A46">
        <w:rPr>
          <w:position w:val="-12"/>
        </w:rPr>
        <w:object w:dxaOrig="1460" w:dyaOrig="400" w14:anchorId="0D79A16C">
          <v:shape id="_x0000_i1128" type="#_x0000_t75" style="width:72.75pt;height:20.25pt" o:ole="">
            <v:imagedata r:id="rId287" o:title=""/>
          </v:shape>
          <o:OLEObject Type="Embed" ProgID="Equation.DSMT4" ShapeID="_x0000_i1128" DrawAspect="Content" ObjectID="_1824321491" r:id="rId288"/>
        </w:object>
      </w:r>
      <w:r w:rsidRPr="00A64A46">
        <w:rPr>
          <w:bCs/>
          <w:lang w:val="vi-VN"/>
        </w:rPr>
        <w:t xml:space="preserve">, nhiệt độ </w:t>
      </w:r>
      <w:r w:rsidRPr="00A64A46">
        <w:rPr>
          <w:position w:val="-12"/>
        </w:rPr>
        <w:object w:dxaOrig="1040" w:dyaOrig="400" w14:anchorId="0E325B84">
          <v:shape id="_x0000_i1129" type="#_x0000_t75" style="width:51.75pt;height:20.25pt" o:ole="">
            <v:imagedata r:id="rId289" o:title=""/>
          </v:shape>
          <o:OLEObject Type="Embed" ProgID="Equation.DSMT4" ShapeID="_x0000_i1129" DrawAspect="Content" ObjectID="_1824321492" r:id="rId290"/>
        </w:object>
      </w:r>
      <w:r w:rsidRPr="00A64A46">
        <w:rPr>
          <w:bCs/>
          <w:lang w:val="vi-VN"/>
        </w:rPr>
        <w:t xml:space="preserve">. </w:t>
      </w:r>
      <w:r w:rsidRPr="00A64A46">
        <w:rPr>
          <w:bCs/>
        </w:rPr>
        <w:t xml:space="preserve">Được nung nóng đẳng áp đến nhiệt độ </w:t>
      </w:r>
      <w:r w:rsidRPr="00A64A46">
        <w:rPr>
          <w:position w:val="-12"/>
        </w:rPr>
        <w:object w:dxaOrig="1160" w:dyaOrig="400" w14:anchorId="3CEDA208">
          <v:shape id="_x0000_i1130" type="#_x0000_t75" style="width:57.75pt;height:20.25pt" o:ole="">
            <v:imagedata r:id="rId291" o:title=""/>
          </v:shape>
          <o:OLEObject Type="Embed" ProgID="Equation.DSMT4" ShapeID="_x0000_i1130" DrawAspect="Content" ObjectID="_1824321493" r:id="rId292"/>
        </w:object>
      </w:r>
    </w:p>
    <w:p w14:paraId="2E7FA5EE" w14:textId="77777777" w:rsidR="008F0629" w:rsidRPr="00A64A46" w:rsidRDefault="008F0629" w:rsidP="003375D2">
      <w:pPr>
        <w:pStyle w:val="ListParagraph"/>
        <w:ind w:left="0"/>
        <w:jc w:val="both"/>
        <w:rPr>
          <w:bCs/>
        </w:rPr>
      </w:pPr>
      <w:r w:rsidRPr="00A64A46">
        <w:rPr>
          <w:bCs/>
        </w:rPr>
        <w:t>a. Áp suất của khí tại trạng thái (2) bằng áp suất của khí tại trạng thái (1)</w:t>
      </w:r>
    </w:p>
    <w:p w14:paraId="720D56CD" w14:textId="77777777" w:rsidR="008F0629" w:rsidRPr="00A64A46" w:rsidRDefault="008F0629" w:rsidP="003375D2">
      <w:pPr>
        <w:pStyle w:val="ListParagraph"/>
        <w:ind w:left="0"/>
        <w:jc w:val="both"/>
        <w:rPr>
          <w:bCs/>
        </w:rPr>
      </w:pPr>
      <w:r w:rsidRPr="00A64A46">
        <w:rPr>
          <w:bCs/>
        </w:rPr>
        <w:t>b. Thể tích của khí ở trạng thái (2) bằng 7,5.10</w:t>
      </w:r>
      <w:r w:rsidRPr="00A64A46">
        <w:rPr>
          <w:bCs/>
          <w:vertAlign w:val="superscript"/>
        </w:rPr>
        <w:t>-3</w:t>
      </w:r>
      <w:r w:rsidRPr="00A64A46">
        <w:rPr>
          <w:bCs/>
        </w:rPr>
        <w:t xml:space="preserve"> m</w:t>
      </w:r>
      <w:r w:rsidRPr="00A64A46">
        <w:rPr>
          <w:bCs/>
          <w:vertAlign w:val="superscript"/>
        </w:rPr>
        <w:t>3</w:t>
      </w:r>
    </w:p>
    <w:p w14:paraId="04C7F149" w14:textId="77777777" w:rsidR="008F0629" w:rsidRPr="00A64A46" w:rsidRDefault="008F0629" w:rsidP="003375D2">
      <w:pPr>
        <w:pStyle w:val="ListParagraph"/>
        <w:ind w:left="0"/>
        <w:jc w:val="both"/>
        <w:rPr>
          <w:bCs/>
        </w:rPr>
      </w:pPr>
      <w:r w:rsidRPr="00A64A46">
        <w:rPr>
          <w:bCs/>
        </w:rPr>
        <w:t>c. Trong quá trình trên thể tích của khí tăng.</w:t>
      </w:r>
    </w:p>
    <w:p w14:paraId="058025E9" w14:textId="77777777" w:rsidR="008F0629" w:rsidRPr="00A64A46" w:rsidRDefault="008F0629" w:rsidP="003375D2">
      <w:pPr>
        <w:pStyle w:val="ListParagraph"/>
        <w:ind w:left="0"/>
        <w:jc w:val="both"/>
        <w:rPr>
          <w:bCs/>
        </w:rPr>
      </w:pPr>
      <w:r w:rsidRPr="00A64A46">
        <w:rPr>
          <w:bCs/>
        </w:rPr>
        <w:t>d. Nếu nhiệt lượng mà khí nhận được là 20 J thì độ biến thiên nội năng của khí là 27,5 J.</w:t>
      </w:r>
    </w:p>
    <w:p w14:paraId="203B0B73" w14:textId="77777777" w:rsidR="008F0629" w:rsidRPr="00A64A46" w:rsidRDefault="008F0629" w:rsidP="008F0629">
      <w:pPr>
        <w:pStyle w:val="ListParagraph"/>
        <w:numPr>
          <w:ilvl w:val="0"/>
          <w:numId w:val="7"/>
        </w:numPr>
        <w:tabs>
          <w:tab w:val="left" w:pos="851"/>
        </w:tabs>
        <w:jc w:val="both"/>
        <w:rPr>
          <w:lang w:val="vi-VN"/>
        </w:rPr>
      </w:pPr>
      <w:r w:rsidRPr="00A64A46">
        <w:rPr>
          <w:lang w:val="vi-VN"/>
        </w:rPr>
        <w:t>Một người đun 0,5 lít nước (khối lượng 0,5kg) để pha trà bằng ấm điện ban đầu nhiệt độ của nước là 20</w:t>
      </w:r>
      <w:r w:rsidRPr="00A64A46">
        <w:rPr>
          <w:vertAlign w:val="superscript"/>
          <w:lang w:val="vi-VN"/>
        </w:rPr>
        <w:t>0</w:t>
      </w:r>
      <w:r w:rsidRPr="00A64A46">
        <w:rPr>
          <w:lang w:val="vi-VN"/>
        </w:rPr>
        <w:t>C, nhiệt dung riêng của nước là 4200J/kg.độ. Người này tiến hành đun nước đến khi nước sôi. Biết công suất của ấm điện là 1000W và hiệu suất đun nước là 80%. Nhiệt lượng cung cấp cho ấm và nhiệt toả ra môi trường xem là nhiệt lượng hao phí. Em hãy chọn các đáp đúng và các đáp án sai trong các đáp án sau:</w:t>
      </w:r>
    </w:p>
    <w:p w14:paraId="14331046" w14:textId="77777777" w:rsidR="008F0629" w:rsidRPr="00A64A46" w:rsidRDefault="008F0629" w:rsidP="003375D2">
      <w:pPr>
        <w:rPr>
          <w:lang w:val="vi-VN"/>
        </w:rPr>
      </w:pPr>
      <w:r w:rsidRPr="00A64A46">
        <w:rPr>
          <w:lang w:val="vi-VN"/>
        </w:rPr>
        <w:t xml:space="preserve">a. Khi nước sôi chuyển động nhiệt của các phân tử nước rất nhanh làm ta thấy mặt nước chuyển động </w:t>
      </w:r>
    </w:p>
    <w:p w14:paraId="06040A93" w14:textId="77777777" w:rsidR="008F0629" w:rsidRPr="00A64A46" w:rsidRDefault="008F0629" w:rsidP="003375D2">
      <w:pPr>
        <w:rPr>
          <w:lang w:val="vi-VN"/>
        </w:rPr>
      </w:pPr>
      <w:r w:rsidRPr="00A64A46">
        <w:rPr>
          <w:lang w:val="vi-VN"/>
        </w:rPr>
        <w:t xml:space="preserve">b. Thời gian đun sôi nước tỉ lệ thuận với lượng nước cần đun. </w:t>
      </w:r>
    </w:p>
    <w:p w14:paraId="64166545" w14:textId="77777777" w:rsidR="008F0629" w:rsidRPr="00A64A46" w:rsidRDefault="008F0629" w:rsidP="003375D2">
      <w:pPr>
        <w:rPr>
          <w:lang w:val="vi-VN"/>
        </w:rPr>
      </w:pPr>
      <w:r w:rsidRPr="00A64A46">
        <w:rPr>
          <w:lang w:val="vi-VN"/>
        </w:rPr>
        <w:t>c. Nhiệt lượng nước thu vào để tăng nhiệt độ đến sôi là 168000J</w:t>
      </w:r>
    </w:p>
    <w:p w14:paraId="4A37E6ED" w14:textId="77777777" w:rsidR="008F0629" w:rsidRPr="00A64A46" w:rsidRDefault="008F0629" w:rsidP="003375D2">
      <w:pPr>
        <w:rPr>
          <w:lang w:val="vi-VN"/>
        </w:rPr>
      </w:pPr>
      <w:r w:rsidRPr="00A64A46">
        <w:rPr>
          <w:lang w:val="vi-VN"/>
        </w:rPr>
        <w:t>d. Thời gian đun nước cần thiết là 2,8 phút</w:t>
      </w:r>
    </w:p>
    <w:p w14:paraId="5DA2EA49" w14:textId="77777777" w:rsidR="008F0629" w:rsidRPr="00A64A46" w:rsidRDefault="008F0629" w:rsidP="008F0629">
      <w:pPr>
        <w:pStyle w:val="ListParagraph"/>
        <w:numPr>
          <w:ilvl w:val="0"/>
          <w:numId w:val="7"/>
        </w:numPr>
        <w:tabs>
          <w:tab w:val="left" w:pos="851"/>
        </w:tabs>
        <w:jc w:val="both"/>
        <w:rPr>
          <w:lang w:val="vi-VN"/>
        </w:rPr>
      </w:pPr>
      <w:r w:rsidRPr="00A64A46">
        <w:rPr>
          <w:lang w:val="vi-VN"/>
        </w:rPr>
        <w:t>Một lượng khí lý tưởng ban đầu có áp suất P₁, thể tích V₁ và nhiệt độ T₁. Khi nén đẳng nhiệt lượng khí này đến thể tích V₂ = V₁/2, ta có các nhận xét sau:</w:t>
      </w:r>
    </w:p>
    <w:p w14:paraId="4E02EAB4" w14:textId="77777777" w:rsidR="008F0629" w:rsidRPr="00A64A46" w:rsidRDefault="008F0629" w:rsidP="003375D2">
      <w:r w:rsidRPr="00B33E10">
        <w:rPr>
          <w:b/>
          <w:bCs/>
          <w:color w:val="0070C0"/>
        </w:rPr>
        <w:t>A.</w:t>
      </w:r>
      <w:r w:rsidRPr="00B33E10">
        <w:rPr>
          <w:b/>
          <w:color w:val="0070C0"/>
        </w:rPr>
        <w:t xml:space="preserve"> </w:t>
      </w:r>
      <w:r w:rsidRPr="00A64A46">
        <w:t xml:space="preserve">Áp suất của khí tăng gấp đôi so với ban đầu  </w:t>
      </w:r>
      <w:r w:rsidRPr="00B33E10">
        <w:rPr>
          <w:b/>
          <w:bCs/>
          <w:color w:val="0070C0"/>
        </w:rPr>
        <w:t>B.</w:t>
      </w:r>
      <w:r w:rsidRPr="00B33E10">
        <w:rPr>
          <w:b/>
          <w:color w:val="0070C0"/>
        </w:rPr>
        <w:t xml:space="preserve"> </w:t>
      </w:r>
      <w:r w:rsidRPr="00A64A46">
        <w:t>Nhiệt độ của khí giảm đi một nửa.</w:t>
      </w:r>
    </w:p>
    <w:p w14:paraId="60F2E2B7" w14:textId="77777777" w:rsidR="008F0629" w:rsidRPr="00A64A46" w:rsidRDefault="008F0629" w:rsidP="003375D2">
      <w:r w:rsidRPr="00B33E10">
        <w:rPr>
          <w:b/>
          <w:bCs/>
          <w:color w:val="0070C0"/>
        </w:rPr>
        <w:t>C.</w:t>
      </w:r>
      <w:r w:rsidRPr="00B33E10">
        <w:rPr>
          <w:b/>
          <w:color w:val="0070C0"/>
        </w:rPr>
        <w:t xml:space="preserve"> </w:t>
      </w:r>
      <w:r w:rsidRPr="00A64A46">
        <w:t>Số phân tử khí trong bình giảm đi.</w:t>
      </w:r>
      <w:r w:rsidRPr="00A64A46">
        <w:tab/>
      </w:r>
      <w:r w:rsidRPr="00A64A46">
        <w:tab/>
      </w:r>
      <w:r w:rsidRPr="00B33E10">
        <w:rPr>
          <w:b/>
          <w:bCs/>
          <w:color w:val="0070C0"/>
        </w:rPr>
        <w:t>D.</w:t>
      </w:r>
      <w:r w:rsidRPr="00B33E10">
        <w:rPr>
          <w:b/>
          <w:color w:val="0070C0"/>
        </w:rPr>
        <w:t xml:space="preserve"> </w:t>
      </w:r>
      <w:r w:rsidRPr="00A64A46">
        <w:t>Công mà khí thực hiện là âm.</w:t>
      </w:r>
    </w:p>
    <w:p w14:paraId="60F072D3" w14:textId="77777777" w:rsidR="008F0629" w:rsidRPr="00A64A46" w:rsidRDefault="008F0629" w:rsidP="008F0629">
      <w:pPr>
        <w:pStyle w:val="ListParagraph"/>
        <w:numPr>
          <w:ilvl w:val="0"/>
          <w:numId w:val="7"/>
        </w:numPr>
        <w:tabs>
          <w:tab w:val="left" w:pos="851"/>
        </w:tabs>
        <w:jc w:val="both"/>
        <w:rPr>
          <w:lang w:val="nl-NL"/>
        </w:rPr>
      </w:pPr>
      <w:r w:rsidRPr="00A64A46">
        <w:rPr>
          <w:b/>
          <w:bCs/>
          <w:noProof/>
        </w:rPr>
        <mc:AlternateContent>
          <mc:Choice Requires="wpg">
            <w:drawing>
              <wp:anchor distT="0" distB="0" distL="114300" distR="114300" simplePos="0" relativeHeight="251676160" behindDoc="0" locked="0" layoutInCell="1" allowOverlap="1" wp14:anchorId="4CE01415" wp14:editId="4B6F3DB3">
                <wp:simplePos x="0" y="0"/>
                <wp:positionH relativeFrom="column">
                  <wp:posOffset>4643755</wp:posOffset>
                </wp:positionH>
                <wp:positionV relativeFrom="paragraph">
                  <wp:posOffset>149225</wp:posOffset>
                </wp:positionV>
                <wp:extent cx="1896745" cy="1810385"/>
                <wp:effectExtent l="0" t="0" r="8255" b="0"/>
                <wp:wrapSquare wrapText="bothSides"/>
                <wp:docPr id="29" name="Group 29"/>
                <wp:cNvGraphicFramePr/>
                <a:graphic xmlns:a="http://schemas.openxmlformats.org/drawingml/2006/main">
                  <a:graphicData uri="http://schemas.microsoft.com/office/word/2010/wordprocessingGroup">
                    <wpg:wgp>
                      <wpg:cNvGrpSpPr/>
                      <wpg:grpSpPr>
                        <a:xfrm>
                          <a:off x="0" y="0"/>
                          <a:ext cx="1896745" cy="1810385"/>
                          <a:chOff x="0" y="0"/>
                          <a:chExt cx="1895475" cy="1809750"/>
                        </a:xfrm>
                      </wpg:grpSpPr>
                      <pic:pic xmlns:pic="http://schemas.openxmlformats.org/drawingml/2006/picture">
                        <pic:nvPicPr>
                          <pic:cNvPr id="30" name="Picture 30"/>
                          <pic:cNvPicPr>
                            <a:picLocks noChangeAspect="1"/>
                          </pic:cNvPicPr>
                        </pic:nvPicPr>
                        <pic:blipFill>
                          <a:blip r:embed="rId293">
                            <a:extLst>
                              <a:ext uri="{28A0092B-C50C-407E-A947-70E740481C1C}">
                                <a14:useLocalDpi xmlns:a14="http://schemas.microsoft.com/office/drawing/2010/main" val="0"/>
                              </a:ext>
                            </a:extLst>
                          </a:blip>
                          <a:stretch>
                            <a:fillRect/>
                          </a:stretch>
                        </pic:blipFill>
                        <pic:spPr>
                          <a:xfrm>
                            <a:off x="0" y="0"/>
                            <a:ext cx="1895475" cy="1809750"/>
                          </a:xfrm>
                          <a:prstGeom prst="rect">
                            <a:avLst/>
                          </a:prstGeom>
                        </pic:spPr>
                      </pic:pic>
                      <wps:wsp>
                        <wps:cNvPr id="31" name="Text Box 31"/>
                        <wps:cNvSpPr txBox="1"/>
                        <wps:spPr>
                          <a:xfrm>
                            <a:off x="666750" y="1609725"/>
                            <a:ext cx="409575" cy="200025"/>
                          </a:xfrm>
                          <a:prstGeom prst="rect">
                            <a:avLst/>
                          </a:prstGeom>
                          <a:solidFill>
                            <a:schemeClr val="bg1"/>
                          </a:solidFill>
                          <a:ln w="6350">
                            <a:noFill/>
                          </a:ln>
                        </wps:spPr>
                        <wps:txbx>
                          <w:txbxContent>
                            <w:p w14:paraId="45AC7DA8" w14:textId="77777777" w:rsidR="003375D2" w:rsidRDefault="003375D2" w:rsidP="003375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9" o:spid="_x0000_s1059" style="position:absolute;left:0;text-align:left;margin-left:365.65pt;margin-top:11.75pt;width:149.35pt;height:142.55pt;z-index:251676160;mso-width-relative:margin;mso-height-relative:margin" coordsize="18954,1809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s7qd/yAMAAMMIAAAOAAAAZHJzL2Uyb0RvYy54bWycVltv2zoMfh+w/yDo PbWdOjej6ZClFwwotuC0w54VRY6F2ZImKZfu4Pz3Q0p20qbdOd0e6lASSZEfP1K9+LBvarIV1kmt pjQ7SykRiuuVVOsp/fpw0xtT4jxTK1ZrJab0UTj64fL9u4udKURfV7peCUvAiXLFzkxp5b0pksTx SjTMnWkjFByW2jbMw9Kuk5VlO/De1Ek/TYfJTtuVsZoL52D3Kh7Sy+C/LAX3X8rSCU/qKYXYfPja 8F3iN7m8YMXaMlNJ3obB/iCKhkkFlx5cXTHPyMbKF64aya12uvRnXDeJLkvJRcgBssnSk2xurd6Y kMu62K3NASaA9gSnP3bLP28XlsjVlPYnlCjWQI3CtQTWAM7OrAvQubXm3ixsu7GOK8x3X9oGfyET sg+wPh5gFXtPOGxm48lwlA8o4XCWjbP0fDyIwPMKqvPCjlfXR8tBPjpYppPRIJQs6S5OML5DOEby Av5anEB6gdP/8wms/MYK2jpp3uSjYfb7xvSgpIZ5uZS19I+BnlA8DEptF5IvbFwcIT8HRkbI4Rhv JbADGKMJakUbhjndaf7dEaXnFVNrMXMGmA1gonbyXD0sn124rKW5kXWNdUK5TQ264IRFr6ATGXql +aYRyseWs6KGLLVylTSOEluIZimAQfbTKgtNAIW/cx6vQwqENvi7P56l6aT/sTcfpPNeno6ue7NJ PuqN0utRnubjbJ7N/0HrLC82TkC+rL4yso0Vdl9E+yrn2+kQuyl0Jdmy0PuIVAio+w0hwhZCgrE6 b4XnFYoloPUXIBxtDgcB2iOaiLuDrkCLN/bBf7MZKm2dvxW6ISgAohBDQJRtIdoYTafSFj4GECKD eLBhYZC6rsawehtuOEZfG0H3FTMCQkC3T4ibdcR9wAp/1HtyHrjYquGsIH4P+y1Hcf8XUA2HQ+xq grNhCB3eb2cDOsbpkaeTQTcCYOKn8fwwAX4TMyizruWqa4fwzoh5bSNLluvYUSdatSK7KR2eQ5hY a6XRPFajVlCHY3Yo+f1yHybq8ADJUq8eARGroaaQqjP8RkKB75jzC2bhwYFNeET9F/iUtYbLdCtR Umn787V91IfawiklO3jAptT92DCcXPUnBVWfZHkObn1Y5INRHxb26cny6YnaNHMNfQKFheiCiPq+ 7sTS6uYbkGSGt8IRUxzunlLfiXMfn1V4q7mYzYJSHIh36t7AGI2zAen7sP/GrGk57qHQn3XHM1ac UD3qRthnG69LGfoAgY6otvgD54MUXkqQnj3FT9dB6/i/x+W/AAAA//8DAFBLAwQUAAYACAAAACEA qiYOvrwAAAAhAQAAGQAAAGRycy9fcmVscy9lMm9Eb2MueG1sLnJlbHOEj0FqwzAQRfeF3EHMPpad RSjFsjeh4G1IDjBIY1nEGglJLfXtI8gmgUCX8z//PaYf//wqfillF1hB17QgiHUwjq2C6+V7/wki F2SDa2BSsFGGcdh99GdasdRRXlzMolI4K1hKiV9SZr2Qx9yESFybOSSPpZ7Jyoj6hpbkoW2PMj0z YHhhiskoSJPpQFy2WM3/s8M8O02noH88cXmjkM5XdwVislQUeDIOH2HXRLYgh16+PDbcAQAA//8D AFBLAwQUAAYACAAAACEA5Gi85uEAAAALAQAADwAAAGRycy9kb3ducmV2LnhtbEyPQUvDQBCF74L/ YRnBm91Nl9YSsymlqKci2AribZpMk9DsbMhuk/Tfuz3pcZiP976XrSfbioF63zg2kMwUCOLClQ1X Br4Ob08rED4gl9g6JgNX8rDO7+8yTEs38icN+1CJGMI+RQN1CF0qpS9qsuhnriOOv5PrLYZ49pUs exxjuG3lXKmltNhwbKixo21NxXl/sQbeRxw3OnkddufT9vpzWHx87xIy5vFh2ryACDSFPxhu+lEd 8uh0dBcuvWgNPOtER9TAXC9A3AClVVx3NKDVagkyz+T/DfkvAAAA//8DAFBLAwQKAAAAAAAAACEA BcTb4PgfAAD4HwAAFAAAAGRycy9tZWRpYS9pbWFnZTEucG5niVBORw0KGgoAAAANSUhEUgAAAMcA AAC+CAIAAAAOSoyYAAAAAXNSR0IArs4c6QAAH7JJREFUeF7tXQdYFEcbPgUp0osUEQFRRKUjCmLF bqJiTxSNvWtsMdZYUWPUGFtEYokVu4gVQeyKhSaoFEFA4Fc6Kh38X1yyHIhw3O0tezDrPT7L7sw3 37zz7tRv5mvw+fNnHrkIAowi0JBRaUQYQaAEAcIqwgPmESCsYh5TIpGwinCAeQQIq5jHlEgkrCIc YB4BwirmMSUSCasIB5hHQCyswswqrvz8/BdhL97Gv2VeayKR2wg0EMfc+p9btz1/HhId9bpBgwbx 8fETJk1cvnIlt3Eg2jGJgFjqquCgoKjIqGMeJ/zu3tm85Y9jR45+/PiRSa2JLG4jwDyrUPmFBAev XbdOr1kz5L1Hz55oCt+8eUPjkFtQzG1MiHaiIsA8q97ExGRlZTl06kSpFhUZif91tLVpTYOTPr7N zBNVcRKfwwgwz6rg4GBFJSVZOVkq14/9H1taWWk2aUKDEJT0MTDxA4cxIaqJioAYWBUY9Onjx4jw cKgWFBi4b+/e2XPn8KvpHZl+IzJdVMVJfA4jwPwYcOhgZyUlpcf+/pqammlpaUuWLxs7bhyNQFHx Z42197UUZSIWdeAwLEQ1kRBgmFXomFuZmd+46YubxMREC0tLMIxfQd+o9F77Q/Dkxfz2bbQURNKd ROYqAgy3gK9evlRSVsboz6hFC8fOnStQCiCcfp5MQXEqpPSGq8gQvYRHgGFWRUVFOTo6fksdzCmc CS0lk0fIe+G1JjG5jQDDLWDVmT0S8G7c6Vd0GL8plt1bqHIbH6KdMAhUzipqIa9hQ1FrsgpyvvzJ W3g5Sk9FdkFn/YYNGwijMonDeQQq5835c+cO/LP/W8rn5eaFvyqrcqrO44yp0+gFZiwLgkkl/3+5 4Tw4REEhEaiEVSCN+143l3FjvyXy7du3QwYPFiRBEGjqjOmbNmwQJDAJU2cQqIRVN2/62tjaysnJ UZl89uwZZjJRdYWGhuLPnJycJ4/9i4uKb/vdwvRBWGhYXFzc9avX9uzaffvW7eLi4iuXL+/eudP7 ujdlDWFjYxMWGpqZmVlnICMZqRaBSlh18cIFewcHKuaRw4fnzZmbmpoa+vz56JGjTp08+eHDh1Mn TxUWFrrvc8vLy9u7Z8+40WPOnD4d/fr1pPHjfxw56pKXF3g2c9o072vXIQHVlbWNzbWrV6tVhQSo OwhQHWr6+vTpk2nLVu/evaOezJ01+97du9T9mlWrf1m4EDewcmljYkI9nD1j5rTJU1BF4X7GtGkz p02n7hf8PG/92rVUmJMeHuPGuNBJzPeK3HonrkK65M+6hEDFuiolJUVGRkZLS4v6bv7atRM1DRrB c2fPYhGm0o/Jtr0tKiS8UlZWbmViQt2rqKrSgY2MjJKSEuvOh0hyUh0CFVmVm5srJSVFx9qxfXtn e4ed2/+Kj4vX09OrXNoXGlVxSUlJ5+TkVqcJeV93EKjIKhUVlezsbHSbkEW0gzu2/3XhktehI4d/ nj+vuUFz4fKNrhjECheXxJJEBCqyqkmTJlra2i/CwpAZaSkpNGfJyclo8n19fE6e8MCgj8okxoDo gVGjvGov2MPY2NpUG4wEqDMIVGQV5tMHDR708MED5FBDU3PdBtcpEyaat2l72evS+g0bMKxDB0tb R1tXV9eynRnmC9q0bauvr0/BYWLS2sDQgLpv2bKlsbExdQ9pg52d6wxkJCPVI/D10CM8PPwnl7GV Dkmo8R0u3KDeEmTYgiqtVw8nOiKikDGgILhJdJhK5qtMTEywnFLpmgw1vsOFm0aNGlXPWR7v2JEj LmNd6IiCRCFhJB2BytcB17m6vol5I3re8MFhnsKFzxZUdJlEAvcRYNUShoJjwaWoZrBZ6FLaG+M+ RkTDmiIgqq1LTdMj4esDAoRV9aGU2c4jt1iVkZHh7ua2Yumyv3fvwf4ctsEg6TGEAIdYBRubQd99 //DhQ2ym8PW5MWLosA9ZWQxlk4hhFQEOserwoUPa2lr/HDgwY9ZMj9OnMR8LoxpWwSCJMYQAh1il pKQ82sWFMpaXlpbG9H1mZm3WVVgPhT0Z/fPyvIjalCHY67gYjs4s3PD2Xrxo0bkLF7CvsLZK4MH9 +5PGT6AMGGHKgdVM/eb6npcuycvL15ZKEpMu+ysDVa/YJCQkzJs716Jtu+vXrrOvG3+KsJke5uxM P3n65ImxgSFtw1i7unE8dQ61gPgQz5w6PbD/AHV1Dd9bfn369qndTzMkOMjSyprWQUNDA61zLdad tYtGjVLnEKtioqM3b9q0133fylW/8Z9MVKP8MBg4KDBIUVERDR9+fjdvTp08ecmyZU2bNmUwiboq ikP9Kpi6F38uHjJ0GI01bGma6Zcc2Mf+lZSU1MWhEyytqXVx2PzA8PDYSQ9DQ0P2lZG4FDnEqpnT p1MH89HX9Bkzhg4fXiuYYlMQJmOfBgVSqWM8CNLjBlVpregjWYky1gJS/Uegjx2CME0WAoU9e/d6 +/ry/2qLUlA+OCjYwtKCzkXjxo1bGBsLaPsqRN7rWBTGWLV44aI5M2f16t4D+7ewgeLg/gMSjRSO YbawtKKzEBERccrDY9iIERKdKdaUZ6wF7O3UU15e7vCxY6qqqtiZAyP3e48eVmqsx31LGFiu4mw3 mPCra6ijJAoKCt/Gx0+bMX3KtGmsFYxEJ8QMq7BgZ2tl7XXlcmtTU8CBjc7OAwc9CQxQU1P7Gh3u swonTfj6+tCaSzWUamdmVlvjBkmkFzMtYEhIiKqaGkUpXJGRkTimgd6thW31kgUNDmAe8N139K9v /36EUjUqQWZYhakderszkn/i/7hnr16YM8T4fNeOHccOH6mRTiSwpCPATAuIoxb8/f29fX3ArZu+ vjh84eyF89jUtW3L1sjIiJjX0dd8btBIoQV8/PaDaZPG9BMLHYW5jqXzUp4vUrxepvLD6trHSFtJ Bk+y84vmekXxv8JRfS7Wpf4BDjxNehBbbjX6b+dWjaRKPpv4jNw1vrH8EYe20xxgqkE9Wecb27G5 Up9WJV0ocjGCADOssrezMzVt8/ixv5qqWnZO9sbff+/Xvz+lX1Zm1shhwyqwKulDfs+WZV0ufRXZ vialhfos4UNgYjmnNyPMm6jISUNUXmHxkcBycxZtmjR2NCzdFX0nJiMipZxNwQRbHakvZ6+lZRec C0vhx6u9npJVU0XqieKqux2bKftOsWQEUCIECDDAqsSEhJ7dewSHheKwofT0dBsbW9oxxLdYxand EKZbH6dmFyavLHWRQmghOgIM9KuCgoJM27TBDi38D/c1/JQSXT8WJDRTlk3JLvCPq01bLhayyWYS DLAqJjqG9oXEpupMpaUqL62j2Ig+CJ4psfVZDgOsmjVn9uIlv1YBIk6W5TLE6Hs5GCjTB8FzWVVJ 0U3s5a2sonzVu+QoR85eJ0e3XelkEJuRRxpBpspI7KxiSlGxyrFuqtRSQ440gkyBTFhViiTmL0gj SFjFFAK88OTs1E8Foyy00Ajejs5gTG49FkTqKt7y6zF+0RmWuopdDVVc/eLqMRkYyzphVRmUK3sa 3IhKJ3120clFWFWGYa+Wavb6SutullsxFB3ieiiBsKpcoWOK4XJ4WkACcTYu0rdAWFUOPhgytNdT JNWVSJzi8QireBPa61jpltovAM0VTgaeL1Kf/6+c3YSIKNe36IRVvO9MNVpqlh2dMKiNBuy9frkS Xd+owGB+CasqgokdHDD3w2AQZoAMAl2vRBFWVVLcDgYqP3fSW3DpdUJmXr1iA1OZJaziLbse7fc6 vQKgrn2NtBRlpp6PYAroeiWHsIoXkZwDW9AKpS7fSOrA8NbXItIOB/yvXhGCkcwSVn0Txs6GKrMd 9OZdep2URdrBmpGNsKoqvDb2NWqi0GjE8Rf5hcU1w7V+hyasqqr8G8tInXdpF5L0aU75HWP1mzPV 556wiqep0Khxo2/i0FZb4egoU/fHSXsfESe/1fOJCkFYxds7xITecVopbIPaaq7uZYANrreI9ZVg vCKsEggnrDoPaac56N9QYicjCF6EVYKgVOIPEe1gtxYq/Q6GEIuGaiEjrOI9jM18K8AcOo5sODOm XQd95T4HQsjac9XE4iirAgMCb/vdqvabYCTA1rtvHwm2cVlWuuGFse3MtBV6/UNqrKqw5yKr4Hlr 4/r1wcFBjJCGWSGYc7/0k7mFrkJXtyAcX8Os8DojjXOsWrVypVPXbgEBAZyFWFFW6up4izHW2kOP hm29G89ZPWtRMc6xaszYsQf+PdStR/daBKXapKWlGrgNMdncv8Xiq9HTz0cUFn2uNkq9CsA5VsFD vZW1NZyOcL8YFnbRPzumHY7U6rovKKr80VncV16sGnKOVWLNbaXCF3ZpZt9cWbh0ndtpPp5lk1tQ bLXj6d8sTr7j5PfCwkKctSyc2uKORVjFg40eTmkTGuh22gr+s6zndW4252Jk/4MhiawYOMAfmGnL VseOHhVabbFGJKxiAF5MZa3vY3R3mlVUao759qdYNCwqFmNPC6439u7Zo66uHvvmDQPai0EEYRVj oKLOC5rbfqy19izPSHBLfPMOW37f3K179249esTFcnT/PkdZpaqqoqioxFiBVykIg7grr8qdmix0 ugoyUtsHtnwx385MR8H5SFiXvYECzq8KniLcyl29cmXp8mV6enqxsaSuEhw5Hm/5ypUTJ0+qSQzh w6Z8KsguYLLbi31gp0a39Z9pXXKK39+Bw46G3XuTKbx+fDHRPV+3Zi0cn+g1K7ni4+K52WHnaF3F SBnUrhCsGN6aauU1ziwuI7eLW5DF9pJB4se8IlG0uujpGREejpmXx/7+WIHIz8//3/+4aFbPwMnY FEwJb9/KyMimpCSjitbS1u7h5ER5e//64pofm+FHw36w1Bpu3kSU8q467pP4rL/9Ez2Ck6UbNnCx 1pppr4cmsqbJwUte7x5OSkpK8OaCuIVFRa9evjx64oS9g31NRYk7PGOsgs/IpMSkgoICIyOjW35+ zkOHrHN1JaziRyA9p+Dg0//t9U+KTM3B9ujvTNW/a62BqTLK1UC1159bt/nd9D1/8aKUlBQCFxUV tWttumb9ulE//FBtXJYDMNYChgQF6+jqeF7y2rln92+rV3t5XgTDWM6McMmZNJHXaFzie0Lcl5p8 owVd9MMX2vlOtuhmpHIyJLmzW5C264MxHi+PB72DA4sqFEBT4L7PDd1NilK4cAMn0HGxXDwXiZm6 CjMoXTs53n/0kPLC/TwkZMigwQHBwTjAmPstoLjJVIX8V++zL4enXn6Vhu588efPcIJiq6cEbyjt myniAFz+iMePHouPj/916RL+h5s3/a6mpspBr4XMsMr7uvfaVavgZpLK87EjR7dt2fIsOAhdyz+3 bcvLzZ05e3Z7OzvqLfpV2+8n8KODqe24JaWdg777Q3DGAf/bGxMterYqcXoTm55rtNmf/5WNnuLT 2bbUE/PtT8LeZfO/TVvpqPqlEjofmjLsWBj/KxzRcWGcGfVEfc39guJimS9+lHBpNG4UsagDdX89 Im20x0v+iDiCYaSFFvXEbtez6LRc+i3OgLz5nzOc/U+SsPDMH9HrJ7NOBqUud3RdH+TzLUijKdw1 qJV3ZDq4df5FSlxGyfbDf4aaTLLT5ZcgQffMsGrL5s23b93yunKFyvnUSZObGzRfunx53169l61Y jg4m/Oee97oIN6d4C1bJSTeYYFsGmYJsw6bKJT1QXGnZ+amfyu0kNlKTk5YuKXKMol+nlpUinqjI S2PfOhXx/cf8zJxyEVv959YLu/nASP5S0VCQVm9cGrH3/uDRllqD2mhSATDGQFNF3RcUFWfllhu1 KclKyXxRBldGTiH/HDoMGSgvTrjgyKnCcA+vEOC/PBZ85pt7l5FuoCRbGhF+xT7lF2Enfk9jtdmd 9Ph1lqR7ygu3iNeYH35sbdwSxMJAF97bbCws4Rnw3t27cOlGSd7ousHjxAnqfr5X5NY7cSKmyGD0 TnsCdtx/y6BA0UXNuhCxk2Mq1ShTDPTWUYXAJe7EyZNnTpvu2NHe/9GjE6dP6ejoYEiI+V/qC9Nr ppeYwNH9dKjG3pSvyWq9VjBSl9P54hJRQi8GWPX69WsQedHiX+DMLSj0ucfpU7CRAhzFn4ulpEsH LNJSUsXFIk0ASii+wqkNyy2xzp8Jp5XgsRhgFeYUzC3MMeeJsa6iYtlRiKoqqqmppetruFFVrcSz t+CKii+kukIjdmYWxJcFrklmgFVFxUUDBw/+OmOOXTo/evDw/fv3Hz58uHL5Sq8+vbmWeUofEw15 E80yd73cVFKytGKAVSNHjap0eldBQWHRr4uHDxnat2evkaNGGhgYSBY0tagttt4HJ0nwcbfMzCxU XQDodWHvLx2Ga+uA8GOj2biRhkLpbEItkolOerZnJLydS+7MAgN1VbXFwE+pagOzH8A/PivxAzn3 jEng2WAVk/qKQdbFF6nhyeWcy4shkfolkrCqfpU3O7klrOI9is9i3A6YncLjbCqEVTzeZ/zj1rWg S7P6PgvKrQKpE9q0UJev7ys2kl6O1nqKNk3LlgQkPTtc0J+0gDxZqYY4mIoLhVFndCBo8mA5rqfM LQOBuRcj9zwsZ9goWYQjrOJNstOpYM5b60WI/fTi3FIv9vwRVvGmnI24xNDeZbEXl4QkQFglIQUl UWoSVvGwtzg2o5xVu0SVIBeVJaziJWbl48epwsEWLmON0u0hnFJMQGUIqwQEitVgk+10+7eWgDMs vwUKYRVPR1lGV5K3HrDKd8ESI6ziGarKGapJcHMjWEGzGoqwilW4BUzsQljKg1hmjrwSMEVmgxFW 8fY4txrQWp1ZWEWU5hOVHpAgwXbrhFW840HvQ999EpEHJDo/AoRVPJyZQR2YQS6mECCs4uUXFeOU DqYAJXKAAGEVDz2Yp5LcieEgjwmrOFgovDW9DH+y1eaiZoLpRFglGE7shsKWV/pEK3ZTZiY1wipe x+bK9voseQxgptA4L4Wwioe9+lzbXf0hrxCH7nGePN9UkLCK17+1eksNeU4V4dJrMQeecvF4fgFR Iqzi9TBWNVAT3pObgEDXq2CEVbzFV6J9ozLqVamLO7OEVeJGuD7KJ6ziwVVkJPGazCj5Cat48OSW UqW3D0YBF0hY9xaqFro1dp8kkGhWAhFWsQJzDRPB0R1djVRrGKnGwQuLPsO/QY2jCRCBsIrXXE22 uWp9HAMmf8pvtunRr1ejGT+DlI1zQSuQG+eCZuUVzXNsJgDp2Qgy/3JUfxP1Pq24ZbjHQs7BKqd/ QqiETDTlB5pq9DVRQx0p+qkTtcCqP+7E73qQAIcwLAAnSBK5hcVwBomfIIHrUpiCos8RqeWOrtRs LI054VEWWn1aqcHxvdCZrQVWCa0ricgsAklZeU03PoLMVhryoyyawA8Z/Mg1ZOLrIqxitqQkSRoG v8u9Y6Z31GX88BLCKknigaToKnzbKSk5JHqyjwBhFfuY1/0UCavqfhmzn0OWWPXx48dzZ88uWbx4 4bz5Rw4fhhcu9rNaIUWP48dv37rN/xBK/rl1G7yx15Zuvj4+Z06d5k8dLoDc3dyCAgNZUAlp7fzr r5cvXvCn9SYm5q8/t+flluxsAzJ5eaVb3FCCBQUFcDBeqWJssMrnxo1ujp3PnTnTvLlBU72m7m77 4IULvnRZQKqKJO7euXv+3Fn+AP/sc79186Zu06a1pdirl6/2ue3lT/2G942/d+8xNDJiQSUYxJ47 cxZ+jfnT2rDeNTExQVZONvl98q+//NKoUaOw0LCJ48dPnjBRWlp6+ZKliQmVnV9aI3+6QgR+cP++ Rdt2t/xu0XFRJTh16/7bihVCSGMwyu8bNw1zdqYFvn/33sy0zcMHDxlMoqaivC5ebGNiAo/DVERU Br2dnA7u319TOUKH/8ll7Iply+joj/39gQm+fzxZs2r11StXqFf73NzW/LYKN36+N5cu/vXr5MRb VxUWFq5dtXreggXdunejvwD4DezXv1/4q3AWvr8qkjAwNIiPL2vsdvy1vXOXzvYO9rWolaGhYX5e fnJyMqXDmVOnioqKR7u4sKYSMHn7Hybgyu8bN06dPk1bWxvleP3q1S5du1KahIWGmlmY48bBsZPf zZt0s0jrKV5WXfT0RM3kMm5sBVx0dHWT379nDaxKEzIwMExNScnJKVmyiH79GpX/r0uX1q5K6CFA Aaqzkp2dvf3PP5csWyojw96p3cCE7ip5X7sOf+yTpkyBMvfv3YdjdlQH/7EqzMy8hFWysrLGLVve 9rtVATfxsurunTudOjuiMa6QalxsrGELNvoKVddVdBFu+eOPH8eMZqf7UoVKyirKampq8XFxCIOG z9jYuFdvVt0Ko65ClxxNMBrfPzZvXrj4l8aNS3wH+/rc6PhfLY5q4v27d9CNyghqdx+fG6yy6m18 vLa2ToUkUZ3e9PF1cupZuxUDKnYZWRloGPAswP/ho9lz5/Lrg0+28n6omJX+0gbFw/m5+z73pStW 0FvKcnNzUXm8evlSrOmjrgKf4Cr79MlTigoKzkOGUMmhUdbR0aXuoUNrU1N4bqf+xPOUlBRWWaXX rFl8fMmXx38dPXxYSlpq5A+jxApQtcLh1J6q8NF7mDvvZ1VVVTrKp0+fVi5bHhJSaiVSrSgGAxga GkGl3Tt29unbx8zMjJKcnp7+ff8B6MH8snDhwf0HGEyugij95vp4gi4vepnLVq4ARFSA4qJimt9h YWHmFhZ0RKxGFxVW3Loo3hbQ3NzCx/tGZGQkrcTFC57btmxds279182i+MD6lmRDQwOPY8dRMfD3 iAMDAgd/PzDg2TP29UGKqKuePnl6/vy5BYsW0QqcPX1msPPgjZt/P3Hq1L8HD6KyF5Nu6Cc11dPb 5OpqY2vboWNHOhU1dbW0tFTqT3TV27VrS79KTUvD2wr6iJdVY38aZ21j832//lMmTlq8aFGPLl23 bdnifmC/QycHMeFSI7Goq8B49Ij5KW5tY+3jd3PY8OE1EsVUYKgU++bNhIkTdXTKeg4BAc/sOpSU saKiopa29puYN0wl97UcAwODmJiYxUuW8L/q3LnLk8dPqCcx0dGycnIZGRnUn0/8H+NtRTlCz20I HvHp06e7d+7as2v3o4cP6ckYwaOLL+S7d+9CgoMrVWn1yt/o6RnxKfC15KzMTMykY2TK/2rCuHHP Q0KoJ+PHlt2LQzFQKiIiooJkDEg72LbHDAKee56/sOSXxdeuXMU9as2O7dtD5wrheeLQrA7IrC1W VQrd9ClT/B89ol6NGj4iPDycfYSx1Pbg/oMK6T57+mzW9Blsz4KKr6KuV5IxOfQ85DmyjNoiKSnR 4Mu0FsvX1BnT97u7V0jUfZ/b9Fkzv9ZEvP0qlnNeV5MbPnLk4X8PYeUb3dNBgwdjVY79nJqYmGBG FBMcdNL5+fkuY8fSA1V+lYgtaOUFhIULRSVF/ukG9guSP0UMVC9fuoQlna7dyta+alelKlInrOJs 0UiwYqQFlODC46zqhFWcLRoJVoywSoILj7OqE1ZxtmgkWDHCKgkuPM6qTljF2aKRYMUIqyS48Dir OmEVZ4tGghWrF6zKzMzs07Mq01OsvXdx6IRVUrok79+7N2LoUCsz895OPb08LzJewjDEW7l8eQcb WxsLS2yThNluhSRgtrDJdYODXQcrc4s5M2el/LdFggr2ISsLimH/EuOKMSKwjrMKJhxPnzyZPGHC xw+VuwbFei2MYaZPmZqUlEQDChNbLMV/P3Cg19Urk6ZMhmXYM6aN+DZt2ABDpX+PHtl/6FBEeMRv y1dUKE5sA7x//95e933HPTywpfPnOXP4A6xYvhzRxWe+Jyq32LepYDNF7+vX+/XqjT2u+OgrTTcw IAABenbvYWxgSBta7dqxE2ZMdHhUFevWrGFQ7cyMTCQHSyZKJrbdmbZsVVRUxJ8ENuLBHI16Ehsb i/Corqg/z54+jY170Pn2rbJdlgyqJ7qoemFfBbPBb7GKQjAhIYGfVTD4p63kQLUfR47asX276FjT ElCDwiQQNQ31BMvGdtY2/PKRKALAfJ56CP1NWhgjFu7Bxa6OjrA37NXDibCKwUKpsaiasopOAN0d mO/BMPprc8caK/GNCHdu30bXCruWvyUQtWlnh07YrY8AMD5xHjjo+tVruOcyq+p4v0ro/gGKzfPC hV7de8Cw/cC/h5SUlYUW9a2I2EuD0wpgY7l46RL04b4OhiZvwc/zxo9Dc+cycfIkBICJVWvT1n36 9WVcGYYFMvXNcVmOEHUVtXcDI0Ex5QsWwzh+AixBdVhpEjAeRx2GmjItLY0OYN/eDn1EjGfxQ1cM ddhG1w1i0lAUsaRfVUm/Ct1nFBs2T4qCbBVx0TEfOGBAFa0e4uLcFarV479wuAjOQaF+jh3tMarA wUBiUlIUsfXCag/zAnNmzHzw2J+q5+Pi4n4cMXL33r+trK2pJ4mJiV07OUbGRFN7KefOmh0RHm5u aUm3C049nfoPGMBUM4HJDowASnYGf0kOl7y83Nr163GIz9RJk/49ehQ2xKgpvxv4vYxMmTHx+g2u 2K9H64D5qpWrfuOmaajU6tWrmQKLy3KUlJQx40hpiBFWSHCIXQc7HCJSqvPnzyiwjvb2FKtycnO0 dbRVVJTpH44V0Ncv2dfLyJWTk4udmSolV2kSqqpq7e3soBj65t17dJeTk8PWP3V1dX4d7Dp0oPeh Qw2oamllxR0b6HLIiFLRSWjc3JxcbC2nBuqcutDHWjR/AU464JRWQihTL1rAChUM+r/paenGLUtP NWGk+mFECM4fA6UYrBQZ0UoIIfWRVULARKLUCAEyX1UjuEhggRAgrBIIJhKoRgj8H4emPs2mJJ0k AAAAAElFTkSuQmCCUEsBAi0AFAAGAAgAAAAhALGCZ7YKAQAAEwIAABMAAAAAAAAAAAAAAAAAAAAA AFtDb250ZW50X1R5cGVzXS54bWxQSwECLQAUAAYACAAAACEAOP0h/9YAAACUAQAACwAAAAAAAAAA AAAAAAA7AQAAX3JlbHMvLnJlbHNQSwECLQAUAAYACAAAACEALO6nf8gDAADDCAAADgAAAAAAAAAA AAAAAAA6AgAAZHJzL2Uyb0RvYy54bWxQSwECLQAUAAYACAAAACEAqiYOvrwAAAAhAQAAGQAAAAAA AAAAAAAAAAAuBgAAZHJzL19yZWxzL2Uyb0RvYy54bWwucmVsc1BLAQItABQABgAIAAAAIQDkaLzm 4QAAAAsBAAAPAAAAAAAAAAAAAAAAACEHAABkcnMvZG93bnJldi54bWxQSwECLQAKAAAAAAAAACEA BcTb4PgfAAD4HwAAFAAAAAAAAAAAAAAAAAAvCAAAZHJzL21lZGlhL2ltYWdlMS5wbmdQSwUGAAAA AAYABgB8AQAAWSgAAAAA ">
                <v:shape id="Picture 30" o:spid="_x0000_s1060" type="#_x0000_t75" style="position:absolute;width:18954;height:180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tQfCO/AAAA2wAAAA8AAABkcnMvZG93bnJldi54bWxET8uKwjAU3Q/4D+EK7sZUxTp0jCKC4ANk ps4HXJo7bbG5KUmq9e/NQnB5OO/lujeNuJHztWUFk3ECgriwuuZSwd9l9/kFwgdkjY1lUvAgD+vV 4GOJmbZ3/qVbHkoRQ9hnqKAKoc2k9EVFBv3YtsSR+7fOYIjQlVI7vMdw08hpkqTSYM2xocKWthUV 17wzCs6Hed7tOLeLY+d+fHtIU3lKlRoN+803iEB9eItf7r1WMIvr45f4A+TqCQAA//8DAFBLAQIt ABQABgAIAAAAIQAEqzleAAEAAOYBAAATAAAAAAAAAAAAAAAAAAAAAABbQ29udGVudF9UeXBlc10u eG1sUEsBAi0AFAAGAAgAAAAhAAjDGKTUAAAAkwEAAAsAAAAAAAAAAAAAAAAAMQEAAF9yZWxzLy5y ZWxzUEsBAi0AFAAGAAgAAAAhADMvBZ5BAAAAOQAAABIAAAAAAAAAAAAAAAAALgIAAGRycy9waWN0 dXJleG1sLnhtbFBLAQItABQABgAIAAAAIQD7UHwjvwAAANsAAAAPAAAAAAAAAAAAAAAAAJ8CAABk cnMvZG93bnJldi54bWxQSwUGAAAAAAQABAD3AAAAiwMAAAAA ">
                  <v:imagedata r:id="rId294" o:title=""/>
                  <v:path arrowok="t"/>
                </v:shape>
                <v:shape id="Text Box 31" o:spid="_x0000_s1061" type="#_x0000_t202" style="position:absolute;left:6667;top:16097;width:4096;height:20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F0JLsMA AADbAAAADwAAAGRycy9kb3ducmV2LnhtbESPzWqDQBSF94W8w3AL3dXRlpRgMwmmNNBdiGaR5cW5 VRvnjjhTtT59JhDo8nB+Ps56O5lWDNS7xrKCJIpBEJdWN1wpOBX75xUI55E1tpZJwR852G4WD2tM tR35SEPuKxFG2KWooPa+S6V0ZU0GXWQ74uB9296gD7KvpO5xDOOmlS9x/CYNNhwINXb0UVN5yX9N 4Nri8zJnXhb7kvKdXs4/h/Os1NPjlL2D8DT5//C9/aUVvCZw+xJ+gNxcAQAA//8DAFBLAQItABQA BgAIAAAAIQDw94q7/QAAAOIBAAATAAAAAAAAAAAAAAAAAAAAAABbQ29udGVudF9UeXBlc10ueG1s UEsBAi0AFAAGAAgAAAAhADHdX2HSAAAAjwEAAAsAAAAAAAAAAAAAAAAALgEAAF9yZWxzLy5yZWxz UEsBAi0AFAAGAAgAAAAhADMvBZ5BAAAAOQAAABAAAAAAAAAAAAAAAAAAKQIAAGRycy9zaGFwZXht bC54bWxQSwECLQAUAAYACAAAACEAHF0JLsMAAADbAAAADwAAAAAAAAAAAAAAAACYAgAAZHJzL2Rv d25yZXYueG1sUEsFBgAAAAAEAAQA9QAAAIgDAAAAAA== " fillcolor="white [3212]" stroked="f" strokeweight=".5pt">
                  <v:textbox>
                    <w:txbxContent>
                      <w:p w14:paraId="45AC7DA8" w14:textId="77777777" w:rsidR="003375D2" w:rsidRDefault="003375D2" w:rsidP="003375D2"/>
                    </w:txbxContent>
                  </v:textbox>
                </v:shape>
                <w10:wrap type="square"/>
              </v:group>
            </w:pict>
          </mc:Fallback>
        </mc:AlternateContent>
      </w:r>
      <w:r w:rsidRPr="00A64A46">
        <w:rPr>
          <w:lang w:val="nl-NL"/>
        </w:rPr>
        <w:t xml:space="preserve">Một khối khí khi đặt ở điều kiện tiêu chuẩn (trạng thái A). Nén khí và giữ nhiệt độ không đổi đến trạng thái </w:t>
      </w:r>
      <w:r w:rsidRPr="00B33E10">
        <w:rPr>
          <w:b/>
          <w:color w:val="0070C0"/>
          <w:lang w:val="nl-NL"/>
        </w:rPr>
        <w:t xml:space="preserve">B. </w:t>
      </w:r>
      <w:r w:rsidRPr="00A64A46">
        <w:rPr>
          <w:lang w:val="nl-NL"/>
        </w:rPr>
        <w:t>Đồ thị áp suất theo thể tích được biểu diễn như hình vẽ:</w:t>
      </w:r>
    </w:p>
    <w:p w14:paraId="0371FB85"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a.Số mol của khối khí ở điều kiện tiêu chuẩn là 0,1 mol.</w:t>
      </w:r>
    </w:p>
    <w:p w14:paraId="46CAE240"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b. Thể tích khí ở trạng thái B là 1,12 lít.</w:t>
      </w:r>
    </w:p>
    <w:p w14:paraId="70568F48"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c. Đường biểu diễn quá trình nén đẳng nhiệt là một cung hypebol AB.</w:t>
      </w:r>
    </w:p>
    <w:p w14:paraId="43C3BBC9"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d. Khi thể tích của khối khí là 1,4 lít thì áp suất là 1,5 atm</w:t>
      </w:r>
    </w:p>
    <w:p w14:paraId="4707E6F6" w14:textId="77777777" w:rsidR="008F0629" w:rsidRPr="00A64A46" w:rsidRDefault="008F0629" w:rsidP="003375D2"/>
    <w:p w14:paraId="15343626" w14:textId="77777777" w:rsidR="008F0629" w:rsidRPr="00A64A46" w:rsidRDefault="008F0629" w:rsidP="003375D2">
      <w:pPr>
        <w:rPr>
          <w:b/>
        </w:rPr>
      </w:pPr>
      <w:r w:rsidRPr="00A64A46">
        <w:rPr>
          <w:b/>
        </w:rPr>
        <w:t>PHẦN III: Trắc nghiệm trả lời ngắn (Học sinh điền đáp án bằng số)</w:t>
      </w:r>
    </w:p>
    <w:p w14:paraId="0F0E0DEC" w14:textId="77777777" w:rsidR="008F0629" w:rsidRPr="00A64A46" w:rsidRDefault="008F0629" w:rsidP="008F0629">
      <w:pPr>
        <w:pStyle w:val="ListParagraph"/>
        <w:numPr>
          <w:ilvl w:val="0"/>
          <w:numId w:val="8"/>
        </w:numPr>
        <w:tabs>
          <w:tab w:val="left" w:pos="851"/>
        </w:tabs>
        <w:jc w:val="both"/>
        <w:rPr>
          <w:lang w:val="vi-VN"/>
        </w:rPr>
      </w:pPr>
      <w:r w:rsidRPr="00A64A46">
        <w:rPr>
          <w:lang w:val="vi-VN"/>
        </w:rPr>
        <w:t xml:space="preserve">Đại lượng Nm  </w:t>
      </w:r>
      <w:r w:rsidRPr="00A64A46">
        <w:t xml:space="preserve">(N là số phân tử, m là khối lượng mỗi phân tử) </w:t>
      </w:r>
      <w:r w:rsidRPr="00A64A46">
        <w:rPr>
          <w:lang w:val="vi-VN"/>
        </w:rPr>
        <w:t>là tổng khối lượng của các phân tử khí, tức là khối lượng của một lượng khí xác định. Ở nhiệt độ phòng, mật độ không khí xấp xỉ 1,29 kg/m</w:t>
      </w:r>
      <w:r w:rsidRPr="00A64A46">
        <w:rPr>
          <w:vertAlign w:val="superscript"/>
          <w:lang w:val="vi-VN"/>
        </w:rPr>
        <w:t>3</w:t>
      </w:r>
      <w:r w:rsidRPr="00A64A46">
        <w:rPr>
          <w:lang w:val="vi-VN"/>
        </w:rPr>
        <w:t xml:space="preserve"> ở áp suất 10</w:t>
      </w:r>
      <w:r w:rsidRPr="00A64A46">
        <w:rPr>
          <w:vertAlign w:val="superscript"/>
          <w:lang w:val="vi-VN"/>
        </w:rPr>
        <w:t>5</w:t>
      </w:r>
      <w:r w:rsidRPr="00A64A46">
        <w:rPr>
          <w:lang w:val="vi-VN"/>
        </w:rPr>
        <w:t xml:space="preserve"> Pa. Sử dụng những số liệu này để suy ra giá trị </w:t>
      </w:r>
      <w:r w:rsidRPr="00A64A46">
        <w:rPr>
          <w:position w:val="-8"/>
        </w:rPr>
        <w:object w:dxaOrig="499" w:dyaOrig="460" w14:anchorId="036DE6E6">
          <v:shape id="_x0000_i1131" type="#_x0000_t75" style="width:25.5pt;height:24pt" o:ole="">
            <v:imagedata r:id="rId295" o:title=""/>
          </v:shape>
          <o:OLEObject Type="Embed" ProgID="Equation.DSMT4" ShapeID="_x0000_i1131" DrawAspect="Content" ObjectID="_1824321494" r:id="rId296"/>
        </w:object>
      </w:r>
      <w:r w:rsidRPr="00A64A46">
        <w:rPr>
          <w:position w:val="-8"/>
          <w:lang w:val="vi-VN"/>
        </w:rPr>
        <w:t xml:space="preserve">. Kết quả lấy tròn số đến đơn vị </w:t>
      </w:r>
    </w:p>
    <w:p w14:paraId="2938E077" w14:textId="77777777" w:rsidR="008F0629" w:rsidRPr="00A64A46" w:rsidRDefault="008F0629" w:rsidP="008F0629">
      <w:pPr>
        <w:pStyle w:val="ListParagraph"/>
        <w:numPr>
          <w:ilvl w:val="0"/>
          <w:numId w:val="8"/>
        </w:numPr>
        <w:tabs>
          <w:tab w:val="left" w:pos="851"/>
        </w:tabs>
        <w:jc w:val="both"/>
        <w:rPr>
          <w:rFonts w:eastAsia="Calibri"/>
          <w:b/>
          <w:lang w:val="vi-VN"/>
        </w:rPr>
      </w:pPr>
      <w:r w:rsidRPr="00A64A46">
        <w:rPr>
          <w:rFonts w:eastAsia="Calibri"/>
          <w:lang w:val="vi-VN"/>
        </w:rPr>
        <w:lastRenderedPageBreak/>
        <w:t xml:space="preserve">Trong một động cơ điêzen, khối khí có nhiệt độ ban đầu là 32 </w:t>
      </w:r>
      <w:r w:rsidRPr="00A64A46">
        <w:rPr>
          <w:rFonts w:eastAsia="Calibri"/>
          <w:vertAlign w:val="superscript"/>
          <w:lang w:val="vi-VN"/>
        </w:rPr>
        <w:t>0</w:t>
      </w:r>
      <w:r w:rsidRPr="00A64A46">
        <w:rPr>
          <w:rFonts w:eastAsia="Calibri"/>
          <w:lang w:val="vi-VN"/>
        </w:rPr>
        <w:t xml:space="preserve">C được nén để thể tích giảm bằng </w:t>
      </w:r>
      <w:r w:rsidRPr="00A64A46">
        <w:rPr>
          <w:rFonts w:eastAsia="Calibri"/>
          <w:position w:val="-26"/>
        </w:rPr>
        <w:object w:dxaOrig="340" w:dyaOrig="680" w14:anchorId="2A3FBECD">
          <v:shape id="_x0000_i1132" type="#_x0000_t75" style="width:18pt;height:33pt" o:ole="">
            <v:imagedata r:id="rId297" o:title=""/>
          </v:shape>
          <o:OLEObject Type="Embed" ProgID="Equation.DSMT4" ShapeID="_x0000_i1132" DrawAspect="Content" ObjectID="_1824321495" r:id="rId298"/>
        </w:object>
      </w:r>
      <w:r w:rsidRPr="00A64A46">
        <w:rPr>
          <w:rFonts w:eastAsia="Calibri"/>
          <w:lang w:val="vi-VN"/>
        </w:rPr>
        <w:t xml:space="preserve"> thể tích ban đầu và áp suất tăng 48,5 lần áp suất ban đầu. Nhiệt độ khối khí sau khi nén có giá trị là bao nhiêu độ </w:t>
      </w:r>
      <w:r w:rsidRPr="00B33E10">
        <w:rPr>
          <w:rFonts w:eastAsia="Calibri"/>
          <w:b/>
          <w:color w:val="0070C0"/>
          <w:lang w:val="vi-VN"/>
        </w:rPr>
        <w:t xml:space="preserve">C. </w:t>
      </w:r>
      <w:r w:rsidRPr="00A64A46">
        <w:rPr>
          <w:rFonts w:eastAsia="Calibri"/>
          <w:lang w:val="vi-VN"/>
        </w:rPr>
        <w:t>Kết quả làm tròn số đến đơn vị</w:t>
      </w:r>
    </w:p>
    <w:p w14:paraId="060804E2" w14:textId="77777777" w:rsidR="008F0629" w:rsidRPr="00A64A46" w:rsidRDefault="008F0629" w:rsidP="008F0629">
      <w:pPr>
        <w:pStyle w:val="ListParagraph"/>
        <w:numPr>
          <w:ilvl w:val="0"/>
          <w:numId w:val="8"/>
        </w:numPr>
        <w:tabs>
          <w:tab w:val="left" w:pos="851"/>
        </w:tabs>
        <w:jc w:val="both"/>
        <w:rPr>
          <w:b/>
          <w:lang w:val="vi-VN"/>
        </w:rPr>
      </w:pPr>
      <w:r w:rsidRPr="00A64A46">
        <w:rPr>
          <w:lang w:val="vi-VN"/>
        </w:rPr>
        <w:t>Một bình bằng thép dung tích 30</w:t>
      </w:r>
      <w:r w:rsidRPr="00A64A46">
        <w:rPr>
          <w:position w:val="-6"/>
        </w:rPr>
        <w:object w:dxaOrig="180" w:dyaOrig="279" w14:anchorId="6A878F9E">
          <v:shape id="_x0000_i1133" type="#_x0000_t75" style="width:9pt;height:14.25pt" o:ole="">
            <v:imagedata r:id="rId279" o:title=""/>
          </v:shape>
          <o:OLEObject Type="Embed" ProgID="Equation.3" ShapeID="_x0000_i1133" DrawAspect="Content" ObjectID="_1824321496" r:id="rId299"/>
        </w:object>
      </w:r>
      <w:r w:rsidRPr="00A64A46">
        <w:rPr>
          <w:vertAlign w:val="subscript"/>
          <w:lang w:val="vi-VN"/>
        </w:rPr>
        <w:t xml:space="preserve"> </w:t>
      </w:r>
      <w:r w:rsidRPr="00A64A46">
        <w:rPr>
          <w:lang w:val="vi-VN"/>
        </w:rPr>
        <w:t>chứa khí Hiđrô ở áp suất 6Mpa và nhiệt độ 37</w:t>
      </w:r>
      <w:r w:rsidRPr="00A64A46">
        <w:rPr>
          <w:vertAlign w:val="superscript"/>
          <w:lang w:val="vi-VN"/>
        </w:rPr>
        <w:t>0</w:t>
      </w:r>
      <w:r w:rsidRPr="00B33E10">
        <w:rPr>
          <w:b/>
          <w:color w:val="0070C0"/>
          <w:lang w:val="vi-VN"/>
        </w:rPr>
        <w:t xml:space="preserve">C. </w:t>
      </w:r>
      <w:r w:rsidRPr="00A64A46">
        <w:rPr>
          <w:lang w:val="vi-VN"/>
        </w:rPr>
        <w:t>Dùng bình này bơm được bao nhiêt quả bóng bay dung tích mỗi quả 1,5</w:t>
      </w:r>
      <w:r w:rsidRPr="00A64A46">
        <w:rPr>
          <w:position w:val="-6"/>
        </w:rPr>
        <w:object w:dxaOrig="180" w:dyaOrig="279" w14:anchorId="6D9D95BC">
          <v:shape id="_x0000_i1134" type="#_x0000_t75" style="width:9pt;height:14.25pt" o:ole="">
            <v:imagedata r:id="rId279" o:title=""/>
          </v:shape>
          <o:OLEObject Type="Embed" ProgID="Equation.3" ShapeID="_x0000_i1134" DrawAspect="Content" ObjectID="_1824321497" r:id="rId300"/>
        </w:object>
      </w:r>
      <w:r w:rsidRPr="00A64A46">
        <w:rPr>
          <w:lang w:val="vi-VN"/>
        </w:rPr>
        <w:t>, áp suất và nhiệt độ khí trong mỗi quả bóng là 1,05.10</w:t>
      </w:r>
      <w:r w:rsidRPr="00A64A46">
        <w:rPr>
          <w:vertAlign w:val="superscript"/>
          <w:lang w:val="vi-VN"/>
        </w:rPr>
        <w:t xml:space="preserve">5 </w:t>
      </w:r>
      <w:r w:rsidRPr="00A64A46">
        <w:rPr>
          <w:lang w:val="vi-VN"/>
        </w:rPr>
        <w:t>Pa và 12</w:t>
      </w:r>
      <w:r w:rsidRPr="00A64A46">
        <w:rPr>
          <w:vertAlign w:val="superscript"/>
          <w:lang w:val="vi-VN"/>
        </w:rPr>
        <w:t>0</w:t>
      </w:r>
      <w:r w:rsidRPr="00A64A46">
        <w:rPr>
          <w:lang w:val="vi-VN"/>
        </w:rPr>
        <w:t>C.</w:t>
      </w:r>
    </w:p>
    <w:p w14:paraId="7CB008CC" w14:textId="77777777" w:rsidR="008F0629" w:rsidRPr="00A64A46" w:rsidRDefault="008F0629" w:rsidP="008F0629">
      <w:pPr>
        <w:pStyle w:val="ListParagraph"/>
        <w:numPr>
          <w:ilvl w:val="0"/>
          <w:numId w:val="8"/>
        </w:numPr>
        <w:tabs>
          <w:tab w:val="left" w:pos="851"/>
        </w:tabs>
        <w:jc w:val="both"/>
        <w:rPr>
          <w:lang w:val="pt-BR"/>
        </w:rPr>
      </w:pPr>
      <w:r w:rsidRPr="00A64A46">
        <w:rPr>
          <w:lang w:val="pt-BR"/>
        </w:rPr>
        <w:t>Một xilanh chứa 150 cm</w:t>
      </w:r>
      <w:r w:rsidRPr="00A64A46">
        <w:rPr>
          <w:vertAlign w:val="superscript"/>
          <w:lang w:val="pt-BR"/>
        </w:rPr>
        <w:t>3</w:t>
      </w:r>
      <w:r w:rsidRPr="00A64A46">
        <w:rPr>
          <w:lang w:val="pt-BR"/>
        </w:rPr>
        <w:t> khí ở 2.10</w:t>
      </w:r>
      <w:r w:rsidRPr="00A64A46">
        <w:rPr>
          <w:vertAlign w:val="superscript"/>
          <w:lang w:val="pt-BR"/>
        </w:rPr>
        <w:t>5</w:t>
      </w:r>
      <w:r w:rsidRPr="00A64A46">
        <w:rPr>
          <w:lang w:val="pt-BR"/>
        </w:rPr>
        <w:t> Pa Pít-tông nén khí trong xilanh xuống còn 75 cm</w:t>
      </w:r>
      <w:r w:rsidRPr="00A64A46">
        <w:rPr>
          <w:vertAlign w:val="superscript"/>
          <w:lang w:val="pt-BR"/>
        </w:rPr>
        <w:t>3</w:t>
      </w:r>
      <w:r w:rsidRPr="00A64A46">
        <w:rPr>
          <w:lang w:val="pt-BR"/>
        </w:rPr>
        <w:t>. Nếu coi nhiệt độ không đổi thì áp suất trong xilanh bằng x.10</w:t>
      </w:r>
      <w:r w:rsidRPr="00A64A46">
        <w:rPr>
          <w:vertAlign w:val="superscript"/>
          <w:lang w:val="pt-BR"/>
        </w:rPr>
        <w:t>5</w:t>
      </w:r>
      <w:r w:rsidRPr="00A64A46">
        <w:rPr>
          <w:lang w:val="pt-BR"/>
        </w:rPr>
        <w:t>Pa. Giá trị của x là</w:t>
      </w:r>
    </w:p>
    <w:p w14:paraId="084E6AE1" w14:textId="77777777" w:rsidR="008F0629" w:rsidRPr="00A64A46" w:rsidRDefault="008F0629" w:rsidP="008F0629">
      <w:pPr>
        <w:pStyle w:val="ListParagraph"/>
        <w:numPr>
          <w:ilvl w:val="0"/>
          <w:numId w:val="8"/>
        </w:numPr>
        <w:tabs>
          <w:tab w:val="left" w:pos="851"/>
        </w:tabs>
        <w:jc w:val="both"/>
        <w:rPr>
          <w:b/>
          <w:lang w:val="pt-BR"/>
        </w:rPr>
      </w:pPr>
      <w:r w:rsidRPr="00A64A46">
        <w:rPr>
          <w:lang w:val="pt-BR"/>
        </w:rPr>
        <w:t xml:space="preserve">Tính nhiệt lượng </w:t>
      </w:r>
      <w:r w:rsidRPr="00A64A46">
        <w:rPr>
          <w:position w:val="-10"/>
        </w:rPr>
        <w:object w:dxaOrig="240" w:dyaOrig="320" w14:anchorId="5186385E">
          <v:shape id="_x0000_i1135" type="#_x0000_t75" style="width:12pt;height:15.75pt" o:ole="">
            <v:imagedata r:id="rId301" o:title=""/>
          </v:shape>
          <o:OLEObject Type="Embed" ProgID="Equation.DSMT4" ShapeID="_x0000_i1135" DrawAspect="Content" ObjectID="_1824321498" r:id="rId302"/>
        </w:object>
      </w:r>
      <w:r w:rsidRPr="00A64A46">
        <w:rPr>
          <w:lang w:val="pt-BR"/>
        </w:rPr>
        <w:t xml:space="preserve"> (theo đơn vị kJ) cần cung cấp để làm nóng chảy </w:t>
      </w:r>
      <w:r w:rsidRPr="00A64A46">
        <w:rPr>
          <w:position w:val="-10"/>
        </w:rPr>
        <w:object w:dxaOrig="920" w:dyaOrig="320" w14:anchorId="252D5DB8">
          <v:shape id="_x0000_i1136" type="#_x0000_t75" style="width:46.5pt;height:17.25pt" o:ole="">
            <v:imagedata r:id="rId303" o:title=""/>
          </v:shape>
          <o:OLEObject Type="Embed" ProgID="Equation.DSMT4" ShapeID="_x0000_i1136" DrawAspect="Content" ObjectID="_1824321499" r:id="rId304"/>
        </w:object>
      </w:r>
      <w:r w:rsidRPr="00A64A46">
        <w:rPr>
          <w:lang w:val="pt-BR"/>
        </w:rPr>
        <w:t xml:space="preserve"> nước đá ở </w:t>
      </w:r>
      <w:r w:rsidRPr="00A64A46">
        <w:rPr>
          <w:position w:val="-6"/>
        </w:rPr>
        <w:object w:dxaOrig="480" w:dyaOrig="320" w14:anchorId="58712114">
          <v:shape id="_x0000_i1137" type="#_x0000_t75" style="width:24pt;height:15.75pt" o:ole="">
            <v:imagedata r:id="rId305" o:title=""/>
          </v:shape>
          <o:OLEObject Type="Embed" ProgID="Equation.DSMT4" ShapeID="_x0000_i1137" DrawAspect="Content" ObjectID="_1824321500" r:id="rId306"/>
        </w:object>
      </w:r>
      <w:r w:rsidRPr="00A64A46">
        <w:rPr>
          <w:lang w:val="pt-BR"/>
        </w:rPr>
        <w:t xml:space="preserve"> Biết nhiệt nóng chảy riêng của nước đá là </w:t>
      </w:r>
      <w:r w:rsidRPr="00A64A46">
        <w:rPr>
          <w:position w:val="-10"/>
        </w:rPr>
        <w:object w:dxaOrig="1300" w:dyaOrig="360" w14:anchorId="070ECFD1">
          <v:shape id="_x0000_i1138" type="#_x0000_t75" style="width:64.5pt;height:18pt" o:ole="">
            <v:imagedata r:id="rId307" o:title=""/>
          </v:shape>
          <o:OLEObject Type="Embed" ProgID="Equation.DSMT4" ShapeID="_x0000_i1138" DrawAspect="Content" ObjectID="_1824321501" r:id="rId308"/>
        </w:object>
      </w:r>
    </w:p>
    <w:p w14:paraId="4366FB73" w14:textId="77777777" w:rsidR="008F0629" w:rsidRPr="00A64A46" w:rsidRDefault="008F0629" w:rsidP="008F0629">
      <w:pPr>
        <w:pStyle w:val="ListParagraph"/>
        <w:numPr>
          <w:ilvl w:val="0"/>
          <w:numId w:val="8"/>
        </w:numPr>
        <w:tabs>
          <w:tab w:val="left" w:pos="851"/>
        </w:tabs>
        <w:jc w:val="both"/>
        <w:rPr>
          <w:lang w:val="pt-BR"/>
        </w:rPr>
      </w:pPr>
      <w:r w:rsidRPr="00A64A46">
        <w:rPr>
          <w:lang w:val="pt-BR"/>
        </w:rPr>
        <w:t>Nhiệt độ sôi của nước theo nhiệt giai Kenvin (làm tròn số) là:</w:t>
      </w:r>
    </w:p>
    <w:p w14:paraId="60C95014" w14:textId="77777777" w:rsidR="008F0629" w:rsidRPr="00A64A46" w:rsidRDefault="008F0629" w:rsidP="003375D2">
      <w:pPr>
        <w:jc w:val="center"/>
        <w:rPr>
          <w:lang w:val="pt-BR"/>
        </w:rPr>
      </w:pPr>
      <w:r w:rsidRPr="00A64A46">
        <w:rPr>
          <w:lang w:val="pt-BR"/>
        </w:rPr>
        <w:t>-----------------HẾT------------------------</w:t>
      </w:r>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tblGrid>
      <w:tr w:rsidR="008F0629" w:rsidRPr="00A64A46" w14:paraId="4C967FF7" w14:textId="77777777" w:rsidTr="003375D2">
        <w:trPr>
          <w:trHeight w:val="315"/>
          <w:jc w:val="center"/>
        </w:trPr>
        <w:tc>
          <w:tcPr>
            <w:tcW w:w="960" w:type="dxa"/>
            <w:shd w:val="clear" w:color="000000" w:fill="C0C0C0"/>
            <w:hideMark/>
          </w:tcPr>
          <w:p w14:paraId="1B7B5C34" w14:textId="1A3D9A72" w:rsidR="008F0629" w:rsidRPr="00A64A46" w:rsidRDefault="008F0629" w:rsidP="003375D2">
            <w:pPr>
              <w:jc w:val="center"/>
            </w:pPr>
            <w:r w:rsidRPr="00A64A46">
              <w:rPr>
                <w:lang w:val="pt-BR"/>
              </w:rPr>
              <w:br w:type="page"/>
            </w:r>
            <w:r w:rsidRPr="00A64A46">
              <w:t>Ma de</w:t>
            </w:r>
          </w:p>
        </w:tc>
        <w:tc>
          <w:tcPr>
            <w:tcW w:w="960" w:type="dxa"/>
            <w:shd w:val="clear" w:color="000000" w:fill="C0C0C0"/>
            <w:hideMark/>
          </w:tcPr>
          <w:p w14:paraId="668CF1B5" w14:textId="77777777" w:rsidR="008F0629" w:rsidRPr="00A64A46" w:rsidRDefault="008F0629" w:rsidP="003375D2">
            <w:pPr>
              <w:jc w:val="center"/>
            </w:pPr>
            <w:r w:rsidRPr="00A64A46">
              <w:t>Cau</w:t>
            </w:r>
          </w:p>
        </w:tc>
        <w:tc>
          <w:tcPr>
            <w:tcW w:w="960" w:type="dxa"/>
            <w:shd w:val="clear" w:color="000000" w:fill="C0C0C0"/>
            <w:vAlign w:val="center"/>
            <w:hideMark/>
          </w:tcPr>
          <w:p w14:paraId="48219D25" w14:textId="77777777" w:rsidR="008F0629" w:rsidRPr="00A64A46" w:rsidRDefault="008F0629" w:rsidP="003375D2">
            <w:pPr>
              <w:jc w:val="center"/>
            </w:pPr>
            <w:r w:rsidRPr="00A64A46">
              <w:t>Dap an</w:t>
            </w:r>
          </w:p>
        </w:tc>
      </w:tr>
      <w:tr w:rsidR="008F0629" w:rsidRPr="00A64A46" w14:paraId="76C9DA8F" w14:textId="77777777" w:rsidTr="003375D2">
        <w:trPr>
          <w:trHeight w:val="300"/>
          <w:jc w:val="center"/>
        </w:trPr>
        <w:tc>
          <w:tcPr>
            <w:tcW w:w="960" w:type="dxa"/>
            <w:shd w:val="clear" w:color="auto" w:fill="auto"/>
            <w:noWrap/>
            <w:vAlign w:val="center"/>
            <w:hideMark/>
          </w:tcPr>
          <w:p w14:paraId="44B7F34F"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5FFDE99A" w14:textId="77777777" w:rsidR="008F0629" w:rsidRPr="00A64A46" w:rsidRDefault="008F0629" w:rsidP="003375D2">
            <w:pPr>
              <w:jc w:val="center"/>
            </w:pPr>
            <w:r w:rsidRPr="00A64A46">
              <w:t>1</w:t>
            </w:r>
          </w:p>
        </w:tc>
        <w:tc>
          <w:tcPr>
            <w:tcW w:w="960" w:type="dxa"/>
            <w:shd w:val="clear" w:color="auto" w:fill="auto"/>
            <w:noWrap/>
            <w:vAlign w:val="bottom"/>
            <w:hideMark/>
          </w:tcPr>
          <w:p w14:paraId="2AF792DC" w14:textId="77777777" w:rsidR="008F0629" w:rsidRPr="00A64A46" w:rsidRDefault="008F0629" w:rsidP="003375D2">
            <w:pPr>
              <w:jc w:val="center"/>
            </w:pPr>
            <w:r w:rsidRPr="00A64A46">
              <w:t>B</w:t>
            </w:r>
          </w:p>
        </w:tc>
      </w:tr>
      <w:tr w:rsidR="008F0629" w:rsidRPr="00A64A46" w14:paraId="66EB8BC6" w14:textId="77777777" w:rsidTr="003375D2">
        <w:trPr>
          <w:trHeight w:val="300"/>
          <w:jc w:val="center"/>
        </w:trPr>
        <w:tc>
          <w:tcPr>
            <w:tcW w:w="960" w:type="dxa"/>
            <w:shd w:val="clear" w:color="auto" w:fill="auto"/>
            <w:noWrap/>
            <w:vAlign w:val="center"/>
            <w:hideMark/>
          </w:tcPr>
          <w:p w14:paraId="38D29B95"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2A771E2" w14:textId="77777777" w:rsidR="008F0629" w:rsidRPr="00A64A46" w:rsidRDefault="008F0629" w:rsidP="003375D2">
            <w:pPr>
              <w:jc w:val="center"/>
            </w:pPr>
            <w:r w:rsidRPr="00A64A46">
              <w:t>2</w:t>
            </w:r>
          </w:p>
        </w:tc>
        <w:tc>
          <w:tcPr>
            <w:tcW w:w="960" w:type="dxa"/>
            <w:shd w:val="clear" w:color="auto" w:fill="auto"/>
            <w:noWrap/>
            <w:vAlign w:val="bottom"/>
            <w:hideMark/>
          </w:tcPr>
          <w:p w14:paraId="6CC89AE7" w14:textId="77777777" w:rsidR="008F0629" w:rsidRPr="00A64A46" w:rsidRDefault="008F0629" w:rsidP="003375D2">
            <w:pPr>
              <w:jc w:val="center"/>
            </w:pPr>
            <w:r w:rsidRPr="00A64A46">
              <w:t>C</w:t>
            </w:r>
          </w:p>
        </w:tc>
      </w:tr>
      <w:tr w:rsidR="008F0629" w:rsidRPr="00A64A46" w14:paraId="5D1A9398" w14:textId="77777777" w:rsidTr="003375D2">
        <w:trPr>
          <w:trHeight w:val="300"/>
          <w:jc w:val="center"/>
        </w:trPr>
        <w:tc>
          <w:tcPr>
            <w:tcW w:w="960" w:type="dxa"/>
            <w:shd w:val="clear" w:color="auto" w:fill="auto"/>
            <w:noWrap/>
            <w:vAlign w:val="center"/>
            <w:hideMark/>
          </w:tcPr>
          <w:p w14:paraId="755E256F"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37CF12DA" w14:textId="77777777" w:rsidR="008F0629" w:rsidRPr="00A64A46" w:rsidRDefault="008F0629" w:rsidP="003375D2">
            <w:pPr>
              <w:jc w:val="center"/>
            </w:pPr>
            <w:r w:rsidRPr="00A64A46">
              <w:t>3</w:t>
            </w:r>
          </w:p>
        </w:tc>
        <w:tc>
          <w:tcPr>
            <w:tcW w:w="960" w:type="dxa"/>
            <w:shd w:val="clear" w:color="auto" w:fill="auto"/>
            <w:noWrap/>
            <w:vAlign w:val="bottom"/>
            <w:hideMark/>
          </w:tcPr>
          <w:p w14:paraId="1E131508" w14:textId="77777777" w:rsidR="008F0629" w:rsidRPr="00A64A46" w:rsidRDefault="008F0629" w:rsidP="003375D2">
            <w:pPr>
              <w:jc w:val="center"/>
            </w:pPr>
            <w:r w:rsidRPr="00A64A46">
              <w:t>D</w:t>
            </w:r>
          </w:p>
        </w:tc>
      </w:tr>
      <w:tr w:rsidR="008F0629" w:rsidRPr="00A64A46" w14:paraId="551E64DA" w14:textId="77777777" w:rsidTr="003375D2">
        <w:trPr>
          <w:trHeight w:val="300"/>
          <w:jc w:val="center"/>
        </w:trPr>
        <w:tc>
          <w:tcPr>
            <w:tcW w:w="960" w:type="dxa"/>
            <w:shd w:val="clear" w:color="auto" w:fill="auto"/>
            <w:noWrap/>
            <w:vAlign w:val="center"/>
            <w:hideMark/>
          </w:tcPr>
          <w:p w14:paraId="5F9D1731"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88F9F00" w14:textId="77777777" w:rsidR="008F0629" w:rsidRPr="00A64A46" w:rsidRDefault="008F0629" w:rsidP="003375D2">
            <w:pPr>
              <w:jc w:val="center"/>
            </w:pPr>
            <w:r w:rsidRPr="00A64A46">
              <w:t>4</w:t>
            </w:r>
          </w:p>
        </w:tc>
        <w:tc>
          <w:tcPr>
            <w:tcW w:w="960" w:type="dxa"/>
            <w:shd w:val="clear" w:color="auto" w:fill="auto"/>
            <w:noWrap/>
            <w:vAlign w:val="bottom"/>
            <w:hideMark/>
          </w:tcPr>
          <w:p w14:paraId="28D38191" w14:textId="77777777" w:rsidR="008F0629" w:rsidRPr="00A64A46" w:rsidRDefault="008F0629" w:rsidP="003375D2">
            <w:pPr>
              <w:jc w:val="center"/>
            </w:pPr>
            <w:r w:rsidRPr="00A64A46">
              <w:t>C</w:t>
            </w:r>
          </w:p>
        </w:tc>
      </w:tr>
      <w:tr w:rsidR="008F0629" w:rsidRPr="00A64A46" w14:paraId="502CEA1A" w14:textId="77777777" w:rsidTr="003375D2">
        <w:trPr>
          <w:trHeight w:val="300"/>
          <w:jc w:val="center"/>
        </w:trPr>
        <w:tc>
          <w:tcPr>
            <w:tcW w:w="960" w:type="dxa"/>
            <w:shd w:val="clear" w:color="auto" w:fill="auto"/>
            <w:noWrap/>
            <w:vAlign w:val="center"/>
            <w:hideMark/>
          </w:tcPr>
          <w:p w14:paraId="0A0FDC7C"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1D8A39FF" w14:textId="77777777" w:rsidR="008F0629" w:rsidRPr="00A64A46" w:rsidRDefault="008F0629" w:rsidP="003375D2">
            <w:pPr>
              <w:jc w:val="center"/>
            </w:pPr>
            <w:r w:rsidRPr="00A64A46">
              <w:t>5</w:t>
            </w:r>
          </w:p>
        </w:tc>
        <w:tc>
          <w:tcPr>
            <w:tcW w:w="960" w:type="dxa"/>
            <w:shd w:val="clear" w:color="auto" w:fill="auto"/>
            <w:noWrap/>
            <w:vAlign w:val="bottom"/>
            <w:hideMark/>
          </w:tcPr>
          <w:p w14:paraId="5ADFA0E9" w14:textId="77777777" w:rsidR="008F0629" w:rsidRPr="00A64A46" w:rsidRDefault="008F0629" w:rsidP="003375D2">
            <w:pPr>
              <w:jc w:val="center"/>
            </w:pPr>
            <w:r w:rsidRPr="00A64A46">
              <w:t>D</w:t>
            </w:r>
          </w:p>
        </w:tc>
      </w:tr>
      <w:tr w:rsidR="008F0629" w:rsidRPr="00A64A46" w14:paraId="0387D49C" w14:textId="77777777" w:rsidTr="003375D2">
        <w:trPr>
          <w:trHeight w:val="300"/>
          <w:jc w:val="center"/>
        </w:trPr>
        <w:tc>
          <w:tcPr>
            <w:tcW w:w="960" w:type="dxa"/>
            <w:shd w:val="clear" w:color="auto" w:fill="auto"/>
            <w:noWrap/>
            <w:vAlign w:val="center"/>
            <w:hideMark/>
          </w:tcPr>
          <w:p w14:paraId="661DD104"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0E88409" w14:textId="77777777" w:rsidR="008F0629" w:rsidRPr="00A64A46" w:rsidRDefault="008F0629" w:rsidP="003375D2">
            <w:pPr>
              <w:jc w:val="center"/>
            </w:pPr>
            <w:r w:rsidRPr="00A64A46">
              <w:t>6</w:t>
            </w:r>
          </w:p>
        </w:tc>
        <w:tc>
          <w:tcPr>
            <w:tcW w:w="960" w:type="dxa"/>
            <w:shd w:val="clear" w:color="auto" w:fill="auto"/>
            <w:noWrap/>
            <w:vAlign w:val="bottom"/>
            <w:hideMark/>
          </w:tcPr>
          <w:p w14:paraId="131E113C" w14:textId="77777777" w:rsidR="008F0629" w:rsidRPr="00A64A46" w:rsidRDefault="008F0629" w:rsidP="003375D2">
            <w:pPr>
              <w:jc w:val="center"/>
            </w:pPr>
            <w:r w:rsidRPr="00A64A46">
              <w:t>B</w:t>
            </w:r>
          </w:p>
        </w:tc>
      </w:tr>
      <w:tr w:rsidR="008F0629" w:rsidRPr="00A64A46" w14:paraId="5162693F" w14:textId="77777777" w:rsidTr="003375D2">
        <w:trPr>
          <w:trHeight w:val="300"/>
          <w:jc w:val="center"/>
        </w:trPr>
        <w:tc>
          <w:tcPr>
            <w:tcW w:w="960" w:type="dxa"/>
            <w:shd w:val="clear" w:color="auto" w:fill="auto"/>
            <w:noWrap/>
            <w:vAlign w:val="center"/>
            <w:hideMark/>
          </w:tcPr>
          <w:p w14:paraId="0CF425CA"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D5A63F1" w14:textId="77777777" w:rsidR="008F0629" w:rsidRPr="00A64A46" w:rsidRDefault="008F0629" w:rsidP="003375D2">
            <w:pPr>
              <w:jc w:val="center"/>
            </w:pPr>
            <w:r w:rsidRPr="00A64A46">
              <w:t>7</w:t>
            </w:r>
          </w:p>
        </w:tc>
        <w:tc>
          <w:tcPr>
            <w:tcW w:w="960" w:type="dxa"/>
            <w:shd w:val="clear" w:color="auto" w:fill="auto"/>
            <w:noWrap/>
            <w:vAlign w:val="bottom"/>
            <w:hideMark/>
          </w:tcPr>
          <w:p w14:paraId="5FB8D8CF" w14:textId="77777777" w:rsidR="008F0629" w:rsidRPr="00A64A46" w:rsidRDefault="008F0629" w:rsidP="003375D2">
            <w:pPr>
              <w:jc w:val="center"/>
            </w:pPr>
            <w:r w:rsidRPr="00A64A46">
              <w:t>D</w:t>
            </w:r>
          </w:p>
        </w:tc>
      </w:tr>
      <w:tr w:rsidR="008F0629" w:rsidRPr="00A64A46" w14:paraId="438ED287" w14:textId="77777777" w:rsidTr="003375D2">
        <w:trPr>
          <w:trHeight w:val="300"/>
          <w:jc w:val="center"/>
        </w:trPr>
        <w:tc>
          <w:tcPr>
            <w:tcW w:w="960" w:type="dxa"/>
            <w:shd w:val="clear" w:color="auto" w:fill="auto"/>
            <w:noWrap/>
            <w:vAlign w:val="center"/>
            <w:hideMark/>
          </w:tcPr>
          <w:p w14:paraId="476C6CE1"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599C929" w14:textId="77777777" w:rsidR="008F0629" w:rsidRPr="00A64A46" w:rsidRDefault="008F0629" w:rsidP="003375D2">
            <w:pPr>
              <w:jc w:val="center"/>
            </w:pPr>
            <w:r w:rsidRPr="00A64A46">
              <w:t>8</w:t>
            </w:r>
          </w:p>
        </w:tc>
        <w:tc>
          <w:tcPr>
            <w:tcW w:w="960" w:type="dxa"/>
            <w:shd w:val="clear" w:color="auto" w:fill="auto"/>
            <w:noWrap/>
            <w:vAlign w:val="bottom"/>
            <w:hideMark/>
          </w:tcPr>
          <w:p w14:paraId="17C6E012" w14:textId="77777777" w:rsidR="008F0629" w:rsidRPr="00A64A46" w:rsidRDefault="008F0629" w:rsidP="003375D2">
            <w:pPr>
              <w:jc w:val="center"/>
            </w:pPr>
            <w:r w:rsidRPr="00A64A46">
              <w:t>A</w:t>
            </w:r>
          </w:p>
        </w:tc>
      </w:tr>
      <w:tr w:rsidR="008F0629" w:rsidRPr="00A64A46" w14:paraId="2EFC1296" w14:textId="77777777" w:rsidTr="003375D2">
        <w:trPr>
          <w:trHeight w:val="300"/>
          <w:jc w:val="center"/>
        </w:trPr>
        <w:tc>
          <w:tcPr>
            <w:tcW w:w="960" w:type="dxa"/>
            <w:shd w:val="clear" w:color="auto" w:fill="auto"/>
            <w:noWrap/>
            <w:vAlign w:val="center"/>
            <w:hideMark/>
          </w:tcPr>
          <w:p w14:paraId="592F6387"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A0A0DC2" w14:textId="77777777" w:rsidR="008F0629" w:rsidRPr="00A64A46" w:rsidRDefault="008F0629" w:rsidP="003375D2">
            <w:pPr>
              <w:jc w:val="center"/>
            </w:pPr>
            <w:r w:rsidRPr="00A64A46">
              <w:t>9</w:t>
            </w:r>
          </w:p>
        </w:tc>
        <w:tc>
          <w:tcPr>
            <w:tcW w:w="960" w:type="dxa"/>
            <w:shd w:val="clear" w:color="auto" w:fill="auto"/>
            <w:noWrap/>
            <w:vAlign w:val="bottom"/>
            <w:hideMark/>
          </w:tcPr>
          <w:p w14:paraId="3EBE8B8A" w14:textId="77777777" w:rsidR="008F0629" w:rsidRPr="00A64A46" w:rsidRDefault="008F0629" w:rsidP="003375D2">
            <w:pPr>
              <w:jc w:val="center"/>
            </w:pPr>
            <w:r w:rsidRPr="00A64A46">
              <w:t>B</w:t>
            </w:r>
          </w:p>
        </w:tc>
      </w:tr>
      <w:tr w:rsidR="008F0629" w:rsidRPr="00A64A46" w14:paraId="19E6952E" w14:textId="77777777" w:rsidTr="003375D2">
        <w:trPr>
          <w:trHeight w:val="300"/>
          <w:jc w:val="center"/>
        </w:trPr>
        <w:tc>
          <w:tcPr>
            <w:tcW w:w="960" w:type="dxa"/>
            <w:shd w:val="clear" w:color="auto" w:fill="auto"/>
            <w:noWrap/>
            <w:vAlign w:val="center"/>
            <w:hideMark/>
          </w:tcPr>
          <w:p w14:paraId="1761DC16"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044F86F" w14:textId="77777777" w:rsidR="008F0629" w:rsidRPr="00A64A46" w:rsidRDefault="008F0629" w:rsidP="003375D2">
            <w:pPr>
              <w:jc w:val="center"/>
            </w:pPr>
            <w:r w:rsidRPr="00A64A46">
              <w:t>10</w:t>
            </w:r>
          </w:p>
        </w:tc>
        <w:tc>
          <w:tcPr>
            <w:tcW w:w="960" w:type="dxa"/>
            <w:shd w:val="clear" w:color="auto" w:fill="auto"/>
            <w:noWrap/>
            <w:vAlign w:val="bottom"/>
            <w:hideMark/>
          </w:tcPr>
          <w:p w14:paraId="10FB75E5" w14:textId="77777777" w:rsidR="008F0629" w:rsidRPr="00A64A46" w:rsidRDefault="008F0629" w:rsidP="003375D2">
            <w:pPr>
              <w:jc w:val="center"/>
            </w:pPr>
            <w:r w:rsidRPr="00A64A46">
              <w:t>A</w:t>
            </w:r>
          </w:p>
        </w:tc>
      </w:tr>
      <w:tr w:rsidR="008F0629" w:rsidRPr="00A64A46" w14:paraId="743D61AF" w14:textId="77777777" w:rsidTr="003375D2">
        <w:trPr>
          <w:trHeight w:val="300"/>
          <w:jc w:val="center"/>
        </w:trPr>
        <w:tc>
          <w:tcPr>
            <w:tcW w:w="960" w:type="dxa"/>
            <w:shd w:val="clear" w:color="auto" w:fill="auto"/>
            <w:noWrap/>
            <w:vAlign w:val="center"/>
            <w:hideMark/>
          </w:tcPr>
          <w:p w14:paraId="3DF5C806"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19075E81" w14:textId="77777777" w:rsidR="008F0629" w:rsidRPr="00A64A46" w:rsidRDefault="008F0629" w:rsidP="003375D2">
            <w:pPr>
              <w:jc w:val="center"/>
            </w:pPr>
            <w:r w:rsidRPr="00A64A46">
              <w:t>11</w:t>
            </w:r>
          </w:p>
        </w:tc>
        <w:tc>
          <w:tcPr>
            <w:tcW w:w="960" w:type="dxa"/>
            <w:shd w:val="clear" w:color="auto" w:fill="auto"/>
            <w:noWrap/>
            <w:vAlign w:val="bottom"/>
            <w:hideMark/>
          </w:tcPr>
          <w:p w14:paraId="4AC149EA" w14:textId="77777777" w:rsidR="008F0629" w:rsidRPr="00A64A46" w:rsidRDefault="008F0629" w:rsidP="003375D2">
            <w:pPr>
              <w:jc w:val="center"/>
            </w:pPr>
            <w:r w:rsidRPr="00A64A46">
              <w:t>A</w:t>
            </w:r>
          </w:p>
        </w:tc>
      </w:tr>
      <w:tr w:rsidR="008F0629" w:rsidRPr="00A64A46" w14:paraId="07A736E2" w14:textId="77777777" w:rsidTr="003375D2">
        <w:trPr>
          <w:trHeight w:val="300"/>
          <w:jc w:val="center"/>
        </w:trPr>
        <w:tc>
          <w:tcPr>
            <w:tcW w:w="960" w:type="dxa"/>
            <w:shd w:val="clear" w:color="auto" w:fill="auto"/>
            <w:noWrap/>
            <w:vAlign w:val="center"/>
            <w:hideMark/>
          </w:tcPr>
          <w:p w14:paraId="71D961F2"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3B8F65FE" w14:textId="77777777" w:rsidR="008F0629" w:rsidRPr="00A64A46" w:rsidRDefault="008F0629" w:rsidP="003375D2">
            <w:pPr>
              <w:jc w:val="center"/>
            </w:pPr>
            <w:r w:rsidRPr="00A64A46">
              <w:t>12</w:t>
            </w:r>
          </w:p>
        </w:tc>
        <w:tc>
          <w:tcPr>
            <w:tcW w:w="960" w:type="dxa"/>
            <w:shd w:val="clear" w:color="auto" w:fill="auto"/>
            <w:noWrap/>
            <w:vAlign w:val="bottom"/>
            <w:hideMark/>
          </w:tcPr>
          <w:p w14:paraId="07489C77" w14:textId="77777777" w:rsidR="008F0629" w:rsidRPr="00A64A46" w:rsidRDefault="008F0629" w:rsidP="003375D2">
            <w:pPr>
              <w:jc w:val="center"/>
            </w:pPr>
            <w:r w:rsidRPr="00A64A46">
              <w:t>B</w:t>
            </w:r>
          </w:p>
        </w:tc>
      </w:tr>
      <w:tr w:rsidR="008F0629" w:rsidRPr="00A64A46" w14:paraId="4F638F2B" w14:textId="77777777" w:rsidTr="003375D2">
        <w:trPr>
          <w:trHeight w:val="300"/>
          <w:jc w:val="center"/>
        </w:trPr>
        <w:tc>
          <w:tcPr>
            <w:tcW w:w="960" w:type="dxa"/>
            <w:shd w:val="clear" w:color="auto" w:fill="auto"/>
            <w:noWrap/>
            <w:vAlign w:val="center"/>
            <w:hideMark/>
          </w:tcPr>
          <w:p w14:paraId="34F131AD"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40B8ED2" w14:textId="77777777" w:rsidR="008F0629" w:rsidRPr="00A64A46" w:rsidRDefault="008F0629" w:rsidP="003375D2">
            <w:pPr>
              <w:jc w:val="center"/>
            </w:pPr>
            <w:r w:rsidRPr="00A64A46">
              <w:t>13</w:t>
            </w:r>
          </w:p>
        </w:tc>
        <w:tc>
          <w:tcPr>
            <w:tcW w:w="960" w:type="dxa"/>
            <w:shd w:val="clear" w:color="auto" w:fill="auto"/>
            <w:noWrap/>
            <w:vAlign w:val="bottom"/>
            <w:hideMark/>
          </w:tcPr>
          <w:p w14:paraId="6A72C103" w14:textId="77777777" w:rsidR="008F0629" w:rsidRPr="00A64A46" w:rsidRDefault="008F0629" w:rsidP="003375D2">
            <w:pPr>
              <w:jc w:val="center"/>
            </w:pPr>
            <w:r w:rsidRPr="00A64A46">
              <w:t>D</w:t>
            </w:r>
          </w:p>
        </w:tc>
      </w:tr>
      <w:tr w:rsidR="008F0629" w:rsidRPr="00A64A46" w14:paraId="531EAA64" w14:textId="77777777" w:rsidTr="003375D2">
        <w:trPr>
          <w:trHeight w:val="300"/>
          <w:jc w:val="center"/>
        </w:trPr>
        <w:tc>
          <w:tcPr>
            <w:tcW w:w="960" w:type="dxa"/>
            <w:shd w:val="clear" w:color="auto" w:fill="auto"/>
            <w:noWrap/>
            <w:vAlign w:val="center"/>
            <w:hideMark/>
          </w:tcPr>
          <w:p w14:paraId="397840DC"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555D0266" w14:textId="77777777" w:rsidR="008F0629" w:rsidRPr="00A64A46" w:rsidRDefault="008F0629" w:rsidP="003375D2">
            <w:pPr>
              <w:jc w:val="center"/>
            </w:pPr>
            <w:r w:rsidRPr="00A64A46">
              <w:t>14</w:t>
            </w:r>
          </w:p>
        </w:tc>
        <w:tc>
          <w:tcPr>
            <w:tcW w:w="960" w:type="dxa"/>
            <w:shd w:val="clear" w:color="auto" w:fill="auto"/>
            <w:noWrap/>
            <w:vAlign w:val="bottom"/>
            <w:hideMark/>
          </w:tcPr>
          <w:p w14:paraId="6C31F205" w14:textId="77777777" w:rsidR="008F0629" w:rsidRPr="00A64A46" w:rsidRDefault="008F0629" w:rsidP="003375D2">
            <w:pPr>
              <w:jc w:val="center"/>
            </w:pPr>
            <w:r w:rsidRPr="00A64A46">
              <w:t>B</w:t>
            </w:r>
          </w:p>
        </w:tc>
      </w:tr>
      <w:tr w:rsidR="008F0629" w:rsidRPr="00A64A46" w14:paraId="2F0954A0" w14:textId="77777777" w:rsidTr="003375D2">
        <w:trPr>
          <w:trHeight w:val="300"/>
          <w:jc w:val="center"/>
        </w:trPr>
        <w:tc>
          <w:tcPr>
            <w:tcW w:w="960" w:type="dxa"/>
            <w:shd w:val="clear" w:color="auto" w:fill="auto"/>
            <w:noWrap/>
            <w:vAlign w:val="center"/>
            <w:hideMark/>
          </w:tcPr>
          <w:p w14:paraId="5A7BB2D7"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5688CD40" w14:textId="77777777" w:rsidR="008F0629" w:rsidRPr="00A64A46" w:rsidRDefault="008F0629" w:rsidP="003375D2">
            <w:pPr>
              <w:jc w:val="center"/>
            </w:pPr>
            <w:r w:rsidRPr="00A64A46">
              <w:t>15</w:t>
            </w:r>
          </w:p>
        </w:tc>
        <w:tc>
          <w:tcPr>
            <w:tcW w:w="960" w:type="dxa"/>
            <w:shd w:val="clear" w:color="auto" w:fill="auto"/>
            <w:noWrap/>
            <w:vAlign w:val="bottom"/>
            <w:hideMark/>
          </w:tcPr>
          <w:p w14:paraId="593706B6" w14:textId="77777777" w:rsidR="008F0629" w:rsidRPr="00A64A46" w:rsidRDefault="008F0629" w:rsidP="003375D2">
            <w:pPr>
              <w:jc w:val="center"/>
            </w:pPr>
            <w:r w:rsidRPr="00A64A46">
              <w:t>A</w:t>
            </w:r>
          </w:p>
        </w:tc>
      </w:tr>
      <w:tr w:rsidR="008F0629" w:rsidRPr="00A64A46" w14:paraId="445566A2" w14:textId="77777777" w:rsidTr="003375D2">
        <w:trPr>
          <w:trHeight w:val="300"/>
          <w:jc w:val="center"/>
        </w:trPr>
        <w:tc>
          <w:tcPr>
            <w:tcW w:w="960" w:type="dxa"/>
            <w:shd w:val="clear" w:color="auto" w:fill="auto"/>
            <w:noWrap/>
            <w:vAlign w:val="center"/>
            <w:hideMark/>
          </w:tcPr>
          <w:p w14:paraId="1400562B"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6BF67381" w14:textId="77777777" w:rsidR="008F0629" w:rsidRPr="00A64A46" w:rsidRDefault="008F0629" w:rsidP="003375D2">
            <w:pPr>
              <w:jc w:val="center"/>
            </w:pPr>
            <w:r w:rsidRPr="00A64A46">
              <w:t>16</w:t>
            </w:r>
          </w:p>
        </w:tc>
        <w:tc>
          <w:tcPr>
            <w:tcW w:w="960" w:type="dxa"/>
            <w:shd w:val="clear" w:color="auto" w:fill="auto"/>
            <w:noWrap/>
            <w:vAlign w:val="bottom"/>
            <w:hideMark/>
          </w:tcPr>
          <w:p w14:paraId="68BA0B6E" w14:textId="77777777" w:rsidR="008F0629" w:rsidRPr="00A64A46" w:rsidRDefault="008F0629" w:rsidP="003375D2">
            <w:pPr>
              <w:jc w:val="center"/>
            </w:pPr>
            <w:r w:rsidRPr="00A64A46">
              <w:t>A</w:t>
            </w:r>
          </w:p>
        </w:tc>
      </w:tr>
      <w:tr w:rsidR="008F0629" w:rsidRPr="00A64A46" w14:paraId="20C53EE2" w14:textId="77777777" w:rsidTr="003375D2">
        <w:trPr>
          <w:trHeight w:val="300"/>
          <w:jc w:val="center"/>
        </w:trPr>
        <w:tc>
          <w:tcPr>
            <w:tcW w:w="960" w:type="dxa"/>
            <w:shd w:val="clear" w:color="auto" w:fill="auto"/>
            <w:noWrap/>
            <w:vAlign w:val="center"/>
            <w:hideMark/>
          </w:tcPr>
          <w:p w14:paraId="1B4F2F5E"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47D8ECCF" w14:textId="77777777" w:rsidR="008F0629" w:rsidRPr="00A64A46" w:rsidRDefault="008F0629" w:rsidP="003375D2">
            <w:pPr>
              <w:jc w:val="center"/>
            </w:pPr>
            <w:r w:rsidRPr="00A64A46">
              <w:t>17</w:t>
            </w:r>
          </w:p>
        </w:tc>
        <w:tc>
          <w:tcPr>
            <w:tcW w:w="960" w:type="dxa"/>
            <w:shd w:val="clear" w:color="auto" w:fill="auto"/>
            <w:noWrap/>
            <w:vAlign w:val="bottom"/>
            <w:hideMark/>
          </w:tcPr>
          <w:p w14:paraId="68019BDC" w14:textId="77777777" w:rsidR="008F0629" w:rsidRPr="00A64A46" w:rsidRDefault="008F0629" w:rsidP="003375D2">
            <w:pPr>
              <w:jc w:val="center"/>
            </w:pPr>
            <w:r w:rsidRPr="00A64A46">
              <w:t>C</w:t>
            </w:r>
          </w:p>
        </w:tc>
      </w:tr>
      <w:tr w:rsidR="008F0629" w:rsidRPr="00A64A46" w14:paraId="5BE4B53B" w14:textId="77777777" w:rsidTr="003375D2">
        <w:trPr>
          <w:trHeight w:val="300"/>
          <w:jc w:val="center"/>
        </w:trPr>
        <w:tc>
          <w:tcPr>
            <w:tcW w:w="960" w:type="dxa"/>
            <w:shd w:val="clear" w:color="auto" w:fill="auto"/>
            <w:noWrap/>
            <w:vAlign w:val="center"/>
            <w:hideMark/>
          </w:tcPr>
          <w:p w14:paraId="4A0A3686"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4DA8508" w14:textId="77777777" w:rsidR="008F0629" w:rsidRPr="00A64A46" w:rsidRDefault="008F0629" w:rsidP="003375D2">
            <w:pPr>
              <w:jc w:val="center"/>
            </w:pPr>
            <w:r w:rsidRPr="00A64A46">
              <w:t>18</w:t>
            </w:r>
          </w:p>
        </w:tc>
        <w:tc>
          <w:tcPr>
            <w:tcW w:w="960" w:type="dxa"/>
            <w:shd w:val="clear" w:color="auto" w:fill="auto"/>
            <w:noWrap/>
            <w:vAlign w:val="bottom"/>
            <w:hideMark/>
          </w:tcPr>
          <w:p w14:paraId="4E2E28EC" w14:textId="77777777" w:rsidR="008F0629" w:rsidRPr="00A64A46" w:rsidRDefault="008F0629" w:rsidP="003375D2">
            <w:pPr>
              <w:jc w:val="center"/>
            </w:pPr>
            <w:r w:rsidRPr="00A64A46">
              <w:t>C</w:t>
            </w:r>
          </w:p>
        </w:tc>
      </w:tr>
      <w:tr w:rsidR="008F0629" w:rsidRPr="00A64A46" w14:paraId="2057A1A9" w14:textId="77777777" w:rsidTr="003375D2">
        <w:trPr>
          <w:trHeight w:val="315"/>
          <w:jc w:val="center"/>
        </w:trPr>
        <w:tc>
          <w:tcPr>
            <w:tcW w:w="960" w:type="dxa"/>
            <w:shd w:val="clear" w:color="auto" w:fill="auto"/>
            <w:noWrap/>
            <w:vAlign w:val="center"/>
            <w:hideMark/>
          </w:tcPr>
          <w:p w14:paraId="70098DEB"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39966962" w14:textId="77777777" w:rsidR="008F0629" w:rsidRPr="00A64A46" w:rsidRDefault="008F0629" w:rsidP="003375D2">
            <w:pPr>
              <w:jc w:val="center"/>
            </w:pPr>
            <w:r w:rsidRPr="00A64A46">
              <w:t>1</w:t>
            </w:r>
          </w:p>
        </w:tc>
        <w:tc>
          <w:tcPr>
            <w:tcW w:w="960" w:type="dxa"/>
            <w:shd w:val="clear" w:color="000000" w:fill="F4F8FA"/>
            <w:noWrap/>
            <w:vAlign w:val="bottom"/>
            <w:hideMark/>
          </w:tcPr>
          <w:p w14:paraId="5A559590" w14:textId="77777777" w:rsidR="008F0629" w:rsidRPr="00A64A46" w:rsidRDefault="008F0629" w:rsidP="003375D2">
            <w:pPr>
              <w:jc w:val="center"/>
            </w:pPr>
            <w:r w:rsidRPr="00A64A46">
              <w:t>ĐĐĐS</w:t>
            </w:r>
          </w:p>
        </w:tc>
      </w:tr>
      <w:tr w:rsidR="008F0629" w:rsidRPr="00A64A46" w14:paraId="47F8AAAE" w14:textId="77777777" w:rsidTr="003375D2">
        <w:trPr>
          <w:trHeight w:val="315"/>
          <w:jc w:val="center"/>
        </w:trPr>
        <w:tc>
          <w:tcPr>
            <w:tcW w:w="960" w:type="dxa"/>
            <w:shd w:val="clear" w:color="auto" w:fill="auto"/>
            <w:noWrap/>
            <w:vAlign w:val="center"/>
            <w:hideMark/>
          </w:tcPr>
          <w:p w14:paraId="5CE19CE5"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564CE87D" w14:textId="77777777" w:rsidR="008F0629" w:rsidRPr="00A64A46" w:rsidRDefault="008F0629" w:rsidP="003375D2">
            <w:pPr>
              <w:jc w:val="center"/>
            </w:pPr>
            <w:r w:rsidRPr="00A64A46">
              <w:t>2</w:t>
            </w:r>
          </w:p>
        </w:tc>
        <w:tc>
          <w:tcPr>
            <w:tcW w:w="960" w:type="dxa"/>
            <w:shd w:val="clear" w:color="000000" w:fill="F4F8FA"/>
            <w:noWrap/>
            <w:vAlign w:val="bottom"/>
            <w:hideMark/>
          </w:tcPr>
          <w:p w14:paraId="5F7FE172" w14:textId="77777777" w:rsidR="008F0629" w:rsidRPr="00A64A46" w:rsidRDefault="008F0629" w:rsidP="003375D2">
            <w:pPr>
              <w:jc w:val="center"/>
            </w:pPr>
            <w:r w:rsidRPr="00A64A46">
              <w:t>SĐĐS</w:t>
            </w:r>
          </w:p>
        </w:tc>
      </w:tr>
      <w:tr w:rsidR="008F0629" w:rsidRPr="00A64A46" w14:paraId="25156C04" w14:textId="77777777" w:rsidTr="003375D2">
        <w:trPr>
          <w:trHeight w:val="315"/>
          <w:jc w:val="center"/>
        </w:trPr>
        <w:tc>
          <w:tcPr>
            <w:tcW w:w="960" w:type="dxa"/>
            <w:shd w:val="clear" w:color="auto" w:fill="auto"/>
            <w:noWrap/>
            <w:vAlign w:val="center"/>
            <w:hideMark/>
          </w:tcPr>
          <w:p w14:paraId="29B8AE01"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2CF81935" w14:textId="77777777" w:rsidR="008F0629" w:rsidRPr="00A64A46" w:rsidRDefault="008F0629" w:rsidP="003375D2">
            <w:pPr>
              <w:jc w:val="center"/>
            </w:pPr>
            <w:r w:rsidRPr="00A64A46">
              <w:t>3</w:t>
            </w:r>
          </w:p>
        </w:tc>
        <w:tc>
          <w:tcPr>
            <w:tcW w:w="960" w:type="dxa"/>
            <w:shd w:val="clear" w:color="000000" w:fill="F4F8FA"/>
            <w:noWrap/>
            <w:vAlign w:val="bottom"/>
            <w:hideMark/>
          </w:tcPr>
          <w:p w14:paraId="44EBCC9D" w14:textId="77777777" w:rsidR="008F0629" w:rsidRPr="00A64A46" w:rsidRDefault="008F0629" w:rsidP="003375D2">
            <w:pPr>
              <w:jc w:val="center"/>
            </w:pPr>
            <w:r w:rsidRPr="00A64A46">
              <w:t>ĐSSĐ</w:t>
            </w:r>
          </w:p>
        </w:tc>
      </w:tr>
      <w:tr w:rsidR="008F0629" w:rsidRPr="00A64A46" w14:paraId="44C017A0" w14:textId="77777777" w:rsidTr="003375D2">
        <w:trPr>
          <w:trHeight w:val="315"/>
          <w:jc w:val="center"/>
        </w:trPr>
        <w:tc>
          <w:tcPr>
            <w:tcW w:w="960" w:type="dxa"/>
            <w:shd w:val="clear" w:color="auto" w:fill="auto"/>
            <w:noWrap/>
            <w:vAlign w:val="center"/>
            <w:hideMark/>
          </w:tcPr>
          <w:p w14:paraId="41DDAC25"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7021E759" w14:textId="77777777" w:rsidR="008F0629" w:rsidRPr="00A64A46" w:rsidRDefault="008F0629" w:rsidP="003375D2">
            <w:pPr>
              <w:jc w:val="center"/>
            </w:pPr>
            <w:r w:rsidRPr="00A64A46">
              <w:t>4</w:t>
            </w:r>
          </w:p>
        </w:tc>
        <w:tc>
          <w:tcPr>
            <w:tcW w:w="960" w:type="dxa"/>
            <w:shd w:val="clear" w:color="000000" w:fill="F4F8FA"/>
            <w:noWrap/>
            <w:vAlign w:val="bottom"/>
            <w:hideMark/>
          </w:tcPr>
          <w:p w14:paraId="5FB52E5A" w14:textId="77777777" w:rsidR="008F0629" w:rsidRPr="00A64A46" w:rsidRDefault="008F0629" w:rsidP="003375D2">
            <w:pPr>
              <w:jc w:val="center"/>
            </w:pPr>
            <w:r w:rsidRPr="00A64A46">
              <w:t>ĐĐĐS</w:t>
            </w:r>
          </w:p>
        </w:tc>
      </w:tr>
      <w:tr w:rsidR="008F0629" w:rsidRPr="00A64A46" w14:paraId="08C62C29" w14:textId="77777777" w:rsidTr="003375D2">
        <w:trPr>
          <w:trHeight w:val="330"/>
          <w:jc w:val="center"/>
        </w:trPr>
        <w:tc>
          <w:tcPr>
            <w:tcW w:w="960" w:type="dxa"/>
            <w:shd w:val="clear" w:color="auto" w:fill="auto"/>
            <w:noWrap/>
            <w:vAlign w:val="center"/>
            <w:hideMark/>
          </w:tcPr>
          <w:p w14:paraId="1857224E"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61CBC142" w14:textId="77777777" w:rsidR="008F0629" w:rsidRPr="00A64A46" w:rsidRDefault="008F0629" w:rsidP="003375D2">
            <w:pPr>
              <w:jc w:val="center"/>
            </w:pPr>
            <w:r w:rsidRPr="00A64A46">
              <w:t>1</w:t>
            </w:r>
          </w:p>
        </w:tc>
        <w:tc>
          <w:tcPr>
            <w:tcW w:w="960" w:type="dxa"/>
            <w:shd w:val="clear" w:color="auto" w:fill="auto"/>
            <w:noWrap/>
            <w:vAlign w:val="bottom"/>
            <w:hideMark/>
          </w:tcPr>
          <w:p w14:paraId="60C1E049" w14:textId="77777777" w:rsidR="008F0629" w:rsidRPr="00A64A46" w:rsidRDefault="008F0629" w:rsidP="003375D2">
            <w:pPr>
              <w:jc w:val="center"/>
              <w:rPr>
                <w:color w:val="000000"/>
              </w:rPr>
            </w:pPr>
            <w:r w:rsidRPr="00A64A46">
              <w:rPr>
                <w:color w:val="000000"/>
              </w:rPr>
              <w:t>482</w:t>
            </w:r>
          </w:p>
        </w:tc>
      </w:tr>
      <w:tr w:rsidR="008F0629" w:rsidRPr="00A64A46" w14:paraId="3DBC18AA" w14:textId="77777777" w:rsidTr="003375D2">
        <w:trPr>
          <w:trHeight w:val="330"/>
          <w:jc w:val="center"/>
        </w:trPr>
        <w:tc>
          <w:tcPr>
            <w:tcW w:w="960" w:type="dxa"/>
            <w:shd w:val="clear" w:color="auto" w:fill="auto"/>
            <w:noWrap/>
            <w:vAlign w:val="center"/>
            <w:hideMark/>
          </w:tcPr>
          <w:p w14:paraId="3598D9FE"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43EFA87C" w14:textId="77777777" w:rsidR="008F0629" w:rsidRPr="00A64A46" w:rsidRDefault="008F0629" w:rsidP="003375D2">
            <w:pPr>
              <w:jc w:val="center"/>
            </w:pPr>
            <w:r w:rsidRPr="00A64A46">
              <w:t>2</w:t>
            </w:r>
          </w:p>
        </w:tc>
        <w:tc>
          <w:tcPr>
            <w:tcW w:w="960" w:type="dxa"/>
            <w:shd w:val="clear" w:color="auto" w:fill="auto"/>
            <w:noWrap/>
            <w:vAlign w:val="bottom"/>
            <w:hideMark/>
          </w:tcPr>
          <w:p w14:paraId="5C1F7443" w14:textId="77777777" w:rsidR="008F0629" w:rsidRPr="00A64A46" w:rsidRDefault="008F0629" w:rsidP="003375D2">
            <w:pPr>
              <w:jc w:val="center"/>
              <w:rPr>
                <w:color w:val="000000"/>
              </w:rPr>
            </w:pPr>
            <w:r w:rsidRPr="00A64A46">
              <w:rPr>
                <w:color w:val="000000"/>
              </w:rPr>
              <w:t>652</w:t>
            </w:r>
          </w:p>
        </w:tc>
      </w:tr>
      <w:tr w:rsidR="008F0629" w:rsidRPr="00A64A46" w14:paraId="4D1D734D" w14:textId="77777777" w:rsidTr="003375D2">
        <w:trPr>
          <w:trHeight w:val="330"/>
          <w:jc w:val="center"/>
        </w:trPr>
        <w:tc>
          <w:tcPr>
            <w:tcW w:w="960" w:type="dxa"/>
            <w:shd w:val="clear" w:color="auto" w:fill="auto"/>
            <w:noWrap/>
            <w:vAlign w:val="center"/>
            <w:hideMark/>
          </w:tcPr>
          <w:p w14:paraId="740B01EE"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6555EEEF" w14:textId="77777777" w:rsidR="008F0629" w:rsidRPr="00A64A46" w:rsidRDefault="008F0629" w:rsidP="003375D2">
            <w:pPr>
              <w:jc w:val="center"/>
            </w:pPr>
            <w:r w:rsidRPr="00A64A46">
              <w:t>3</w:t>
            </w:r>
          </w:p>
        </w:tc>
        <w:tc>
          <w:tcPr>
            <w:tcW w:w="960" w:type="dxa"/>
            <w:shd w:val="clear" w:color="auto" w:fill="auto"/>
            <w:noWrap/>
            <w:vAlign w:val="bottom"/>
            <w:hideMark/>
          </w:tcPr>
          <w:p w14:paraId="2CBC412F" w14:textId="77777777" w:rsidR="008F0629" w:rsidRPr="00A64A46" w:rsidRDefault="008F0629" w:rsidP="003375D2">
            <w:pPr>
              <w:jc w:val="center"/>
              <w:rPr>
                <w:color w:val="000000"/>
              </w:rPr>
            </w:pPr>
            <w:r w:rsidRPr="00A64A46">
              <w:rPr>
                <w:color w:val="000000"/>
              </w:rPr>
              <w:t>1030</w:t>
            </w:r>
          </w:p>
        </w:tc>
      </w:tr>
      <w:tr w:rsidR="008F0629" w:rsidRPr="00A64A46" w14:paraId="0A723787" w14:textId="77777777" w:rsidTr="003375D2">
        <w:trPr>
          <w:trHeight w:val="315"/>
          <w:jc w:val="center"/>
        </w:trPr>
        <w:tc>
          <w:tcPr>
            <w:tcW w:w="960" w:type="dxa"/>
            <w:shd w:val="clear" w:color="auto" w:fill="auto"/>
            <w:noWrap/>
            <w:vAlign w:val="center"/>
            <w:hideMark/>
          </w:tcPr>
          <w:p w14:paraId="7DDD38E5"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2ADCA6EC" w14:textId="77777777" w:rsidR="008F0629" w:rsidRPr="00A64A46" w:rsidRDefault="008F0629" w:rsidP="003375D2">
            <w:pPr>
              <w:jc w:val="center"/>
            </w:pPr>
            <w:r w:rsidRPr="00A64A46">
              <w:t>4</w:t>
            </w:r>
          </w:p>
        </w:tc>
        <w:tc>
          <w:tcPr>
            <w:tcW w:w="960" w:type="dxa"/>
            <w:shd w:val="clear" w:color="000000" w:fill="F4F8FA"/>
            <w:noWrap/>
            <w:vAlign w:val="bottom"/>
            <w:hideMark/>
          </w:tcPr>
          <w:p w14:paraId="6DFC7DC7" w14:textId="77777777" w:rsidR="008F0629" w:rsidRPr="00A64A46" w:rsidRDefault="008F0629" w:rsidP="003375D2">
            <w:pPr>
              <w:jc w:val="center"/>
            </w:pPr>
            <w:r w:rsidRPr="00A64A46">
              <w:t>4</w:t>
            </w:r>
          </w:p>
        </w:tc>
      </w:tr>
      <w:tr w:rsidR="008F0629" w:rsidRPr="00A64A46" w14:paraId="5C33043B" w14:textId="77777777" w:rsidTr="003375D2">
        <w:trPr>
          <w:trHeight w:val="330"/>
          <w:jc w:val="center"/>
        </w:trPr>
        <w:tc>
          <w:tcPr>
            <w:tcW w:w="960" w:type="dxa"/>
            <w:shd w:val="clear" w:color="auto" w:fill="auto"/>
            <w:noWrap/>
            <w:vAlign w:val="center"/>
            <w:hideMark/>
          </w:tcPr>
          <w:p w14:paraId="5AC8EFD0"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69A4DA1F" w14:textId="77777777" w:rsidR="008F0629" w:rsidRPr="00A64A46" w:rsidRDefault="008F0629" w:rsidP="003375D2">
            <w:pPr>
              <w:jc w:val="center"/>
            </w:pPr>
            <w:r w:rsidRPr="00A64A46">
              <w:t>5</w:t>
            </w:r>
          </w:p>
        </w:tc>
        <w:tc>
          <w:tcPr>
            <w:tcW w:w="960" w:type="dxa"/>
            <w:shd w:val="clear" w:color="auto" w:fill="auto"/>
            <w:noWrap/>
            <w:vAlign w:val="bottom"/>
            <w:hideMark/>
          </w:tcPr>
          <w:p w14:paraId="7450D61D" w14:textId="77777777" w:rsidR="008F0629" w:rsidRPr="00A64A46" w:rsidRDefault="008F0629" w:rsidP="003375D2">
            <w:pPr>
              <w:jc w:val="center"/>
              <w:rPr>
                <w:color w:val="000000"/>
              </w:rPr>
            </w:pPr>
            <w:r w:rsidRPr="00A64A46">
              <w:rPr>
                <w:color w:val="000000"/>
              </w:rPr>
              <w:t>170</w:t>
            </w:r>
          </w:p>
        </w:tc>
      </w:tr>
      <w:tr w:rsidR="008F0629" w:rsidRPr="00A64A46" w14:paraId="7D201DDA" w14:textId="77777777" w:rsidTr="003375D2">
        <w:trPr>
          <w:trHeight w:val="330"/>
          <w:jc w:val="center"/>
        </w:trPr>
        <w:tc>
          <w:tcPr>
            <w:tcW w:w="960" w:type="dxa"/>
            <w:shd w:val="clear" w:color="auto" w:fill="auto"/>
            <w:noWrap/>
            <w:vAlign w:val="center"/>
            <w:hideMark/>
          </w:tcPr>
          <w:p w14:paraId="2C362247"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33CDC547" w14:textId="77777777" w:rsidR="008F0629" w:rsidRPr="00A64A46" w:rsidRDefault="008F0629" w:rsidP="003375D2">
            <w:pPr>
              <w:jc w:val="center"/>
            </w:pPr>
            <w:r w:rsidRPr="00A64A46">
              <w:t>6</w:t>
            </w:r>
          </w:p>
        </w:tc>
        <w:tc>
          <w:tcPr>
            <w:tcW w:w="960" w:type="dxa"/>
            <w:shd w:val="clear" w:color="auto" w:fill="auto"/>
            <w:noWrap/>
            <w:vAlign w:val="bottom"/>
            <w:hideMark/>
          </w:tcPr>
          <w:p w14:paraId="7815F335" w14:textId="77777777" w:rsidR="008F0629" w:rsidRPr="00A64A46" w:rsidRDefault="008F0629" w:rsidP="003375D2">
            <w:pPr>
              <w:jc w:val="center"/>
              <w:rPr>
                <w:color w:val="000000"/>
              </w:rPr>
            </w:pPr>
            <w:r w:rsidRPr="00A64A46">
              <w:rPr>
                <w:color w:val="000000"/>
              </w:rPr>
              <w:t>373</w:t>
            </w:r>
          </w:p>
        </w:tc>
      </w:tr>
    </w:tbl>
    <w:p w14:paraId="54264016" w14:textId="77777777" w:rsidR="008F0629" w:rsidRPr="00A64A46" w:rsidRDefault="008F0629" w:rsidP="003375D2">
      <w:pPr>
        <w:jc w:val="center"/>
        <w:rPr>
          <w:lang w:val="pt-BR"/>
        </w:rPr>
      </w:pPr>
    </w:p>
    <w:p w14:paraId="20B9E0FD" w14:textId="77777777" w:rsidR="008F0629" w:rsidRPr="00A64A46" w:rsidRDefault="008F0629">
      <w:pPr>
        <w:contextualSpacing/>
      </w:pPr>
      <w:r w:rsidRPr="00A64A46">
        <w:t xml:space="preserve">  </w:t>
      </w: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03E32F7E"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5D80FA53" w14:textId="7CA0FDDA"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6</w:t>
            </w:r>
          </w:p>
        </w:tc>
        <w:tc>
          <w:tcPr>
            <w:tcW w:w="6184" w:type="dxa"/>
            <w:tcBorders>
              <w:top w:val="single" w:sz="24" w:space="0" w:color="0070C0"/>
              <w:left w:val="single" w:sz="24" w:space="0" w:color="0070C0"/>
              <w:bottom w:val="single" w:sz="24" w:space="0" w:color="0070C0"/>
              <w:right w:val="single" w:sz="24" w:space="0" w:color="0070C0"/>
            </w:tcBorders>
            <w:hideMark/>
          </w:tcPr>
          <w:p w14:paraId="381024D5"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5E61E1AF"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6C1BDC66"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485AC694" w14:textId="77777777" w:rsidR="003375D2" w:rsidRPr="00A64A46" w:rsidRDefault="003375D2">
      <w:pPr>
        <w:jc w:val="both"/>
        <w:rPr>
          <w:b/>
          <w:color w:val="000000" w:themeColor="text1"/>
        </w:rPr>
      </w:pPr>
    </w:p>
    <w:p w14:paraId="17706CEC" w14:textId="77777777" w:rsidR="008F0629" w:rsidRPr="00A64A46" w:rsidRDefault="008F0629">
      <w:pPr>
        <w:jc w:val="both"/>
        <w:rPr>
          <w:b/>
          <w:bCs/>
        </w:rPr>
      </w:pPr>
      <w:r w:rsidRPr="00A64A46">
        <w:rPr>
          <w:b/>
          <w:color w:val="000000" w:themeColor="text1"/>
        </w:rPr>
        <w:t xml:space="preserve">PHẦN I. Câu trắc nghiệm nhiều phương án lựa chọn. </w:t>
      </w:r>
      <w:r w:rsidRPr="00A64A46">
        <w:rPr>
          <w:bCs/>
          <w:color w:val="000000" w:themeColor="text1"/>
        </w:rPr>
        <w:t xml:space="preserve">Thí sinh trả lời từ câu 1 đến câu 15. Mỗi câu hỏi thí sinh chỉ chọn một phương án. </w:t>
      </w:r>
    </w:p>
    <w:p w14:paraId="4F0F48CA" w14:textId="77777777" w:rsidR="008F0629" w:rsidRPr="00A64A46" w:rsidRDefault="008F0629">
      <w:pPr>
        <w:spacing w:line="276" w:lineRule="auto"/>
        <w:jc w:val="both"/>
      </w:pPr>
      <w:r w:rsidRPr="00B33E10">
        <w:rPr>
          <w:b/>
          <w:color w:val="C00000"/>
        </w:rPr>
        <w:t>Câu 1.</w:t>
      </w:r>
      <w:r w:rsidRPr="00A64A46">
        <w:rPr>
          <w:b/>
        </w:rPr>
        <w:t xml:space="preserve"> </w:t>
      </w:r>
      <w:r w:rsidRPr="00A64A46">
        <w:t xml:space="preserve">Chọn phát biểu </w:t>
      </w:r>
      <w:r w:rsidRPr="00A64A46">
        <w:rPr>
          <w:b/>
          <w:bCs/>
        </w:rPr>
        <w:t>đúng</w:t>
      </w:r>
      <w:r w:rsidRPr="00A64A46">
        <w:t xml:space="preserve"> về sự nóng chảy của một chất nào đó.</w:t>
      </w:r>
    </w:p>
    <w:p w14:paraId="186849EC"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A. </w:t>
      </w:r>
      <w:r w:rsidRPr="00A64A46">
        <w:t>Xảy ra ở cùng nhiệt độ với sự hoá hơi.</w:t>
      </w:r>
      <w:r w:rsidRPr="00A64A46">
        <w:tab/>
      </w:r>
      <w:r w:rsidRPr="00A64A46">
        <w:tab/>
      </w:r>
      <w:r w:rsidRPr="00B33E10">
        <w:rPr>
          <w:rStyle w:val="YoungMixChar"/>
          <w:b/>
          <w:color w:val="0070C0"/>
        </w:rPr>
        <w:t xml:space="preserve">B. </w:t>
      </w:r>
      <w:r w:rsidRPr="00A64A46">
        <w:t>Toả nhiệt ra môi trường.</w:t>
      </w:r>
    </w:p>
    <w:p w14:paraId="73E8A2B8"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C. </w:t>
      </w:r>
      <w:r w:rsidRPr="00A64A46">
        <w:t>Cần cung cấp nhiệt lượng.</w:t>
      </w:r>
      <w:r w:rsidRPr="00A64A46">
        <w:tab/>
      </w:r>
      <w:r w:rsidRPr="00A64A46">
        <w:tab/>
      </w:r>
      <w:r w:rsidRPr="00A64A46">
        <w:tab/>
      </w:r>
      <w:r w:rsidRPr="00A64A46">
        <w:tab/>
      </w:r>
      <w:r w:rsidRPr="00B33E10">
        <w:rPr>
          <w:rStyle w:val="YoungMixChar"/>
          <w:b/>
          <w:color w:val="0070C0"/>
        </w:rPr>
        <w:t xml:space="preserve">D. </w:t>
      </w:r>
      <w:r w:rsidRPr="00A64A46">
        <w:t>Xảy ra ở 100 °C.</w:t>
      </w:r>
    </w:p>
    <w:p w14:paraId="3EB771B1" w14:textId="77777777" w:rsidR="008F0629" w:rsidRPr="00A64A46" w:rsidRDefault="008F0629">
      <w:pPr>
        <w:spacing w:line="276" w:lineRule="auto"/>
        <w:jc w:val="both"/>
      </w:pPr>
      <w:r w:rsidRPr="00B33E10">
        <w:rPr>
          <w:b/>
          <w:color w:val="C00000"/>
        </w:rPr>
        <w:t>Câu 2.</w:t>
      </w:r>
      <w:r w:rsidRPr="00A64A46">
        <w:rPr>
          <w:b/>
        </w:rPr>
        <w:t xml:space="preserve">  </w:t>
      </w:r>
      <w:r w:rsidRPr="00A64A46">
        <w:rPr>
          <w:rFonts w:eastAsia="sans-serif"/>
          <w:color w:val="333333"/>
          <w:shd w:val="clear" w:color="auto" w:fill="FFFFFF"/>
        </w:rPr>
        <w:t>Cho đồ thị biểu diễn sự thay đổi nhiệt độ theo thời gian của nước đá như hình vẽ. Thời gian nước đá tan từ phút nào?</w:t>
      </w:r>
      <w:r w:rsidRPr="00A64A46">
        <w:rPr>
          <w:noProof/>
        </w:rPr>
        <w:drawing>
          <wp:inline distT="0" distB="0" distL="114300" distR="114300" wp14:anchorId="2AAB77E8" wp14:editId="0F23BD8D">
            <wp:extent cx="4413250" cy="2368550"/>
            <wp:effectExtent l="0" t="0" r="6350" b="6350"/>
            <wp:docPr id="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pic:cNvPicPr>
                  </pic:nvPicPr>
                  <pic:blipFill>
                    <a:blip r:embed="rId309"/>
                    <a:stretch>
                      <a:fillRect/>
                    </a:stretch>
                  </pic:blipFill>
                  <pic:spPr>
                    <a:xfrm>
                      <a:off x="0" y="0"/>
                      <a:ext cx="4413250" cy="2368550"/>
                    </a:xfrm>
                    <a:prstGeom prst="rect">
                      <a:avLst/>
                    </a:prstGeom>
                    <a:noFill/>
                    <a:ln>
                      <a:noFill/>
                    </a:ln>
                  </pic:spPr>
                </pic:pic>
              </a:graphicData>
            </a:graphic>
          </wp:inline>
        </w:drawing>
      </w:r>
    </w:p>
    <w:p w14:paraId="1E916F17" w14:textId="77777777" w:rsidR="008F0629" w:rsidRPr="00A64A46" w:rsidRDefault="008F0629">
      <w:pPr>
        <w:tabs>
          <w:tab w:val="left" w:pos="283"/>
          <w:tab w:val="left" w:pos="2906"/>
          <w:tab w:val="left" w:pos="5528"/>
          <w:tab w:val="left" w:pos="8150"/>
        </w:tabs>
        <w:spacing w:line="276" w:lineRule="auto"/>
        <w:jc w:val="both"/>
        <w:rPr>
          <w:rStyle w:val="YoungMixChar"/>
          <w:bCs/>
        </w:rPr>
      </w:pPr>
      <w:r w:rsidRPr="00A64A46">
        <w:rPr>
          <w:rStyle w:val="YoungMixChar"/>
          <w:b/>
        </w:rPr>
        <w:tab/>
      </w:r>
      <w:r w:rsidRPr="00B33E10">
        <w:rPr>
          <w:rStyle w:val="YoungMixChar"/>
          <w:b/>
          <w:color w:val="0070C0"/>
        </w:rPr>
        <w:t xml:space="preserve">A. </w:t>
      </w:r>
      <w:r w:rsidRPr="00A64A46">
        <w:rPr>
          <w:rStyle w:val="YoungMixChar"/>
          <w:bCs/>
        </w:rPr>
        <w:t>Từ phút thứ 6 đến phút thứ 10.</w:t>
      </w:r>
      <w:r w:rsidRPr="00A64A46">
        <w:rPr>
          <w:rStyle w:val="YoungMixChar"/>
          <w:b/>
        </w:rPr>
        <w:tab/>
      </w:r>
      <w:r w:rsidRPr="00B33E10">
        <w:rPr>
          <w:rStyle w:val="YoungMixChar"/>
          <w:b/>
          <w:color w:val="0070C0"/>
        </w:rPr>
        <w:t xml:space="preserve">B. </w:t>
      </w:r>
      <w:r w:rsidRPr="00A64A46">
        <w:rPr>
          <w:rStyle w:val="YoungMixChar"/>
          <w:bCs/>
        </w:rPr>
        <w:t>Từ phút thứ 10 trở đi.</w:t>
      </w:r>
    </w:p>
    <w:p w14:paraId="4C5F8C63"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C. </w:t>
      </w:r>
      <w:r w:rsidRPr="00A64A46">
        <w:rPr>
          <w:rStyle w:val="YoungMixChar"/>
          <w:bCs/>
        </w:rPr>
        <w:t>Từ 0 đến phút thứ 6.</w:t>
      </w:r>
      <w:r w:rsidRPr="00A64A46">
        <w:rPr>
          <w:rStyle w:val="YoungMixChar"/>
          <w:b/>
        </w:rPr>
        <w:tab/>
      </w:r>
      <w:r w:rsidRPr="00B33E10">
        <w:rPr>
          <w:rStyle w:val="YoungMixChar"/>
          <w:b/>
          <w:color w:val="0070C0"/>
        </w:rPr>
        <w:t xml:space="preserve">D. </w:t>
      </w:r>
      <w:r w:rsidRPr="00A64A46">
        <w:rPr>
          <w:rStyle w:val="YoungMixChar"/>
          <w:bCs/>
        </w:rPr>
        <w:t>Từ phút thứ 10 đến phút thứ 15</w:t>
      </w:r>
      <w:r w:rsidRPr="00A64A46">
        <w:t>.</w:t>
      </w:r>
    </w:p>
    <w:p w14:paraId="0899934D" w14:textId="77777777" w:rsidR="008F0629" w:rsidRPr="00A64A46" w:rsidRDefault="008F0629">
      <w:pPr>
        <w:spacing w:line="276" w:lineRule="auto"/>
        <w:jc w:val="both"/>
        <w:rPr>
          <w:lang w:val="vi-VN"/>
        </w:rPr>
      </w:pPr>
      <w:r w:rsidRPr="00B33E10">
        <w:rPr>
          <w:b/>
          <w:color w:val="C00000"/>
        </w:rPr>
        <w:t>Câu 3.</w:t>
      </w:r>
      <w:r w:rsidRPr="00A64A46">
        <w:rPr>
          <w:b/>
        </w:rPr>
        <w:t xml:space="preserve"> </w:t>
      </w:r>
      <w:r w:rsidRPr="00A64A46">
        <w:rPr>
          <w:lang w:val="vi-VN"/>
        </w:rPr>
        <w:t xml:space="preserve">Phát biểu nào sau đây là </w:t>
      </w:r>
      <w:r w:rsidRPr="00A64A46">
        <w:rPr>
          <w:b/>
          <w:bCs/>
          <w:lang w:val="vi-VN"/>
        </w:rPr>
        <w:t>đúng</w:t>
      </w:r>
      <w:r w:rsidRPr="00A64A46">
        <w:rPr>
          <w:lang w:val="vi-VN"/>
        </w:rPr>
        <w:t>?</w:t>
      </w:r>
    </w:p>
    <w:p w14:paraId="06B4A294"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A. </w:t>
      </w:r>
      <w:r w:rsidRPr="00A64A46">
        <w:rPr>
          <w:lang w:val="vi-VN"/>
        </w:rPr>
        <w:t>Độ biến thiên nội năng của một vật là độ biến thiên nhiệt độ của vật đó.</w:t>
      </w:r>
    </w:p>
    <w:p w14:paraId="5ACDC4AE"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B. </w:t>
      </w:r>
      <w:r w:rsidRPr="00A64A46">
        <w:rPr>
          <w:lang w:val="vi-VN"/>
        </w:rPr>
        <w:t>Nội năng được gọi là nhiệt lượng.</w:t>
      </w:r>
    </w:p>
    <w:p w14:paraId="22FF3AE7" w14:textId="77777777" w:rsidR="008F0629" w:rsidRPr="00A64A46" w:rsidRDefault="008F0629">
      <w:pPr>
        <w:spacing w:line="276" w:lineRule="auto"/>
        <w:jc w:val="both"/>
        <w:rPr>
          <w:lang w:val="vi-VN"/>
        </w:rPr>
      </w:pPr>
      <w:r w:rsidRPr="00A64A46">
        <w:rPr>
          <w:rStyle w:val="YoungMixChar"/>
          <w:b/>
        </w:rPr>
        <w:t xml:space="preserve">     </w:t>
      </w:r>
      <w:r w:rsidRPr="00B33E10">
        <w:rPr>
          <w:rStyle w:val="YoungMixChar"/>
          <w:b/>
          <w:color w:val="0070C0"/>
        </w:rPr>
        <w:t xml:space="preserve">C. </w:t>
      </w:r>
      <w:r w:rsidRPr="00A64A46">
        <w:rPr>
          <w:lang w:val="vi-VN"/>
        </w:rPr>
        <w:t>Nội năng là phần năng lượng vật nhận được hay mất bớt đi trong quá trình</w:t>
      </w:r>
      <w:r w:rsidRPr="00A64A46">
        <w:t xml:space="preserve"> </w:t>
      </w:r>
      <w:r w:rsidRPr="00A64A46">
        <w:rPr>
          <w:lang w:val="vi-VN"/>
        </w:rPr>
        <w:t>truyền nhiệt.</w:t>
      </w:r>
    </w:p>
    <w:p w14:paraId="348374C7"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rPr>
          <w:lang w:val="vi-VN"/>
        </w:rPr>
        <w:t>Có thể làm thay đổi nội năng của vật bằng cách thực hiện công.</w:t>
      </w:r>
    </w:p>
    <w:p w14:paraId="3223CD5C" w14:textId="77777777" w:rsidR="008F0629" w:rsidRPr="00A64A46" w:rsidRDefault="008F0629">
      <w:pPr>
        <w:spacing w:line="276" w:lineRule="auto"/>
        <w:jc w:val="both"/>
      </w:pPr>
      <w:r w:rsidRPr="00B33E10">
        <w:rPr>
          <w:b/>
          <w:color w:val="C00000"/>
        </w:rPr>
        <w:t>Câu 4.</w:t>
      </w:r>
      <w:r w:rsidRPr="00A64A46">
        <w:rPr>
          <w:b/>
        </w:rPr>
        <w:t xml:space="preserve"> </w:t>
      </w:r>
      <w:r w:rsidRPr="00A64A46">
        <w:t>Nếu làm tăng thể tích của một lượng khi và giữ cho nhiệt độ của lượng khí</w:t>
      </w:r>
      <w:r w:rsidRPr="00A64A46">
        <w:rPr>
          <w:lang w:val="vi-VN"/>
        </w:rPr>
        <w:t xml:space="preserve"> </w:t>
      </w:r>
      <w:r w:rsidRPr="00A64A46">
        <w:t>không đổi thì nội năng của nó</w:t>
      </w:r>
    </w:p>
    <w:p w14:paraId="228A1ED0"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A. </w:t>
      </w:r>
      <w:r w:rsidRPr="00A64A46">
        <w:t>tăng.</w:t>
      </w:r>
      <w:r w:rsidRPr="00A64A46">
        <w:rPr>
          <w:rStyle w:val="YoungMixChar"/>
          <w:b/>
        </w:rPr>
        <w:tab/>
      </w:r>
      <w:r w:rsidRPr="00B33E10">
        <w:rPr>
          <w:rStyle w:val="YoungMixChar"/>
          <w:b/>
          <w:color w:val="0070C0"/>
        </w:rPr>
        <w:t xml:space="preserve">B. </w:t>
      </w:r>
      <w:r w:rsidRPr="00A64A46">
        <w:t>giảm.</w:t>
      </w:r>
    </w:p>
    <w:p w14:paraId="27CCC39E"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C. </w:t>
      </w:r>
      <w:r w:rsidRPr="00A64A46">
        <w:t>ban đầu tăng, sau đó giảm.</w:t>
      </w:r>
      <w:r w:rsidRPr="00A64A46">
        <w:rPr>
          <w:rStyle w:val="YoungMixChar"/>
          <w:b/>
        </w:rPr>
        <w:tab/>
      </w:r>
      <w:r w:rsidRPr="00B33E10">
        <w:rPr>
          <w:rStyle w:val="YoungMixChar"/>
          <w:b/>
          <w:color w:val="0070C0"/>
        </w:rPr>
        <w:t xml:space="preserve">D. </w:t>
      </w:r>
      <w:r w:rsidRPr="00A64A46">
        <w:t>luôn không đổi.</w:t>
      </w:r>
    </w:p>
    <w:p w14:paraId="757944C2" w14:textId="77777777" w:rsidR="008F0629" w:rsidRPr="00A64A46" w:rsidRDefault="008F0629">
      <w:pPr>
        <w:spacing w:line="276" w:lineRule="auto"/>
        <w:jc w:val="both"/>
      </w:pPr>
      <w:r w:rsidRPr="00B33E10">
        <w:rPr>
          <w:b/>
          <w:color w:val="C00000"/>
        </w:rPr>
        <w:t>Câu 5.</w:t>
      </w:r>
      <w:r w:rsidRPr="00A64A46">
        <w:rPr>
          <w:b/>
        </w:rPr>
        <w:t xml:space="preserve"> </w:t>
      </w:r>
      <w:r w:rsidRPr="00A64A46">
        <w:t>Với cùng một chất, quá trình chuyển thể nào sẽ làm giảm lực tương tác giữa các phân tử nhiều nhất?</w:t>
      </w:r>
    </w:p>
    <w:p w14:paraId="484FC7CD" w14:textId="77777777" w:rsidR="008F0629" w:rsidRPr="00A64A46" w:rsidRDefault="008F0629">
      <w:pPr>
        <w:tabs>
          <w:tab w:val="left" w:pos="283"/>
          <w:tab w:val="left" w:pos="2906"/>
          <w:tab w:val="left" w:pos="5528"/>
          <w:tab w:val="left" w:pos="8150"/>
        </w:tabs>
        <w:spacing w:line="276" w:lineRule="auto"/>
        <w:jc w:val="both"/>
        <w:rPr>
          <w:rStyle w:val="YoungMixChar"/>
          <w:b/>
        </w:rPr>
      </w:pPr>
      <w:r w:rsidRPr="00A64A46">
        <w:rPr>
          <w:rStyle w:val="YoungMixChar"/>
          <w:b/>
        </w:rPr>
        <w:tab/>
      </w:r>
      <w:r w:rsidRPr="00B33E10">
        <w:rPr>
          <w:rStyle w:val="YoungMixChar"/>
          <w:b/>
          <w:color w:val="0070C0"/>
        </w:rPr>
        <w:t xml:space="preserve">A. </w:t>
      </w:r>
      <w:r w:rsidRPr="00A64A46">
        <w:t>Nóng chảy.</w:t>
      </w:r>
      <w:r w:rsidRPr="00A64A46">
        <w:rPr>
          <w:rStyle w:val="YoungMixChar"/>
          <w:b/>
        </w:rPr>
        <w:tab/>
      </w:r>
      <w:r w:rsidRPr="00A64A46">
        <w:rPr>
          <w:rStyle w:val="YoungMixChar"/>
          <w:b/>
        </w:rPr>
        <w:tab/>
      </w:r>
      <w:r w:rsidRPr="00B33E10">
        <w:rPr>
          <w:rStyle w:val="YoungMixChar"/>
          <w:b/>
          <w:color w:val="0070C0"/>
        </w:rPr>
        <w:t xml:space="preserve">B. </w:t>
      </w:r>
      <w:r w:rsidRPr="00A64A46">
        <w:t>Hoá hơi.</w:t>
      </w:r>
      <w:r w:rsidRPr="00A64A46">
        <w:rPr>
          <w:rStyle w:val="YoungMixChar"/>
          <w:b/>
        </w:rPr>
        <w:tab/>
      </w:r>
    </w:p>
    <w:p w14:paraId="37B0F118"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C. </w:t>
      </w:r>
      <w:r w:rsidRPr="00A64A46">
        <w:t>Đông đặc.</w:t>
      </w:r>
      <w:r w:rsidRPr="00A64A46">
        <w:rPr>
          <w:rStyle w:val="YoungMixChar"/>
          <w:b/>
        </w:rPr>
        <w:tab/>
      </w:r>
      <w:r w:rsidRPr="00A64A46">
        <w:rPr>
          <w:rStyle w:val="YoungMixChar"/>
          <w:b/>
        </w:rPr>
        <w:tab/>
      </w:r>
      <w:r w:rsidRPr="00B33E10">
        <w:rPr>
          <w:rStyle w:val="YoungMixChar"/>
          <w:b/>
          <w:color w:val="0070C0"/>
        </w:rPr>
        <w:t xml:space="preserve">D. </w:t>
      </w:r>
      <w:r w:rsidRPr="00A64A46">
        <w:t>Ngưng tụ.</w:t>
      </w:r>
    </w:p>
    <w:p w14:paraId="1A1DF598" w14:textId="77777777" w:rsidR="008F0629" w:rsidRPr="00A64A46" w:rsidRDefault="008F0629">
      <w:pPr>
        <w:tabs>
          <w:tab w:val="left" w:pos="283"/>
          <w:tab w:val="left" w:pos="2906"/>
          <w:tab w:val="left" w:pos="5528"/>
          <w:tab w:val="left" w:pos="8150"/>
        </w:tabs>
        <w:spacing w:line="276" w:lineRule="auto"/>
        <w:jc w:val="both"/>
        <w:rPr>
          <w:bCs/>
          <w:lang w:bidi="th-TH"/>
        </w:rPr>
      </w:pPr>
    </w:p>
    <w:p w14:paraId="0A6393D3" w14:textId="77777777" w:rsidR="008F0629" w:rsidRPr="00A64A46" w:rsidRDefault="008F0629">
      <w:pPr>
        <w:shd w:val="clear" w:color="auto" w:fill="FFFFFF"/>
        <w:tabs>
          <w:tab w:val="left" w:pos="900"/>
        </w:tabs>
        <w:spacing w:line="276" w:lineRule="auto"/>
        <w:contextualSpacing/>
        <w:jc w:val="both"/>
        <w:rPr>
          <w:color w:val="000000"/>
        </w:rPr>
      </w:pPr>
      <w:r w:rsidRPr="00A64A46">
        <w:rPr>
          <w:noProof/>
          <w:color w:val="000000"/>
        </w:rPr>
        <w:drawing>
          <wp:anchor distT="0" distB="0" distL="114300" distR="114300" simplePos="0" relativeHeight="251681280" behindDoc="0" locked="0" layoutInCell="1" allowOverlap="1" wp14:anchorId="692B7B86" wp14:editId="442EB173">
            <wp:simplePos x="0" y="0"/>
            <wp:positionH relativeFrom="column">
              <wp:posOffset>4476115</wp:posOffset>
            </wp:positionH>
            <wp:positionV relativeFrom="paragraph">
              <wp:posOffset>20320</wp:posOffset>
            </wp:positionV>
            <wp:extent cx="1542415" cy="1145540"/>
            <wp:effectExtent l="0" t="0" r="6985" b="10160"/>
            <wp:wrapSquare wrapText="bothSides"/>
            <wp:docPr id="821057159" name="Picture 1" descr="n60 zalo Duong H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057159" name="Picture 1" descr="n60 zalo Duong Huong"/>
                    <pic:cNvPicPr>
                      <a:picLocks noChangeAspect="1"/>
                    </pic:cNvPicPr>
                  </pic:nvPicPr>
                  <pic:blipFill>
                    <a:blip r:embed="rId310">
                      <a:extLst>
                        <a:ext uri="{28A0092B-C50C-407E-A947-70E740481C1C}">
                          <a14:useLocalDpi xmlns:a14="http://schemas.microsoft.com/office/drawing/2010/main" val="0"/>
                        </a:ext>
                      </a:extLst>
                    </a:blip>
                    <a:stretch>
                      <a:fillRect/>
                    </a:stretch>
                  </pic:blipFill>
                  <pic:spPr>
                    <a:xfrm>
                      <a:off x="0" y="0"/>
                      <a:ext cx="1542415" cy="1145540"/>
                    </a:xfrm>
                    <a:prstGeom prst="rect">
                      <a:avLst/>
                    </a:prstGeom>
                  </pic:spPr>
                </pic:pic>
              </a:graphicData>
            </a:graphic>
          </wp:anchor>
        </w:drawing>
      </w:r>
      <w:r w:rsidRPr="00B33E10">
        <w:rPr>
          <w:b/>
          <w:color w:val="C00000"/>
        </w:rPr>
        <w:t>Câu 6.</w:t>
      </w:r>
      <w:r w:rsidRPr="00A64A46">
        <w:rPr>
          <w:color w:val="000000"/>
        </w:rPr>
        <w:t>Trên đồ thị V – T vẽ hai đường đẳng áp của cùng một khối lượng khí xác định. Thông tin nào sau đây là đúng?</w:t>
      </w:r>
    </w:p>
    <w:p w14:paraId="292AC3B2" w14:textId="77777777" w:rsidR="008F0629" w:rsidRPr="00A64A46" w:rsidRDefault="008F0629">
      <w:pPr>
        <w:shd w:val="clear" w:color="auto" w:fill="FFFFFF"/>
        <w:tabs>
          <w:tab w:val="left" w:pos="284"/>
        </w:tabs>
        <w:spacing w:line="276" w:lineRule="auto"/>
        <w:contextualSpacing/>
        <w:jc w:val="both"/>
        <w:rPr>
          <w:color w:val="000000"/>
        </w:rPr>
      </w:pPr>
      <w:r w:rsidRPr="00A64A46">
        <w:rPr>
          <w:color w:val="000000"/>
        </w:rPr>
        <w:tab/>
      </w:r>
      <w:r w:rsidRPr="00B33E10">
        <w:rPr>
          <w:b/>
          <w:bCs/>
          <w:color w:val="0070C0"/>
        </w:rPr>
        <w:t>A.</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gt; p</w:t>
      </w:r>
      <w:r w:rsidRPr="00A64A46">
        <w:rPr>
          <w:color w:val="000000"/>
          <w:vertAlign w:val="subscript"/>
        </w:rPr>
        <w:t>2</w:t>
      </w:r>
      <w:r w:rsidRPr="00A64A46">
        <w:rPr>
          <w:color w:val="000000"/>
        </w:rPr>
        <w:t>.</w:t>
      </w:r>
      <w:r w:rsidRPr="00A64A46">
        <w:rPr>
          <w:color w:val="000000"/>
        </w:rPr>
        <w:tab/>
      </w:r>
      <w:r w:rsidRPr="00A64A46">
        <w:rPr>
          <w:color w:val="000000"/>
        </w:rPr>
        <w:tab/>
      </w:r>
      <w:r w:rsidRPr="00A64A46">
        <w:rPr>
          <w:color w:val="000000"/>
        </w:rPr>
        <w:tab/>
      </w:r>
      <w:r w:rsidRPr="00B33E10">
        <w:rPr>
          <w:b/>
          <w:bCs/>
          <w:color w:val="0070C0"/>
        </w:rPr>
        <w:t>B.</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lt; p</w:t>
      </w:r>
      <w:r w:rsidRPr="00A64A46">
        <w:rPr>
          <w:color w:val="000000"/>
          <w:vertAlign w:val="subscript"/>
        </w:rPr>
        <w:t>2</w:t>
      </w:r>
      <w:r w:rsidRPr="00A64A46">
        <w:rPr>
          <w:color w:val="000000"/>
        </w:rPr>
        <w:t>.</w:t>
      </w:r>
    </w:p>
    <w:p w14:paraId="68A2466C" w14:textId="77777777" w:rsidR="008F0629" w:rsidRPr="00A64A46" w:rsidRDefault="008F0629">
      <w:pPr>
        <w:shd w:val="clear" w:color="auto" w:fill="FFFFFF"/>
        <w:tabs>
          <w:tab w:val="left" w:pos="284"/>
        </w:tabs>
        <w:spacing w:line="276" w:lineRule="auto"/>
        <w:contextualSpacing/>
        <w:jc w:val="both"/>
        <w:rPr>
          <w:color w:val="000000"/>
        </w:rPr>
      </w:pPr>
      <w:r w:rsidRPr="00A64A46">
        <w:rPr>
          <w:color w:val="000000"/>
        </w:rPr>
        <w:tab/>
      </w:r>
      <w:r w:rsidRPr="00B33E10">
        <w:rPr>
          <w:b/>
          <w:bCs/>
          <w:color w:val="0070C0"/>
        </w:rPr>
        <w:t>C.</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 p</w:t>
      </w:r>
      <w:r w:rsidRPr="00A64A46">
        <w:rPr>
          <w:color w:val="000000"/>
          <w:vertAlign w:val="subscript"/>
        </w:rPr>
        <w:t>2</w:t>
      </w:r>
      <w:r w:rsidRPr="00A64A46">
        <w:rPr>
          <w:color w:val="000000"/>
        </w:rPr>
        <w:t>.</w:t>
      </w:r>
      <w:r w:rsidRPr="00A64A46">
        <w:rPr>
          <w:color w:val="000000"/>
        </w:rPr>
        <w:tab/>
      </w:r>
      <w:r w:rsidRPr="00A64A46">
        <w:rPr>
          <w:color w:val="000000"/>
        </w:rPr>
        <w:tab/>
      </w:r>
      <w:r w:rsidRPr="00A64A46">
        <w:rPr>
          <w:color w:val="000000"/>
        </w:rPr>
        <w:tab/>
      </w:r>
      <w:r w:rsidRPr="00B33E10">
        <w:rPr>
          <w:b/>
          <w:bCs/>
          <w:color w:val="0070C0"/>
        </w:rPr>
        <w:t>D.</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 p</w:t>
      </w:r>
      <w:r w:rsidRPr="00A64A46">
        <w:rPr>
          <w:color w:val="000000"/>
          <w:vertAlign w:val="subscript"/>
        </w:rPr>
        <w:t>2</w:t>
      </w:r>
      <w:r w:rsidRPr="00A64A46">
        <w:rPr>
          <w:color w:val="000000"/>
        </w:rPr>
        <w:t>.</w:t>
      </w:r>
    </w:p>
    <w:p w14:paraId="3474975E" w14:textId="77777777" w:rsidR="008F0629" w:rsidRPr="00A64A46" w:rsidRDefault="008F0629">
      <w:pPr>
        <w:shd w:val="clear" w:color="auto" w:fill="FFFFFF"/>
        <w:tabs>
          <w:tab w:val="left" w:pos="900"/>
        </w:tabs>
        <w:spacing w:line="276" w:lineRule="auto"/>
        <w:contextualSpacing/>
        <w:jc w:val="both"/>
        <w:rPr>
          <w:color w:val="000000"/>
        </w:rPr>
      </w:pPr>
    </w:p>
    <w:p w14:paraId="77DFCDD5" w14:textId="77777777" w:rsidR="008F0629" w:rsidRPr="00A64A46" w:rsidRDefault="008F0629">
      <w:pPr>
        <w:pStyle w:val="ListParagraph"/>
        <w:spacing w:line="276" w:lineRule="auto"/>
        <w:ind w:left="0"/>
        <w:jc w:val="both"/>
        <w:rPr>
          <w:b/>
        </w:rPr>
      </w:pPr>
    </w:p>
    <w:p w14:paraId="5FE858AA" w14:textId="77777777" w:rsidR="008F0629" w:rsidRPr="00A64A46" w:rsidRDefault="008F0629">
      <w:pPr>
        <w:pStyle w:val="ListParagraph"/>
        <w:spacing w:line="276" w:lineRule="auto"/>
        <w:ind w:left="0"/>
        <w:jc w:val="both"/>
      </w:pPr>
      <w:r w:rsidRPr="00B33E10">
        <w:rPr>
          <w:b/>
          <w:color w:val="C00000"/>
        </w:rPr>
        <w:t>Câu 7.</w:t>
      </w:r>
      <w:r w:rsidRPr="00A64A46">
        <w:rPr>
          <w:b/>
        </w:rPr>
        <w:t xml:space="preserve"> </w:t>
      </w:r>
      <w:r w:rsidRPr="00A64A46">
        <w:t xml:space="preserve">Trong thí nghiệm xác định nhiệt dung riêng của nước, dụng cụ nào sau đây </w:t>
      </w:r>
      <w:r w:rsidRPr="00A64A46">
        <w:rPr>
          <w:b/>
        </w:rPr>
        <w:t xml:space="preserve">không </w:t>
      </w:r>
      <w:r w:rsidRPr="00A64A46">
        <w:t>sử dụng trong thí nghiệm?</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88 fb Ziep Nguyen"/>
        <w:tblDescription w:val="n288 fb Ziep Nguyen"/>
      </w:tblPr>
      <w:tblGrid>
        <w:gridCol w:w="2689"/>
        <w:gridCol w:w="2483"/>
        <w:gridCol w:w="2480"/>
        <w:gridCol w:w="2480"/>
      </w:tblGrid>
      <w:tr w:rsidR="008F0629" w:rsidRPr="00A64A46" w14:paraId="68ADC49A" w14:textId="77777777">
        <w:trPr>
          <w:jc w:val="center"/>
        </w:trPr>
        <w:tc>
          <w:tcPr>
            <w:tcW w:w="2689" w:type="dxa"/>
            <w:vAlign w:val="center"/>
          </w:tcPr>
          <w:p w14:paraId="6F9E6E5C" w14:textId="77777777" w:rsidR="008F0629" w:rsidRPr="00A64A46" w:rsidRDefault="008F0629">
            <w:pPr>
              <w:pStyle w:val="ListParagraph"/>
              <w:spacing w:line="276" w:lineRule="auto"/>
              <w:ind w:left="0"/>
              <w:jc w:val="center"/>
            </w:pPr>
            <w:r w:rsidRPr="00B33E10">
              <w:rPr>
                <w:rStyle w:val="YoungMixChar"/>
                <w:b/>
                <w:color w:val="0070C0"/>
              </w:rPr>
              <w:t xml:space="preserve">A. </w:t>
            </w:r>
            <w:r w:rsidRPr="00A64A46">
              <w:t>Lực kế 5 N có độ chia nhỏ nhất 0,05 N</w:t>
            </w:r>
            <w:r w:rsidRPr="00A64A46">
              <w:rPr>
                <w:lang w:val="nl-NL"/>
              </w:rPr>
              <w:t>.</w:t>
            </w:r>
          </w:p>
        </w:tc>
        <w:tc>
          <w:tcPr>
            <w:tcW w:w="2270" w:type="dxa"/>
            <w:vAlign w:val="center"/>
          </w:tcPr>
          <w:p w14:paraId="2BFCC240" w14:textId="77777777" w:rsidR="008F0629" w:rsidRPr="00A64A46" w:rsidRDefault="008F0629">
            <w:pPr>
              <w:tabs>
                <w:tab w:val="left" w:pos="283"/>
              </w:tabs>
              <w:spacing w:line="276" w:lineRule="auto"/>
              <w:jc w:val="center"/>
            </w:pPr>
            <w:r w:rsidRPr="00B33E10">
              <w:rPr>
                <w:rStyle w:val="YoungMixChar"/>
                <w:b/>
                <w:color w:val="0070C0"/>
              </w:rPr>
              <w:t xml:space="preserve">B. </w:t>
            </w:r>
            <w:r w:rsidRPr="00A64A46">
              <w:t>Nhiệt kế có độ chia nhỏ nhất 1°C</w:t>
            </w:r>
            <w:r w:rsidRPr="00A64A46">
              <w:rPr>
                <w:lang w:val="nl-NL"/>
              </w:rPr>
              <w:t>.</w:t>
            </w:r>
          </w:p>
        </w:tc>
        <w:tc>
          <w:tcPr>
            <w:tcW w:w="2480" w:type="dxa"/>
            <w:vAlign w:val="center"/>
          </w:tcPr>
          <w:p w14:paraId="1AB4CA6C" w14:textId="77777777" w:rsidR="008F0629" w:rsidRPr="00A64A46" w:rsidRDefault="008F0629">
            <w:pPr>
              <w:pStyle w:val="ListParagraph"/>
              <w:spacing w:line="276" w:lineRule="auto"/>
              <w:ind w:left="0"/>
              <w:jc w:val="center"/>
            </w:pPr>
            <w:r w:rsidRPr="00B33E10">
              <w:rPr>
                <w:rStyle w:val="YoungMixChar"/>
                <w:b/>
                <w:color w:val="0070C0"/>
              </w:rPr>
              <w:t xml:space="preserve">C. </w:t>
            </w:r>
            <w:r w:rsidRPr="00A64A46">
              <w:t>Bình nhiệt lượng kế</w:t>
            </w:r>
            <w:r w:rsidRPr="00A64A46">
              <w:rPr>
                <w:lang w:val="nl-NL"/>
              </w:rPr>
              <w:t>.</w:t>
            </w:r>
          </w:p>
        </w:tc>
        <w:tc>
          <w:tcPr>
            <w:tcW w:w="2480" w:type="dxa"/>
            <w:vAlign w:val="center"/>
          </w:tcPr>
          <w:p w14:paraId="24C65B6A" w14:textId="77777777" w:rsidR="008F0629" w:rsidRPr="00A64A46" w:rsidRDefault="008F0629">
            <w:pPr>
              <w:pStyle w:val="ListParagraph"/>
              <w:spacing w:line="276" w:lineRule="auto"/>
              <w:ind w:left="0"/>
              <w:jc w:val="center"/>
            </w:pPr>
            <w:r w:rsidRPr="00B33E10">
              <w:rPr>
                <w:rStyle w:val="YoungMixChar"/>
                <w:b/>
                <w:color w:val="0070C0"/>
              </w:rPr>
              <w:t xml:space="preserve">D. </w:t>
            </w:r>
            <w:r w:rsidRPr="00A64A46">
              <w:t>Cân có độ chia nhỏ nhất 0,01 g</w:t>
            </w:r>
            <w:r w:rsidRPr="00A64A46">
              <w:rPr>
                <w:lang w:val="nl-NL"/>
              </w:rPr>
              <w:t>.</w:t>
            </w:r>
          </w:p>
        </w:tc>
      </w:tr>
      <w:tr w:rsidR="008F0629" w:rsidRPr="00A64A46" w14:paraId="316776B6" w14:textId="77777777">
        <w:trPr>
          <w:jc w:val="center"/>
        </w:trPr>
        <w:tc>
          <w:tcPr>
            <w:tcW w:w="2689" w:type="dxa"/>
            <w:vAlign w:val="center"/>
          </w:tcPr>
          <w:p w14:paraId="6D5C32A4" w14:textId="77777777" w:rsidR="008F0629" w:rsidRPr="00A64A46" w:rsidRDefault="008F0629">
            <w:pPr>
              <w:pStyle w:val="ListParagraph"/>
              <w:spacing w:line="276" w:lineRule="auto"/>
              <w:ind w:left="0"/>
              <w:jc w:val="center"/>
            </w:pPr>
            <w:r w:rsidRPr="00A64A46">
              <w:rPr>
                <w:noProof/>
              </w:rPr>
              <w:lastRenderedPageBreak/>
              <w:drawing>
                <wp:inline distT="0" distB="0" distL="0" distR="0" wp14:anchorId="4E5A6696" wp14:editId="7D1E7236">
                  <wp:extent cx="326390" cy="1439545"/>
                  <wp:effectExtent l="0" t="347980" r="0" b="354330"/>
                  <wp:docPr id="728725598" name="Picture 12"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725598" name="Picture 12" descr="n288 fb Ziep Nguyen"/>
                          <pic:cNvPicPr>
                            <a:picLocks noChangeAspect="1" noChangeArrowheads="1"/>
                          </pic:cNvPicPr>
                        </pic:nvPicPr>
                        <pic:blipFill>
                          <a:blip r:embed="rId311" cstate="print">
                            <a:extLst>
                              <a:ext uri="{BEBA8EAE-BF5A-486C-A8C5-ECC9F3942E4B}">
                                <a14:imgProps xmlns:a14="http://schemas.microsoft.com/office/drawing/2010/main">
                                  <a14:imgLayer r:embed="rId312">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rot="3538812">
                            <a:off x="0" y="0"/>
                            <a:ext cx="326678" cy="1440000"/>
                          </a:xfrm>
                          <a:prstGeom prst="rect">
                            <a:avLst/>
                          </a:prstGeom>
                          <a:noFill/>
                          <a:ln>
                            <a:noFill/>
                          </a:ln>
                        </pic:spPr>
                      </pic:pic>
                    </a:graphicData>
                  </a:graphic>
                </wp:inline>
              </w:drawing>
            </w:r>
          </w:p>
        </w:tc>
        <w:tc>
          <w:tcPr>
            <w:tcW w:w="2270" w:type="dxa"/>
            <w:vAlign w:val="center"/>
          </w:tcPr>
          <w:p w14:paraId="050FB099" w14:textId="77777777" w:rsidR="008F0629" w:rsidRPr="00A64A46" w:rsidRDefault="008F0629">
            <w:pPr>
              <w:pStyle w:val="ListParagraph"/>
              <w:spacing w:line="276" w:lineRule="auto"/>
              <w:ind w:left="0"/>
              <w:jc w:val="center"/>
            </w:pPr>
            <w:r w:rsidRPr="00A64A46">
              <w:rPr>
                <w:noProof/>
              </w:rPr>
              <w:drawing>
                <wp:inline distT="0" distB="0" distL="0" distR="0" wp14:anchorId="14108D23" wp14:editId="5A033395">
                  <wp:extent cx="294640" cy="1439545"/>
                  <wp:effectExtent l="0" t="321945" r="0" b="323215"/>
                  <wp:docPr id="465892822" name="Picture 13"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892822" name="Picture 13" descr="n288 fb Ziep Nguyen"/>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a:xfrm rot="3715688">
                            <a:off x="0" y="0"/>
                            <a:ext cx="294945" cy="1440000"/>
                          </a:xfrm>
                          <a:prstGeom prst="rect">
                            <a:avLst/>
                          </a:prstGeom>
                          <a:noFill/>
                          <a:ln>
                            <a:noFill/>
                          </a:ln>
                        </pic:spPr>
                      </pic:pic>
                    </a:graphicData>
                  </a:graphic>
                </wp:inline>
              </w:drawing>
            </w:r>
          </w:p>
        </w:tc>
        <w:tc>
          <w:tcPr>
            <w:tcW w:w="2480" w:type="dxa"/>
            <w:vAlign w:val="center"/>
          </w:tcPr>
          <w:p w14:paraId="45F68A2A" w14:textId="77777777" w:rsidR="008F0629" w:rsidRPr="00A64A46" w:rsidRDefault="008F0629">
            <w:pPr>
              <w:pStyle w:val="ListParagraph"/>
              <w:spacing w:line="276" w:lineRule="auto"/>
              <w:ind w:left="0"/>
              <w:jc w:val="center"/>
            </w:pPr>
            <w:r w:rsidRPr="00A64A46">
              <w:rPr>
                <w:noProof/>
              </w:rPr>
              <w:drawing>
                <wp:inline distT="0" distB="0" distL="0" distR="0" wp14:anchorId="47DEB9FD" wp14:editId="4691F71A">
                  <wp:extent cx="600710" cy="1136650"/>
                  <wp:effectExtent l="0" t="0" r="8890" b="6350"/>
                  <wp:docPr id="1913900884" name="Picture 14"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0884" name="Picture 14" descr="n288 fb Ziep Nguyen"/>
                          <pic:cNvPicPr>
                            <a:picLocks noChangeAspect="1" noChangeArrowheads="1"/>
                          </pic:cNvPicPr>
                        </pic:nvPicPr>
                        <pic:blipFill>
                          <a:blip r:embed="rId314" cstate="print">
                            <a:extLst>
                              <a:ext uri="{BEBA8EAE-BF5A-486C-A8C5-ECC9F3942E4B}">
                                <a14:imgProps xmlns:a14="http://schemas.microsoft.com/office/drawing/2010/main">
                                  <a14:imgLayer r:embed="rId315">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603045" cy="1140601"/>
                          </a:xfrm>
                          <a:prstGeom prst="rect">
                            <a:avLst/>
                          </a:prstGeom>
                          <a:noFill/>
                          <a:ln>
                            <a:noFill/>
                          </a:ln>
                        </pic:spPr>
                      </pic:pic>
                    </a:graphicData>
                  </a:graphic>
                </wp:inline>
              </w:drawing>
            </w:r>
          </w:p>
        </w:tc>
        <w:tc>
          <w:tcPr>
            <w:tcW w:w="2480" w:type="dxa"/>
            <w:vAlign w:val="center"/>
          </w:tcPr>
          <w:p w14:paraId="1E1F4A05" w14:textId="77777777" w:rsidR="008F0629" w:rsidRPr="00A64A46" w:rsidRDefault="008F0629">
            <w:pPr>
              <w:pStyle w:val="ListParagraph"/>
              <w:spacing w:line="276" w:lineRule="auto"/>
              <w:ind w:left="0"/>
              <w:jc w:val="center"/>
            </w:pPr>
            <w:r w:rsidRPr="00A64A46">
              <w:rPr>
                <w:noProof/>
              </w:rPr>
              <w:drawing>
                <wp:inline distT="0" distB="0" distL="0" distR="0" wp14:anchorId="68C17244" wp14:editId="60498207">
                  <wp:extent cx="1366520" cy="769620"/>
                  <wp:effectExtent l="0" t="0" r="5080" b="5080"/>
                  <wp:docPr id="2076120174" name="Picture 15"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120174" name="Picture 15" descr="n288 fb Ziep Nguyen"/>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a:xfrm>
                            <a:off x="0" y="0"/>
                            <a:ext cx="1389912" cy="782862"/>
                          </a:xfrm>
                          <a:prstGeom prst="rect">
                            <a:avLst/>
                          </a:prstGeom>
                          <a:noFill/>
                          <a:ln>
                            <a:noFill/>
                          </a:ln>
                        </pic:spPr>
                      </pic:pic>
                    </a:graphicData>
                  </a:graphic>
                </wp:inline>
              </w:drawing>
            </w:r>
          </w:p>
        </w:tc>
      </w:tr>
    </w:tbl>
    <w:p w14:paraId="6941F63D" w14:textId="77777777" w:rsidR="008F0629" w:rsidRPr="00A64A46" w:rsidRDefault="008F0629">
      <w:pPr>
        <w:tabs>
          <w:tab w:val="left" w:pos="426"/>
        </w:tabs>
        <w:spacing w:line="276" w:lineRule="auto"/>
        <w:jc w:val="both"/>
        <w:rPr>
          <w:b/>
        </w:rPr>
      </w:pPr>
      <w:r w:rsidRPr="00B33E10">
        <w:rPr>
          <w:b/>
          <w:color w:val="C00000"/>
        </w:rPr>
        <w:t>Câu 8.</w:t>
      </w:r>
      <w:r w:rsidRPr="00A64A46">
        <w:rPr>
          <w:b/>
        </w:rPr>
        <w:t xml:space="preserve"> </w:t>
      </w:r>
      <w:r w:rsidRPr="00A64A46">
        <w:t>Nhiệt độ của vật nào tăng lên nhiều nhất khi ta thả rơi bốn vật dưới đây có cùng khối lượng và từ cùng một độ cao xuống đất (coi như toàn bộ độ giảm cơ năng dùng để làm nóng vật)?</w:t>
      </w:r>
    </w:p>
    <w:p w14:paraId="22905F00" w14:textId="77777777" w:rsidR="008F0629" w:rsidRPr="00A64A46" w:rsidRDefault="008F0629">
      <w:pPr>
        <w:tabs>
          <w:tab w:val="left" w:pos="283"/>
        </w:tabs>
        <w:spacing w:line="276" w:lineRule="auto"/>
        <w:jc w:val="both"/>
        <w:rPr>
          <w:kern w:val="2"/>
          <w:lang w:bidi="th-TH"/>
          <w14:ligatures w14:val="standardContextual"/>
        </w:rPr>
      </w:pPr>
      <w:r w:rsidRPr="00A64A46">
        <w:rPr>
          <w:rStyle w:val="YoungMixChar"/>
          <w:b/>
        </w:rPr>
        <w:tab/>
      </w:r>
      <w:r w:rsidRPr="00B33E10">
        <w:rPr>
          <w:rStyle w:val="YoungMixChar"/>
          <w:b/>
          <w:color w:val="0070C0"/>
        </w:rPr>
        <w:t xml:space="preserve">A. </w:t>
      </w:r>
      <w:r w:rsidRPr="00A64A46">
        <w:t xml:space="preserve">Vật bằng nhôm, có nhiệt dung riêng là </w:t>
      </w:r>
      <w:r w:rsidRPr="00A64A46">
        <w:rPr>
          <w:rFonts w:eastAsiaTheme="minorHAnsi"/>
          <w:kern w:val="2"/>
          <w:lang w:bidi="th-TH"/>
          <w14:ligatures w14:val="standardContextual"/>
        </w:rPr>
        <w:t>880 J/kg.K.</w:t>
      </w:r>
    </w:p>
    <w:p w14:paraId="17993880"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B. </w:t>
      </w:r>
      <w:r w:rsidRPr="00A64A46">
        <w:t xml:space="preserve">Vật bằng đồng, có nhiệt dung riêng là </w:t>
      </w:r>
      <w:r w:rsidRPr="00A64A46">
        <w:rPr>
          <w:rFonts w:eastAsiaTheme="minorHAnsi"/>
          <w:kern w:val="2"/>
          <w:lang w:bidi="th-TH"/>
          <w14:ligatures w14:val="standardContextual"/>
        </w:rPr>
        <w:t>380 J/kg.K.</w:t>
      </w:r>
    </w:p>
    <w:p w14:paraId="6C19547F"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C. </w:t>
      </w:r>
      <w:r w:rsidRPr="00A64A46">
        <w:t xml:space="preserve">Vật bằng chì, có nhiệt dung riêng là </w:t>
      </w:r>
      <w:r w:rsidRPr="00A64A46">
        <w:rPr>
          <w:rFonts w:eastAsiaTheme="minorHAnsi"/>
          <w:kern w:val="2"/>
          <w:lang w:bidi="th-TH"/>
          <w14:ligatures w14:val="standardContextual"/>
        </w:rPr>
        <w:t>120 J/kg.K.</w:t>
      </w:r>
    </w:p>
    <w:p w14:paraId="22CB8FB7"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t xml:space="preserve">Vật bằng gang, có nhiệt dung riêng là </w:t>
      </w:r>
      <w:r w:rsidRPr="00A64A46">
        <w:rPr>
          <w:rFonts w:eastAsiaTheme="minorHAnsi"/>
          <w:kern w:val="2"/>
          <w:lang w:bidi="th-TH"/>
          <w14:ligatures w14:val="standardContextual"/>
        </w:rPr>
        <w:t>550 J/kg.K.</w:t>
      </w:r>
    </w:p>
    <w:p w14:paraId="76551174" w14:textId="77777777" w:rsidR="008F0629" w:rsidRPr="00A64A46" w:rsidRDefault="008F0629">
      <w:pPr>
        <w:spacing w:line="276" w:lineRule="auto"/>
        <w:jc w:val="both"/>
        <w:rPr>
          <w:lang w:val="fr-FR"/>
        </w:rPr>
      </w:pPr>
      <w:r w:rsidRPr="00B33E10">
        <w:rPr>
          <w:b/>
          <w:color w:val="C00000"/>
        </w:rPr>
        <w:t>Câu 9.</w:t>
      </w:r>
      <w:r w:rsidRPr="00A64A46">
        <w:rPr>
          <w:b/>
        </w:rPr>
        <w:t xml:space="preserve"> </w:t>
      </w:r>
      <w:r w:rsidRPr="00A64A46">
        <w:rPr>
          <w:lang w:val="fr-FR"/>
        </w:rPr>
        <w:t xml:space="preserve">Một ca nhôm có khối lượng 0,3 kg chứa 2 kg nước ở 20 </w:t>
      </w:r>
      <w:r w:rsidRPr="00A64A46">
        <w:rPr>
          <w:vertAlign w:val="superscript"/>
          <w:lang w:val="fr-FR"/>
        </w:rPr>
        <w:t>0</w:t>
      </w:r>
      <w:r w:rsidRPr="00B33E10">
        <w:rPr>
          <w:b/>
          <w:color w:val="0070C0"/>
          <w:lang w:val="fr-FR"/>
        </w:rPr>
        <w:t xml:space="preserve">C. </w:t>
      </w:r>
      <w:r w:rsidRPr="00A64A46">
        <w:rPr>
          <w:lang w:val="fr-FR"/>
        </w:rPr>
        <w:t>Muốn đun sôi ấm nước này cần nhiệt lượng có giá trị gần nhất bằng bao nhiêu? Cho nhiệt dung riêng</w:t>
      </w:r>
      <w:r w:rsidRPr="00A64A46">
        <w:rPr>
          <w:lang w:val="vi-VN"/>
        </w:rPr>
        <w:t xml:space="preserve"> </w:t>
      </w:r>
      <w:r w:rsidRPr="00A64A46">
        <w:rPr>
          <w:lang w:val="fr-FR"/>
        </w:rPr>
        <w:t>của nước và nhôm lần lượt là 4200</w:t>
      </w:r>
      <w:r w:rsidRPr="00A64A46">
        <w:rPr>
          <w:vertAlign w:val="superscript"/>
          <w:lang w:val="fr-FR"/>
        </w:rPr>
        <w:t xml:space="preserve"> </w:t>
      </w:r>
      <w:r w:rsidRPr="00A64A46">
        <w:rPr>
          <w:lang w:val="fr-FR"/>
        </w:rPr>
        <w:t xml:space="preserve">J/kg.K và 880 J/kg.K. </w:t>
      </w:r>
    </w:p>
    <w:p w14:paraId="388B9543"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A. </w:t>
      </w:r>
      <w:r w:rsidRPr="00A64A46">
        <w:rPr>
          <w:lang w:val="fr-FR"/>
        </w:rPr>
        <w:t>693 kJ.</w:t>
      </w:r>
      <w:r w:rsidRPr="00A64A46">
        <w:rPr>
          <w:rStyle w:val="YoungMixChar"/>
          <w:b/>
        </w:rPr>
        <w:tab/>
      </w:r>
      <w:r w:rsidRPr="00B33E10">
        <w:rPr>
          <w:rStyle w:val="YoungMixChar"/>
          <w:b/>
          <w:color w:val="0070C0"/>
        </w:rPr>
        <w:t xml:space="preserve">B. </w:t>
      </w:r>
      <w:r w:rsidRPr="00A64A46">
        <w:rPr>
          <w:lang w:val="fr-FR"/>
        </w:rPr>
        <w:t>158 kJ.</w:t>
      </w:r>
      <w:r w:rsidRPr="00A64A46">
        <w:rPr>
          <w:rStyle w:val="YoungMixChar"/>
          <w:b/>
        </w:rPr>
        <w:tab/>
      </w:r>
      <w:r w:rsidRPr="00B33E10">
        <w:rPr>
          <w:rStyle w:val="YoungMixChar"/>
          <w:b/>
          <w:color w:val="0070C0"/>
        </w:rPr>
        <w:t xml:space="preserve">C. </w:t>
      </w:r>
      <w:r w:rsidRPr="00A64A46">
        <w:rPr>
          <w:lang w:val="fr-FR"/>
        </w:rPr>
        <w:t>520 kJ.</w:t>
      </w:r>
      <w:r w:rsidRPr="00A64A46">
        <w:rPr>
          <w:rStyle w:val="YoungMixChar"/>
          <w:b/>
        </w:rPr>
        <w:tab/>
      </w:r>
      <w:r w:rsidRPr="00B33E10">
        <w:rPr>
          <w:rStyle w:val="YoungMixChar"/>
          <w:b/>
          <w:color w:val="0070C0"/>
        </w:rPr>
        <w:t xml:space="preserve">D. </w:t>
      </w:r>
      <w:r w:rsidRPr="00A64A46">
        <w:rPr>
          <w:lang w:val="fr-FR"/>
        </w:rPr>
        <w:t>486 kJ.</w:t>
      </w:r>
    </w:p>
    <w:p w14:paraId="5DEA0A92" w14:textId="77777777" w:rsidR="008F0629" w:rsidRPr="00A64A46" w:rsidRDefault="008F0629">
      <w:pPr>
        <w:spacing w:line="276" w:lineRule="auto"/>
        <w:jc w:val="both"/>
      </w:pPr>
      <w:r w:rsidRPr="00B33E10">
        <w:rPr>
          <w:b/>
          <w:color w:val="C00000"/>
        </w:rPr>
        <w:t>Câu 10.</w:t>
      </w:r>
      <w:r w:rsidRPr="00A64A46">
        <w:rPr>
          <w:b/>
        </w:rPr>
        <w:t xml:space="preserve"> </w:t>
      </w:r>
      <w:r w:rsidRPr="00A64A46">
        <w:t>Nhiệt nóng chảy riêng của vật rắn phụ thuộc vào</w:t>
      </w:r>
    </w:p>
    <w:p w14:paraId="76A47E11" w14:textId="77777777" w:rsidR="008F0629" w:rsidRPr="00A64A46" w:rsidRDefault="008F0629">
      <w:pPr>
        <w:tabs>
          <w:tab w:val="left" w:pos="283"/>
        </w:tabs>
        <w:spacing w:line="276" w:lineRule="auto"/>
        <w:jc w:val="both"/>
        <w:rPr>
          <w:rFonts w:eastAsiaTheme="minorHAnsi"/>
          <w:kern w:val="2"/>
          <w:lang w:bidi="th-TH"/>
          <w14:ligatures w14:val="standardContextual"/>
        </w:rPr>
      </w:pPr>
      <w:bookmarkStart w:id="2" w:name="c4a"/>
      <w:r w:rsidRPr="00A64A46">
        <w:rPr>
          <w:rStyle w:val="YoungMixChar"/>
          <w:b/>
        </w:rPr>
        <w:tab/>
      </w:r>
      <w:r w:rsidRPr="00B33E10">
        <w:rPr>
          <w:rStyle w:val="YoungMixChar"/>
          <w:b/>
          <w:color w:val="0070C0"/>
        </w:rPr>
        <w:t xml:space="preserve">A. </w:t>
      </w:r>
      <w:r w:rsidRPr="00A64A46">
        <w:t>nhiệt độ của vật rắn và áp suất ngoài.</w:t>
      </w:r>
    </w:p>
    <w:p w14:paraId="1F855C1F" w14:textId="77777777" w:rsidR="008F0629" w:rsidRPr="00A64A46" w:rsidRDefault="008F0629">
      <w:pPr>
        <w:tabs>
          <w:tab w:val="left" w:pos="283"/>
        </w:tabs>
        <w:spacing w:line="276" w:lineRule="auto"/>
        <w:jc w:val="both"/>
      </w:pPr>
      <w:bookmarkStart w:id="3" w:name="c4b"/>
      <w:bookmarkEnd w:id="2"/>
      <w:r w:rsidRPr="00A64A46">
        <w:rPr>
          <w:rStyle w:val="YoungMixChar"/>
          <w:b/>
        </w:rPr>
        <w:tab/>
      </w:r>
      <w:r w:rsidRPr="00B33E10">
        <w:rPr>
          <w:rStyle w:val="YoungMixChar"/>
          <w:b/>
          <w:color w:val="0070C0"/>
        </w:rPr>
        <w:t xml:space="preserve">B. </w:t>
      </w:r>
      <w:r w:rsidRPr="00A64A46">
        <w:t>bản chất của vật rắn.</w:t>
      </w:r>
    </w:p>
    <w:p w14:paraId="5A2BD42C" w14:textId="77777777" w:rsidR="008F0629" w:rsidRPr="00A64A46" w:rsidRDefault="008F0629">
      <w:pPr>
        <w:tabs>
          <w:tab w:val="left" w:pos="283"/>
        </w:tabs>
        <w:spacing w:line="276" w:lineRule="auto"/>
        <w:jc w:val="both"/>
      </w:pPr>
      <w:bookmarkStart w:id="4" w:name="c4c"/>
      <w:bookmarkEnd w:id="3"/>
      <w:r w:rsidRPr="00A64A46">
        <w:rPr>
          <w:rStyle w:val="YoungMixChar"/>
          <w:b/>
        </w:rPr>
        <w:tab/>
      </w:r>
      <w:r w:rsidRPr="00B33E10">
        <w:rPr>
          <w:rStyle w:val="YoungMixChar"/>
          <w:b/>
          <w:color w:val="0070C0"/>
        </w:rPr>
        <w:t xml:space="preserve">C. </w:t>
      </w:r>
      <w:r w:rsidRPr="00A64A46">
        <w:t>bản chất và nhiệt độ của vật rắn.</w:t>
      </w:r>
    </w:p>
    <w:bookmarkEnd w:id="4"/>
    <w:p w14:paraId="5E777DB0"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t>bản chất và nhiệt độ của vật rắn, đồng thời phụ thuộc áp suất ngoài.</w:t>
      </w:r>
    </w:p>
    <w:p w14:paraId="291DC3BF" w14:textId="77777777" w:rsidR="008F0629" w:rsidRPr="00A64A46" w:rsidRDefault="008F0629">
      <w:pPr>
        <w:pStyle w:val="BodyText"/>
        <w:spacing w:line="276" w:lineRule="auto"/>
        <w:rPr>
          <w:b/>
        </w:rPr>
      </w:pPr>
      <w:r w:rsidRPr="00B33E10">
        <w:rPr>
          <w:b/>
          <w:color w:val="C00000"/>
        </w:rPr>
        <w:t>Câu 11.</w:t>
      </w:r>
      <w:r w:rsidRPr="00A64A46">
        <w:rPr>
          <w:b/>
        </w:rPr>
        <w:t xml:space="preserve"> </w:t>
      </w:r>
      <w:r w:rsidRPr="00A64A46">
        <w:t xml:space="preserve">Biết nhiệt nóng chảy của nước đá là </w:t>
      </w:r>
      <m:oMath>
        <m:r>
          <w:rPr>
            <w:rFonts w:ascii="Cambria Math" w:hAnsi="Cambria Math"/>
            <w:lang w:bidi="en-US"/>
          </w:rPr>
          <m:t>λ=34.1</m:t>
        </m:r>
        <m:sSup>
          <m:sSupPr>
            <m:ctrlPr>
              <w:rPr>
                <w:rFonts w:ascii="Cambria Math" w:hAnsi="Cambria Math"/>
                <w:i/>
                <w:lang w:bidi="en-US"/>
              </w:rPr>
            </m:ctrlPr>
          </m:sSupPr>
          <m:e>
            <m:r>
              <w:rPr>
                <w:rFonts w:ascii="Cambria Math" w:hAnsi="Cambria Math"/>
                <w:lang w:bidi="en-US"/>
              </w:rPr>
              <m:t>0</m:t>
            </m:r>
          </m:e>
          <m:sup>
            <m:r>
              <w:rPr>
                <w:rFonts w:ascii="Cambria Math" w:hAnsi="Cambria Math"/>
                <w:lang w:bidi="en-US"/>
              </w:rPr>
              <m:t>4</m:t>
            </m:r>
          </m:sup>
        </m:sSup>
        <m:r>
          <w:rPr>
            <w:rFonts w:ascii="Cambria Math" w:hAnsi="Cambria Math"/>
            <w:lang w:bidi="en-US"/>
          </w:rPr>
          <m:t>J/kg</m:t>
        </m:r>
      </m:oMath>
      <w:r w:rsidRPr="00A64A46">
        <w:rPr>
          <w:rFonts w:eastAsia="Cambria Math"/>
        </w:rPr>
        <w:t xml:space="preserve"> </w:t>
      </w:r>
      <w:r w:rsidRPr="00A64A46">
        <w:t xml:space="preserve">và nhiệt dung riêng của nước là </w:t>
      </w:r>
      <m:oMath>
        <m:r>
          <w:rPr>
            <w:rFonts w:ascii="Cambria Math" w:hAnsi="Cambria Math"/>
            <w:lang w:bidi="en-US"/>
          </w:rPr>
          <m:t>4180J/kg.K.</m:t>
        </m:r>
      </m:oMath>
      <w:r w:rsidRPr="00A64A46">
        <w:t xml:space="preserve"> Nhiệt lượng cần cung cấp cho </w:t>
      </w:r>
      <w:r w:rsidRPr="00A64A46">
        <w:rPr>
          <w:rFonts w:eastAsia="Cambria Math"/>
        </w:rPr>
        <w:t xml:space="preserve">4 kg </w:t>
      </w:r>
      <w:r w:rsidRPr="00A64A46">
        <w:t xml:space="preserve">nước đá ở </w:t>
      </w:r>
      <m:oMath>
        <m:r>
          <w:rPr>
            <w:rFonts w:ascii="Cambria Math" w:hAnsi="Cambria Math"/>
            <w:lang w:bidi="en-US"/>
          </w:rPr>
          <m:t>0°C</m:t>
        </m:r>
      </m:oMath>
      <w:r w:rsidRPr="00A64A46">
        <w:rPr>
          <w:rFonts w:eastAsia="Cambria Math"/>
        </w:rPr>
        <w:t xml:space="preserve"> </w:t>
      </w:r>
      <w:r w:rsidRPr="00A64A46">
        <w:t xml:space="preserve">để chuyển nó thành nước ở </w:t>
      </w:r>
      <m:oMath>
        <m:r>
          <w:rPr>
            <w:rFonts w:ascii="Cambria Math" w:hAnsi="Cambria Math"/>
            <w:lang w:bidi="en-US"/>
          </w:rPr>
          <m:t>20°C</m:t>
        </m:r>
      </m:oMath>
      <w:r w:rsidRPr="00A64A46">
        <w:rPr>
          <w:rFonts w:eastAsia="Cambria Math"/>
        </w:rPr>
        <w:t xml:space="preserve"> là</w:t>
      </w:r>
    </w:p>
    <w:p w14:paraId="75EB450F"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A. </w:t>
      </w:r>
      <w:r w:rsidRPr="00A64A46">
        <w:rPr>
          <w:rFonts w:eastAsiaTheme="minorHAnsi"/>
          <w:b/>
          <w:kern w:val="2"/>
          <w:position w:val="-10"/>
          <w:lang w:bidi="th-TH"/>
          <w14:ligatures w14:val="standardContextual"/>
        </w:rPr>
        <w:object w:dxaOrig="930" w:dyaOrig="330" w14:anchorId="75242E58">
          <v:shape id="_x0000_i1139" type="#_x0000_t75" alt="n288 fb Ziep Nguyen" style="width:46.5pt;height:16.5pt" o:ole="">
            <v:imagedata r:id="rId317" o:title=""/>
          </v:shape>
          <o:OLEObject Type="Embed" ProgID="Equation.DSMT4" ShapeID="_x0000_i1139" DrawAspect="Content" ObjectID="_1824321502" r:id="rId318"/>
        </w:object>
      </w:r>
      <w:r w:rsidRPr="00A64A46">
        <w:rPr>
          <w:rStyle w:val="YoungMixChar"/>
          <w:b/>
        </w:rPr>
        <w:tab/>
      </w:r>
      <w:r w:rsidRPr="00B33E10">
        <w:rPr>
          <w:rStyle w:val="YoungMixChar"/>
          <w:b/>
          <w:color w:val="0070C0"/>
        </w:rPr>
        <w:t xml:space="preserve">B. </w:t>
      </w:r>
      <w:r w:rsidRPr="00A64A46">
        <w:rPr>
          <w:rFonts w:eastAsiaTheme="minorHAnsi"/>
          <w:b/>
          <w:kern w:val="2"/>
          <w:position w:val="-10"/>
          <w:lang w:bidi="th-TH"/>
          <w14:ligatures w14:val="standardContextual"/>
        </w:rPr>
        <w:object w:dxaOrig="930" w:dyaOrig="330" w14:anchorId="0812EB92">
          <v:shape id="_x0000_i1140" type="#_x0000_t75" alt="n288 fb Ziep Nguyen" style="width:46.5pt;height:16.5pt" o:ole="">
            <v:imagedata r:id="rId319" o:title=""/>
          </v:shape>
          <o:OLEObject Type="Embed" ProgID="Equation.DSMT4" ShapeID="_x0000_i1140" DrawAspect="Content" ObjectID="_1824321503" r:id="rId320"/>
        </w:object>
      </w:r>
      <w:r w:rsidRPr="00A64A46">
        <w:rPr>
          <w:rStyle w:val="YoungMixChar"/>
          <w:b/>
        </w:rPr>
        <w:tab/>
      </w:r>
      <w:r w:rsidRPr="00B33E10">
        <w:rPr>
          <w:rStyle w:val="YoungMixChar"/>
          <w:b/>
          <w:color w:val="0070C0"/>
        </w:rPr>
        <w:t xml:space="preserve">C. </w:t>
      </w:r>
      <w:r w:rsidRPr="00A64A46">
        <w:rPr>
          <w:rFonts w:eastAsiaTheme="minorHAnsi"/>
          <w:b/>
          <w:kern w:val="2"/>
          <w:position w:val="-10"/>
          <w:lang w:bidi="th-TH"/>
          <w14:ligatures w14:val="standardContextual"/>
        </w:rPr>
        <w:object w:dxaOrig="1080" w:dyaOrig="330" w14:anchorId="58E3EE6B">
          <v:shape id="_x0000_i1141" type="#_x0000_t75" alt="n288 fb Ziep Nguyen" style="width:54pt;height:16.5pt" o:ole="">
            <v:imagedata r:id="rId321" o:title=""/>
          </v:shape>
          <o:OLEObject Type="Embed" ProgID="Equation.DSMT4" ShapeID="_x0000_i1141" DrawAspect="Content" ObjectID="_1824321504" r:id="rId322"/>
        </w:object>
      </w:r>
      <w:r w:rsidRPr="00A64A46">
        <w:rPr>
          <w:rStyle w:val="YoungMixChar"/>
          <w:b/>
        </w:rPr>
        <w:tab/>
      </w:r>
      <w:r w:rsidRPr="00B33E10">
        <w:rPr>
          <w:rStyle w:val="YoungMixChar"/>
          <w:b/>
          <w:color w:val="0070C0"/>
        </w:rPr>
        <w:t xml:space="preserve">D. </w:t>
      </w:r>
      <w:r w:rsidRPr="00A64A46">
        <w:rPr>
          <w:rFonts w:eastAsiaTheme="minorHAnsi"/>
          <w:b/>
          <w:spacing w:val="-2"/>
          <w:kern w:val="2"/>
          <w:position w:val="-10"/>
          <w:lang w:bidi="th-TH"/>
          <w14:ligatures w14:val="standardContextual"/>
        </w:rPr>
        <w:object w:dxaOrig="1080" w:dyaOrig="330" w14:anchorId="3B3E696B">
          <v:shape id="_x0000_i1142" type="#_x0000_t75" alt="n288 fb Ziep Nguyen" style="width:54pt;height:16.5pt" o:ole="">
            <v:imagedata r:id="rId323" o:title=""/>
          </v:shape>
          <o:OLEObject Type="Embed" ProgID="Equation.DSMT4" ShapeID="_x0000_i1142" DrawAspect="Content" ObjectID="_1824321505" r:id="rId324"/>
        </w:object>
      </w:r>
    </w:p>
    <w:p w14:paraId="5DC54603" w14:textId="77777777" w:rsidR="008F0629" w:rsidRPr="00A64A46" w:rsidRDefault="008F0629">
      <w:pPr>
        <w:tabs>
          <w:tab w:val="left" w:pos="709"/>
          <w:tab w:val="left" w:pos="5387"/>
        </w:tabs>
        <w:spacing w:line="276" w:lineRule="auto"/>
        <w:rPr>
          <w:color w:val="000000" w:themeColor="text1"/>
          <w:lang w:val="nl-NL"/>
        </w:rPr>
      </w:pPr>
      <w:r w:rsidRPr="00B33E10">
        <w:rPr>
          <w:b/>
          <w:color w:val="C00000"/>
        </w:rPr>
        <w:t>Câu 12.</w:t>
      </w:r>
      <w:r w:rsidRPr="00A64A46">
        <w:rPr>
          <w:color w:val="000000" w:themeColor="text1"/>
          <w:lang w:val="nl-NL"/>
        </w:rPr>
        <w:t>Một khung dây dẫn có dòng điện chạy qua nằm trong từ trường luôn có xu hướng quay mặt phẳng của khung dây đến vị trí</w:t>
      </w:r>
    </w:p>
    <w:p w14:paraId="741BBAC7" w14:textId="77777777" w:rsidR="008F0629" w:rsidRPr="00A64A46" w:rsidRDefault="008F0629">
      <w:pPr>
        <w:tabs>
          <w:tab w:val="left" w:pos="709"/>
          <w:tab w:val="left" w:pos="5387"/>
        </w:tabs>
        <w:spacing w:line="276" w:lineRule="auto"/>
        <w:ind w:left="142"/>
        <w:rPr>
          <w:color w:val="000000" w:themeColor="text1"/>
          <w:lang w:val="nl-NL"/>
        </w:rPr>
      </w:pPr>
      <w:r w:rsidRPr="00B33E10">
        <w:rPr>
          <w:b/>
          <w:bCs/>
          <w:color w:val="0070C0"/>
          <w:lang w:val="nl-NL"/>
        </w:rPr>
        <w:t xml:space="preserve">A. </w:t>
      </w:r>
      <w:r w:rsidRPr="00A64A46">
        <w:rPr>
          <w:color w:val="000000" w:themeColor="text1"/>
          <w:lang w:val="nl-NL"/>
        </w:rPr>
        <w:t>vuông góc với các đường sức từ.</w:t>
      </w:r>
      <w:r w:rsidRPr="00A64A46">
        <w:rPr>
          <w:color w:val="000000" w:themeColor="text1"/>
          <w:lang w:val="nl-NL"/>
        </w:rPr>
        <w:tab/>
      </w:r>
    </w:p>
    <w:p w14:paraId="66D94E64" w14:textId="77777777" w:rsidR="008F0629" w:rsidRPr="00A64A46" w:rsidRDefault="008F0629">
      <w:pPr>
        <w:tabs>
          <w:tab w:val="left" w:pos="709"/>
          <w:tab w:val="left" w:pos="5387"/>
        </w:tabs>
        <w:spacing w:line="276" w:lineRule="auto"/>
        <w:ind w:left="142"/>
        <w:rPr>
          <w:color w:val="000000" w:themeColor="text1"/>
          <w:vertAlign w:val="superscript"/>
          <w:lang w:val="nl-NL"/>
        </w:rPr>
      </w:pPr>
      <w:r w:rsidRPr="00B33E10">
        <w:rPr>
          <w:b/>
          <w:bCs/>
          <w:color w:val="0070C0"/>
          <w:lang w:val="nl-NL"/>
        </w:rPr>
        <w:t xml:space="preserve">B. </w:t>
      </w:r>
      <w:r w:rsidRPr="00A64A46">
        <w:rPr>
          <w:color w:val="000000" w:themeColor="text1"/>
          <w:lang w:val="nl-NL"/>
        </w:rPr>
        <w:t>song song với các đường sức từ.</w:t>
      </w:r>
      <w:r w:rsidRPr="00A64A46">
        <w:rPr>
          <w:color w:val="000000" w:themeColor="text1"/>
          <w:lang w:val="nl-NL"/>
        </w:rPr>
        <w:br/>
      </w:r>
      <w:r w:rsidRPr="00B33E10">
        <w:rPr>
          <w:b/>
          <w:bCs/>
          <w:color w:val="0070C0"/>
          <w:lang w:val="nl-NL"/>
        </w:rPr>
        <w:t xml:space="preserve">C. </w:t>
      </w:r>
      <w:r w:rsidRPr="00A64A46">
        <w:rPr>
          <w:color w:val="000000" w:themeColor="text1"/>
          <w:lang w:val="nl-NL"/>
        </w:rPr>
        <w:t>tạo với các đường sức từ góc 45</w:t>
      </w:r>
      <w:r w:rsidRPr="00A64A46">
        <w:rPr>
          <w:color w:val="000000" w:themeColor="text1"/>
          <w:vertAlign w:val="superscript"/>
          <w:lang w:val="nl-NL"/>
        </w:rPr>
        <w:t>0</w:t>
      </w:r>
      <w:r w:rsidRPr="00A64A46">
        <w:rPr>
          <w:color w:val="000000" w:themeColor="text1"/>
          <w:vertAlign w:val="superscript"/>
          <w:lang w:val="nl-NL"/>
        </w:rPr>
        <w:tab/>
      </w:r>
    </w:p>
    <w:p w14:paraId="39A133F6" w14:textId="77777777" w:rsidR="008F0629" w:rsidRPr="00A64A46" w:rsidRDefault="008F0629">
      <w:pPr>
        <w:tabs>
          <w:tab w:val="left" w:pos="709"/>
          <w:tab w:val="left" w:pos="5387"/>
        </w:tabs>
        <w:spacing w:line="276" w:lineRule="auto"/>
        <w:ind w:left="142"/>
        <w:rPr>
          <w:color w:val="000000" w:themeColor="text1"/>
          <w:lang w:val="nl-NL"/>
        </w:rPr>
      </w:pPr>
      <w:r w:rsidRPr="00B33E10">
        <w:rPr>
          <w:b/>
          <w:bCs/>
          <w:color w:val="0070C0"/>
          <w:lang w:val="nl-NL"/>
        </w:rPr>
        <w:t xml:space="preserve">D. </w:t>
      </w:r>
      <w:r w:rsidRPr="00A64A46">
        <w:rPr>
          <w:color w:val="000000" w:themeColor="text1"/>
          <w:lang w:val="nl-NL"/>
        </w:rPr>
        <w:t>song song hoặc vuông góc với đường sức từ tuỳ theo chiều dòng điện chạy trong khung dây.</w:t>
      </w:r>
    </w:p>
    <w:p w14:paraId="785331D7" w14:textId="77777777" w:rsidR="008F0629" w:rsidRPr="00A64A46" w:rsidRDefault="008F0629">
      <w:pPr>
        <w:tabs>
          <w:tab w:val="left" w:pos="709"/>
          <w:tab w:val="left" w:pos="5387"/>
        </w:tabs>
        <w:spacing w:line="276" w:lineRule="auto"/>
        <w:ind w:left="142"/>
        <w:rPr>
          <w:bCs/>
        </w:rPr>
      </w:pPr>
      <w:r w:rsidRPr="00B33E10">
        <w:rPr>
          <w:b/>
          <w:color w:val="C00000"/>
        </w:rPr>
        <w:t>Câu 13.</w:t>
      </w:r>
      <w:r w:rsidRPr="00A64A46">
        <w:rPr>
          <w:b/>
        </w:rPr>
        <w:t xml:space="preserve"> </w:t>
      </w:r>
      <w:r w:rsidRPr="00A64A46">
        <w:rPr>
          <w:bCs/>
        </w:rPr>
        <w:t>Công thức tính nhiệt lượng trong quá trình truyền nhiệt khi một lượng chất lỏng hóa hơi ở nhiệt độ không đổi.</w:t>
      </w:r>
    </w:p>
    <w:p w14:paraId="2AABFE44" w14:textId="77777777" w:rsidR="008F0629" w:rsidRPr="00A64A46" w:rsidRDefault="008F0629">
      <w:pPr>
        <w:tabs>
          <w:tab w:val="left" w:pos="283"/>
          <w:tab w:val="left" w:pos="2906"/>
          <w:tab w:val="left" w:pos="5528"/>
          <w:tab w:val="left" w:pos="8150"/>
        </w:tabs>
        <w:spacing w:line="276" w:lineRule="auto"/>
        <w:jc w:val="both"/>
        <w:rPr>
          <w:kern w:val="2"/>
          <w:lang w:bidi="th-TH"/>
          <w14:ligatures w14:val="standardContextual"/>
        </w:rPr>
      </w:pPr>
      <w:r w:rsidRPr="00A64A46">
        <w:rPr>
          <w:rStyle w:val="YoungMixChar"/>
          <w:b/>
        </w:rPr>
        <w:tab/>
      </w:r>
      <w:r w:rsidRPr="00B33E10">
        <w:rPr>
          <w:rStyle w:val="YoungMixChar"/>
          <w:b/>
          <w:color w:val="0070C0"/>
        </w:rPr>
        <w:t xml:space="preserve">A. </w:t>
      </w:r>
      <w:r w:rsidRPr="00A64A46">
        <w:rPr>
          <w:bCs/>
          <w:kern w:val="2"/>
          <w:position w:val="-24"/>
          <w:lang w:eastAsia="ko-KR" w:bidi="th-TH"/>
          <w14:ligatures w14:val="standardContextual"/>
        </w:rPr>
        <w:object w:dxaOrig="780" w:dyaOrig="630" w14:anchorId="645F12F3">
          <v:shape id="_x0000_i1143" type="#_x0000_t75" alt="n288 fb Ziep Nguyen" style="width:39pt;height:31.5pt" o:ole="">
            <v:imagedata r:id="rId325" o:title=""/>
          </v:shape>
          <o:OLEObject Type="Embed" ProgID="Equation.DSMT4" ShapeID="_x0000_i1143" DrawAspect="Content" ObjectID="_1824321506" r:id="rId326"/>
        </w:object>
      </w:r>
      <w:r w:rsidRPr="00A64A46">
        <w:rPr>
          <w:rStyle w:val="YoungMixChar"/>
          <w:b/>
        </w:rPr>
        <w:tab/>
      </w:r>
      <w:r w:rsidRPr="00B33E10">
        <w:rPr>
          <w:rStyle w:val="YoungMixChar"/>
          <w:b/>
          <w:color w:val="0070C0"/>
        </w:rPr>
        <w:t xml:space="preserve">B. </w:t>
      </w:r>
      <w:r w:rsidRPr="00A64A46">
        <w:rPr>
          <w:bCs/>
          <w:kern w:val="2"/>
          <w:position w:val="-24"/>
          <w:lang w:eastAsia="ko-KR" w:bidi="th-TH"/>
          <w14:ligatures w14:val="standardContextual"/>
        </w:rPr>
        <w:object w:dxaOrig="780" w:dyaOrig="630" w14:anchorId="2E66CF64">
          <v:shape id="_x0000_i1144" type="#_x0000_t75" alt="n288 fb Ziep Nguyen" style="width:39pt;height:31.5pt" o:ole="">
            <v:imagedata r:id="rId327" o:title=""/>
          </v:shape>
          <o:OLEObject Type="Embed" ProgID="Equation.DSMT4" ShapeID="_x0000_i1144" DrawAspect="Content" ObjectID="_1824321507" r:id="rId328"/>
        </w:object>
      </w:r>
      <w:r w:rsidRPr="00A64A46">
        <w:rPr>
          <w:rStyle w:val="YoungMixChar"/>
          <w:b/>
        </w:rPr>
        <w:tab/>
      </w:r>
      <w:r w:rsidRPr="00B33E10">
        <w:rPr>
          <w:rStyle w:val="YoungMixChar"/>
          <w:b/>
          <w:color w:val="0070C0"/>
        </w:rPr>
        <w:t xml:space="preserve">C. </w:t>
      </w:r>
      <w:r w:rsidRPr="00A64A46">
        <w:rPr>
          <w:bCs/>
          <w:kern w:val="2"/>
          <w:position w:val="-10"/>
          <w:lang w:eastAsia="ko-KR" w:bidi="th-TH"/>
          <w14:ligatures w14:val="standardContextual"/>
        </w:rPr>
        <w:object w:dxaOrig="1020" w:dyaOrig="360" w14:anchorId="392F045F">
          <v:shape id="_x0000_i1145" type="#_x0000_t75" alt="n288 fb Ziep Nguyen" style="width:51pt;height:18pt" o:ole="">
            <v:imagedata r:id="rId329" o:title=""/>
          </v:shape>
          <o:OLEObject Type="Embed" ProgID="Equation.DSMT4" ShapeID="_x0000_i1145" DrawAspect="Content" ObjectID="_1824321508" r:id="rId330"/>
        </w:object>
      </w:r>
      <w:r w:rsidRPr="00A64A46">
        <w:rPr>
          <w:rStyle w:val="YoungMixChar"/>
          <w:b/>
        </w:rPr>
        <w:tab/>
      </w:r>
      <w:r w:rsidRPr="00B33E10">
        <w:rPr>
          <w:rStyle w:val="YoungMixChar"/>
          <w:b/>
          <w:color w:val="0070C0"/>
        </w:rPr>
        <w:t xml:space="preserve">D. </w:t>
      </w:r>
      <w:r w:rsidRPr="00A64A46">
        <w:rPr>
          <w:bCs/>
          <w:kern w:val="2"/>
          <w:position w:val="-10"/>
          <w:lang w:eastAsia="ko-KR" w:bidi="th-TH"/>
          <w14:ligatures w14:val="standardContextual"/>
        </w:rPr>
        <w:object w:dxaOrig="870" w:dyaOrig="330" w14:anchorId="5BC79092">
          <v:shape id="_x0000_i1146" type="#_x0000_t75" alt="n288 fb Ziep Nguyen" style="width:43.5pt;height:16.5pt" o:ole="">
            <v:imagedata r:id="rId331" o:title=""/>
          </v:shape>
          <o:OLEObject Type="Embed" ProgID="Equation.DSMT4" ShapeID="_x0000_i1146" DrawAspect="Content" ObjectID="_1824321509" r:id="rId332"/>
        </w:object>
      </w:r>
    </w:p>
    <w:p w14:paraId="2346459B" w14:textId="77777777" w:rsidR="008F0629" w:rsidRPr="00A64A46" w:rsidRDefault="008F0629">
      <w:pPr>
        <w:spacing w:line="276" w:lineRule="auto"/>
        <w:jc w:val="both"/>
        <w:rPr>
          <w:lang w:val="vi-VN"/>
        </w:rPr>
      </w:pPr>
      <w:r w:rsidRPr="00B33E10">
        <w:rPr>
          <w:b/>
          <w:color w:val="C00000"/>
        </w:rPr>
        <w:t>Câu 14.</w:t>
      </w:r>
      <w:r w:rsidRPr="00A64A46">
        <w:rPr>
          <w:b/>
        </w:rPr>
        <w:t xml:space="preserve"> </w:t>
      </w:r>
      <w:r w:rsidRPr="00A64A46">
        <w:rPr>
          <w:lang w:val="vi-VN"/>
        </w:rPr>
        <w:t xml:space="preserve">Biểu thức mô tả </w:t>
      </w:r>
      <w:r w:rsidRPr="00A64A46">
        <w:rPr>
          <w:b/>
          <w:lang w:val="vi-VN"/>
        </w:rPr>
        <w:t>đúng</w:t>
      </w:r>
      <w:r w:rsidRPr="00A64A46">
        <w:rPr>
          <w:lang w:val="vi-VN"/>
        </w:rPr>
        <w:t xml:space="preserve"> quá trình chất khi vừa nhận nhiệt lượng, vừa nhận công là:</w:t>
      </w:r>
    </w:p>
    <w:p w14:paraId="59E9090C"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A. </w:t>
      </w:r>
      <m:oMath>
        <m:r>
          <w:rPr>
            <w:rFonts w:ascii="Cambria Math" w:eastAsiaTheme="minorHAnsi" w:hAnsi="Cambria Math"/>
            <w:kern w:val="2"/>
            <w:lang w:bidi="th-TH"/>
            <w14:ligatures w14:val="standardContextual"/>
          </w:rPr>
          <m:t>ΔU=A+Q</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A&gt;0, Q&lt;0</m:t>
            </m:r>
          </m:e>
        </m:d>
      </m:oMath>
      <w:r w:rsidRPr="00A64A46">
        <w:rPr>
          <w:rStyle w:val="YoungMixChar"/>
          <w:b/>
        </w:rPr>
        <w:tab/>
      </w:r>
      <w:r w:rsidRPr="00B33E10">
        <w:rPr>
          <w:rStyle w:val="YoungMixChar"/>
          <w:b/>
          <w:color w:val="0070C0"/>
        </w:rPr>
        <w:t xml:space="preserve">B. </w:t>
      </w:r>
      <m:oMath>
        <m:r>
          <w:rPr>
            <w:rFonts w:ascii="Cambria Math" w:eastAsiaTheme="minorHAnsi" w:hAnsi="Cambria Math"/>
            <w:kern w:val="2"/>
            <w:lang w:bidi="th-TH"/>
            <w14:ligatures w14:val="standardContextual"/>
          </w:rPr>
          <m:t>ΔU=A+Q</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A&lt;0, Q&gt;0</m:t>
            </m:r>
          </m:e>
        </m:d>
        <m:r>
          <w:rPr>
            <w:rFonts w:ascii="Cambria Math" w:eastAsiaTheme="minorHAnsi" w:hAnsi="Cambria Math"/>
            <w:kern w:val="2"/>
            <w:lang w:bidi="th-TH"/>
            <w14:ligatures w14:val="standardContextual"/>
          </w:rPr>
          <m:t>.</m:t>
        </m:r>
      </m:oMath>
    </w:p>
    <w:p w14:paraId="5C0D04F9"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C. </w:t>
      </w:r>
      <m:oMath>
        <m:r>
          <w:rPr>
            <w:rFonts w:ascii="Cambria Math" w:eastAsiaTheme="minorHAnsi" w:hAnsi="Cambria Math"/>
            <w:kern w:val="2"/>
            <w:lang w:bidi="th-TH"/>
            <w14:ligatures w14:val="standardContextual"/>
          </w:rPr>
          <m:t>ΔU=A+Q</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A&gt;0, Q&gt;0</m:t>
            </m:r>
          </m:e>
        </m:d>
      </m:oMath>
      <w:r w:rsidRPr="00A64A46">
        <w:rPr>
          <w:rStyle w:val="YoungMixChar"/>
          <w:b/>
        </w:rPr>
        <w:tab/>
      </w:r>
      <w:r w:rsidRPr="00B33E10">
        <w:rPr>
          <w:rStyle w:val="YoungMixChar"/>
          <w:b/>
          <w:color w:val="0070C0"/>
        </w:rPr>
        <w:t xml:space="preserve">D. </w:t>
      </w:r>
      <m:oMath>
        <m:r>
          <w:rPr>
            <w:rStyle w:val="YoungMixChar"/>
            <w:rFonts w:ascii="Cambria Math" w:hAnsi="Cambria Math"/>
          </w:rPr>
          <m:t xml:space="preserve">ΔU=Q </m:t>
        </m:r>
        <m:d>
          <m:dPr>
            <m:ctrlPr>
              <w:rPr>
                <w:rStyle w:val="YoungMixChar"/>
                <w:rFonts w:ascii="Cambria Math" w:hAnsi="Cambria Math"/>
              </w:rPr>
            </m:ctrlPr>
          </m:dPr>
          <m:e>
            <m:r>
              <w:rPr>
                <w:rStyle w:val="YoungMixChar"/>
                <w:rFonts w:ascii="Cambria Math" w:hAnsi="Cambria Math"/>
              </w:rPr>
              <m:t>Q&gt;0</m:t>
            </m:r>
          </m:e>
        </m:d>
        <m:r>
          <w:rPr>
            <w:rStyle w:val="YoungMixChar"/>
            <w:rFonts w:ascii="Cambria Math" w:hAnsi="Cambria Math"/>
          </w:rPr>
          <m:t>.</m:t>
        </m:r>
      </m:oMath>
    </w:p>
    <w:p w14:paraId="7A84A8B5"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color w:val="C00000"/>
        </w:rPr>
        <w:t>Câu 15.</w:t>
      </w:r>
      <w:r w:rsidRPr="00A64A46">
        <w:rPr>
          <w:b/>
        </w:rPr>
        <w:t xml:space="preserve"> </w:t>
      </w:r>
      <w:r w:rsidRPr="00A64A46">
        <w:rPr>
          <w:color w:val="0070C0"/>
        </w:rPr>
        <w:t xml:space="preserve"> </w:t>
      </w:r>
      <w:r w:rsidRPr="00A64A46">
        <w:rPr>
          <w:color w:val="000000" w:themeColor="text1"/>
        </w:rPr>
        <w:t>Động năng trung bình của phân tử được xác định bằng hệ thức:</w:t>
      </w:r>
    </w:p>
    <w:p w14:paraId="4E49294E" w14:textId="77777777" w:rsidR="008F0629" w:rsidRPr="00A64A46" w:rsidRDefault="008F0629">
      <w:pPr>
        <w:tabs>
          <w:tab w:val="left" w:pos="284"/>
          <w:tab w:val="left" w:pos="2552"/>
          <w:tab w:val="left" w:pos="4820"/>
          <w:tab w:val="left" w:pos="7088"/>
        </w:tabs>
        <w:spacing w:line="276" w:lineRule="auto"/>
        <w:jc w:val="both"/>
        <w:rPr>
          <w:color w:val="000000" w:themeColor="text1"/>
        </w:rPr>
      </w:pPr>
      <w:r w:rsidRPr="00A64A46">
        <w:rPr>
          <w:color w:val="000000" w:themeColor="text1"/>
        </w:rPr>
        <w:tab/>
      </w:r>
      <w:r w:rsidRPr="00B33E10">
        <w:rPr>
          <w:b/>
          <w:bCs/>
          <w:color w:val="0070C0"/>
        </w:rPr>
        <w:t xml:space="preserve">A.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kT</m:t>
        </m:r>
      </m:oMath>
      <w:r w:rsidRPr="00A64A46">
        <w:rPr>
          <w:color w:val="000000" w:themeColor="text1"/>
        </w:rPr>
        <w:t>.</w:t>
      </w:r>
      <w:r w:rsidRPr="00A64A46">
        <w:rPr>
          <w:color w:val="000000" w:themeColor="text1"/>
        </w:rPr>
        <w:tab/>
      </w:r>
      <w:r w:rsidRPr="00B33E10">
        <w:rPr>
          <w:b/>
          <w:bCs/>
          <w:color w:val="0070C0"/>
        </w:rPr>
        <w:t xml:space="preserve">B.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B33E10">
        <w:rPr>
          <w:b/>
          <w:bCs/>
          <w:color w:val="0070C0"/>
        </w:rPr>
        <w:t xml:space="preserve">C.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r>
              <w:rPr>
                <w:rFonts w:ascii="Cambria Math" w:hAnsi="Cambria Math"/>
                <w:color w:val="000000" w:themeColor="text1"/>
              </w:rPr>
              <m:t>3</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B33E10">
        <w:rPr>
          <w:b/>
          <w:bCs/>
          <w:color w:val="0070C0"/>
        </w:rPr>
        <w:t xml:space="preserve">D.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3</m:t>
            </m:r>
          </m:num>
          <m:den>
            <m:r>
              <w:rPr>
                <w:rFonts w:ascii="Cambria Math" w:hAnsi="Cambria Math"/>
                <w:color w:val="000000" w:themeColor="text1"/>
              </w:rPr>
              <m:t>2</m:t>
            </m:r>
          </m:den>
        </m:f>
        <m:r>
          <w:rPr>
            <w:rFonts w:ascii="Cambria Math" w:hAnsi="Cambria Math"/>
            <w:color w:val="000000" w:themeColor="text1"/>
          </w:rPr>
          <m:t>kT</m:t>
        </m:r>
        <m:r>
          <m:rPr>
            <m:sty m:val="p"/>
          </m:rPr>
          <w:rPr>
            <w:rFonts w:ascii="Cambria Math" w:hAnsi="Cambria Math"/>
            <w:color w:val="000000" w:themeColor="text1"/>
          </w:rPr>
          <m:t>.</m:t>
        </m:r>
      </m:oMath>
    </w:p>
    <w:p w14:paraId="67C2716C" w14:textId="77777777" w:rsidR="008F0629" w:rsidRPr="00A64A46" w:rsidRDefault="008F0629">
      <w:pPr>
        <w:pStyle w:val="NormalWeb"/>
        <w:spacing w:line="276" w:lineRule="auto"/>
        <w:ind w:right="48"/>
      </w:pPr>
      <w:r w:rsidRPr="00B33E10">
        <w:rPr>
          <w:b/>
          <w:color w:val="C00000"/>
        </w:rPr>
        <w:t>Câu 16.</w:t>
      </w:r>
      <w:r w:rsidRPr="00A64A46">
        <w:rPr>
          <w:b/>
        </w:rPr>
        <w:t xml:space="preserve"> </w:t>
      </w:r>
      <w:r w:rsidRPr="00A64A46">
        <w:t>Trong các tính chất sau, tính chất nào là của các phân tử chất rắn?</w:t>
      </w:r>
    </w:p>
    <w:p w14:paraId="29861F24" w14:textId="77777777" w:rsidR="008F0629" w:rsidRPr="00A64A46" w:rsidRDefault="008F0629">
      <w:pPr>
        <w:tabs>
          <w:tab w:val="left" w:pos="283"/>
        </w:tabs>
        <w:spacing w:line="276" w:lineRule="auto"/>
        <w:jc w:val="both"/>
        <w:rPr>
          <w:kern w:val="2"/>
          <w:lang w:bidi="th-TH"/>
          <w14:ligatures w14:val="standardContextual"/>
        </w:rPr>
      </w:pPr>
      <w:r w:rsidRPr="00A64A46">
        <w:rPr>
          <w:rStyle w:val="YoungMixChar"/>
          <w:b/>
        </w:rPr>
        <w:tab/>
      </w:r>
      <w:r w:rsidRPr="00B33E10">
        <w:rPr>
          <w:rStyle w:val="YoungMixChar"/>
          <w:b/>
          <w:color w:val="0070C0"/>
        </w:rPr>
        <w:t xml:space="preserve">A. </w:t>
      </w:r>
      <w:r w:rsidRPr="00A64A46">
        <w:t>Không có hình dạng cố định.</w:t>
      </w:r>
    </w:p>
    <w:p w14:paraId="196578EE"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B. </w:t>
      </w:r>
      <w:r w:rsidRPr="00A64A46">
        <w:t>Có lực tương tác phân tử lớn.</w:t>
      </w:r>
    </w:p>
    <w:p w14:paraId="64DCF58F" w14:textId="77777777" w:rsidR="008F0629" w:rsidRPr="00A64A46" w:rsidRDefault="008F0629">
      <w:pPr>
        <w:tabs>
          <w:tab w:val="left" w:pos="283"/>
        </w:tabs>
        <w:spacing w:line="276" w:lineRule="auto"/>
        <w:jc w:val="both"/>
      </w:pPr>
      <w:r w:rsidRPr="00A64A46">
        <w:rPr>
          <w:rStyle w:val="YoungMixChar"/>
          <w:b/>
        </w:rPr>
        <w:lastRenderedPageBreak/>
        <w:tab/>
      </w:r>
      <w:r w:rsidRPr="00B33E10">
        <w:rPr>
          <w:rStyle w:val="YoungMixChar"/>
          <w:b/>
          <w:color w:val="0070C0"/>
        </w:rPr>
        <w:t xml:space="preserve">C. </w:t>
      </w:r>
      <w:r w:rsidRPr="00A64A46">
        <w:t>Chiếm toàn bộ thể tích của bình chứa.</w:t>
      </w:r>
    </w:p>
    <w:p w14:paraId="0BC56A82"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t>Chuyển động hỗn loạn không ngừng.</w:t>
      </w:r>
    </w:p>
    <w:p w14:paraId="2F93C4DC" w14:textId="77777777" w:rsidR="008F0629" w:rsidRPr="00A64A46" w:rsidRDefault="008F0629">
      <w:pPr>
        <w:tabs>
          <w:tab w:val="left" w:pos="284"/>
          <w:tab w:val="left" w:pos="2552"/>
          <w:tab w:val="left" w:pos="4820"/>
          <w:tab w:val="left" w:pos="7088"/>
        </w:tabs>
        <w:spacing w:line="276" w:lineRule="auto"/>
        <w:jc w:val="both"/>
        <w:rPr>
          <w:color w:val="000000"/>
        </w:rPr>
      </w:pPr>
      <w:r w:rsidRPr="00B33E10">
        <w:rPr>
          <w:b/>
          <w:color w:val="C00000"/>
        </w:rPr>
        <w:t>Câu 17.</w:t>
      </w:r>
      <w:r w:rsidRPr="00A64A46">
        <w:rPr>
          <w:b/>
        </w:rPr>
        <w:t xml:space="preserve"> </w:t>
      </w:r>
      <w:r w:rsidRPr="00A64A46">
        <w:rPr>
          <w:color w:val="000000"/>
        </w:rPr>
        <w:t>Nhiệt độ của một khối khí là 3865K thì động năng tịnh tiến trung bình của các phân tử khí đó bằng bao nhiêu eV? Biết 1 eV = 1,6.10</w:t>
      </w:r>
      <w:r w:rsidRPr="00A64A46">
        <w:rPr>
          <w:color w:val="000000"/>
          <w:vertAlign w:val="superscript"/>
        </w:rPr>
        <w:t>-19</w:t>
      </w:r>
      <w:r w:rsidRPr="00A64A46">
        <w:rPr>
          <w:color w:val="000000"/>
        </w:rPr>
        <w:t> J.</w:t>
      </w:r>
    </w:p>
    <w:p w14:paraId="52F3F846" w14:textId="77777777" w:rsidR="008F0629" w:rsidRPr="00A64A46" w:rsidRDefault="008F0629">
      <w:pPr>
        <w:tabs>
          <w:tab w:val="left" w:pos="284"/>
          <w:tab w:val="left" w:pos="2552"/>
          <w:tab w:val="left" w:pos="4820"/>
          <w:tab w:val="left" w:pos="7088"/>
        </w:tabs>
        <w:spacing w:line="276" w:lineRule="auto"/>
        <w:jc w:val="both"/>
        <w:rPr>
          <w:color w:val="000000"/>
        </w:rPr>
      </w:pPr>
      <w:r w:rsidRPr="00A64A46">
        <w:rPr>
          <w:color w:val="000000"/>
        </w:rPr>
        <w:tab/>
      </w:r>
      <w:r w:rsidRPr="00B33E10">
        <w:rPr>
          <w:b/>
          <w:bCs/>
          <w:color w:val="0070C0"/>
        </w:rPr>
        <w:t xml:space="preserve">A. </w:t>
      </w:r>
      <w:r w:rsidRPr="00A64A46">
        <w:rPr>
          <w:color w:val="000000"/>
        </w:rPr>
        <w:t>0,5eV.</w:t>
      </w:r>
      <w:r w:rsidRPr="00A64A46">
        <w:rPr>
          <w:color w:val="000000"/>
        </w:rPr>
        <w:tab/>
      </w:r>
      <w:r w:rsidRPr="00B33E10">
        <w:rPr>
          <w:b/>
          <w:bCs/>
          <w:color w:val="0070C0"/>
        </w:rPr>
        <w:t xml:space="preserve">B. </w:t>
      </w:r>
      <w:r w:rsidRPr="00A64A46">
        <w:rPr>
          <w:color w:val="000000"/>
        </w:rPr>
        <w:t>0,75 eV.</w:t>
      </w:r>
      <w:r w:rsidRPr="00A64A46">
        <w:rPr>
          <w:color w:val="000000"/>
        </w:rPr>
        <w:tab/>
      </w:r>
      <w:r w:rsidRPr="00B33E10">
        <w:rPr>
          <w:b/>
          <w:bCs/>
          <w:color w:val="0070C0"/>
        </w:rPr>
        <w:t xml:space="preserve">C. </w:t>
      </w:r>
      <w:r w:rsidRPr="00A64A46">
        <w:rPr>
          <w:color w:val="000000"/>
        </w:rPr>
        <w:t>1eV.</w:t>
      </w:r>
      <w:r w:rsidRPr="00A64A46">
        <w:rPr>
          <w:color w:val="000000"/>
        </w:rPr>
        <w:tab/>
      </w:r>
      <w:r w:rsidRPr="00B33E10">
        <w:rPr>
          <w:b/>
          <w:bCs/>
          <w:color w:val="0070C0"/>
        </w:rPr>
        <w:t xml:space="preserve">D. </w:t>
      </w:r>
      <w:r w:rsidRPr="00A64A46">
        <w:rPr>
          <w:color w:val="000000"/>
        </w:rPr>
        <w:t>0,25eV.</w:t>
      </w:r>
    </w:p>
    <w:p w14:paraId="748872CA" w14:textId="77777777" w:rsidR="008F0629" w:rsidRPr="00A64A46" w:rsidRDefault="008F0629">
      <w:pPr>
        <w:spacing w:line="276" w:lineRule="auto"/>
        <w:contextualSpacing/>
        <w:jc w:val="both"/>
        <w:rPr>
          <w:lang w:val="vi-VN"/>
        </w:rPr>
      </w:pPr>
      <w:r w:rsidRPr="00B33E10">
        <w:rPr>
          <w:b/>
          <w:color w:val="C00000"/>
        </w:rPr>
        <w:t>Câu 18.</w:t>
      </w:r>
      <w:r w:rsidRPr="00A64A46">
        <w:rPr>
          <w:b/>
        </w:rPr>
        <w:t xml:space="preserve"> </w:t>
      </w:r>
      <w:r w:rsidRPr="00A64A46">
        <w:rPr>
          <w:color w:val="2E74B5" w:themeColor="accent1" w:themeShade="BF"/>
          <w:lang w:val="sv-SE"/>
        </w:rPr>
        <w:t xml:space="preserve"> </w:t>
      </w:r>
      <w:r w:rsidRPr="00A64A46">
        <w:rPr>
          <w:color w:val="2E74B5" w:themeColor="accent1" w:themeShade="BF"/>
        </w:rPr>
        <w:t>T</w:t>
      </w:r>
      <w:r w:rsidRPr="00A64A46">
        <w:rPr>
          <w:lang w:val="vi-VN"/>
        </w:rPr>
        <w:t>ừ trường là dạng vật chất tồn tại trong không gian và</w:t>
      </w:r>
    </w:p>
    <w:p w14:paraId="31A895A9"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A. </w:t>
      </w:r>
      <w:r w:rsidRPr="00A64A46">
        <w:rPr>
          <w:rFonts w:eastAsia="Arial"/>
          <w:lang w:val="vi-VN"/>
        </w:rPr>
        <w:t>tác dụng lực hút lên các vật.</w:t>
      </w:r>
      <w:r w:rsidRPr="00A64A46">
        <w:rPr>
          <w:rFonts w:eastAsia="Arial"/>
          <w:lang w:val="vi-VN"/>
        </w:rPr>
        <w:tab/>
      </w:r>
    </w:p>
    <w:p w14:paraId="2B824BFD"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B. </w:t>
      </w:r>
      <w:r w:rsidRPr="00A64A46">
        <w:rPr>
          <w:rFonts w:eastAsia="Arial"/>
          <w:lang w:val="vi-VN"/>
        </w:rPr>
        <w:t>tác dụng lực điện lên điện tích.</w:t>
      </w:r>
    </w:p>
    <w:p w14:paraId="40A9E959"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C. </w:t>
      </w:r>
      <w:r w:rsidRPr="00A64A46">
        <w:rPr>
          <w:rFonts w:eastAsia="Arial"/>
          <w:lang w:val="vi-VN"/>
        </w:rPr>
        <w:t>tác dụng lực từ lên nam châm và dòng điện.</w:t>
      </w:r>
      <w:r w:rsidRPr="00A64A46">
        <w:rPr>
          <w:rFonts w:eastAsia="Arial"/>
          <w:lang w:val="vi-VN"/>
        </w:rPr>
        <w:tab/>
      </w:r>
    </w:p>
    <w:p w14:paraId="5169DD43"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D. </w:t>
      </w:r>
      <w:r w:rsidRPr="00A64A46">
        <w:rPr>
          <w:rFonts w:eastAsia="Arial"/>
          <w:lang w:val="vi-VN"/>
        </w:rPr>
        <w:t>tác dụng lực đẩy lên các vật đặt trong nó.</w:t>
      </w:r>
    </w:p>
    <w:p w14:paraId="655A3CB0" w14:textId="77777777" w:rsidR="008F0629" w:rsidRPr="00A64A46" w:rsidRDefault="008F0629">
      <w:pPr>
        <w:spacing w:before="40" w:after="160" w:line="276" w:lineRule="auto"/>
        <w:ind w:firstLine="720"/>
        <w:contextualSpacing/>
        <w:rPr>
          <w:rFonts w:eastAsiaTheme="minorHAnsi"/>
        </w:rPr>
      </w:pPr>
    </w:p>
    <w:p w14:paraId="51D7149D" w14:textId="77777777" w:rsidR="008F0629" w:rsidRPr="00A64A46" w:rsidRDefault="008F0629">
      <w:pPr>
        <w:tabs>
          <w:tab w:val="left" w:pos="284"/>
          <w:tab w:val="left" w:pos="2835"/>
          <w:tab w:val="left" w:pos="5387"/>
          <w:tab w:val="left" w:pos="7938"/>
        </w:tabs>
        <w:spacing w:line="288" w:lineRule="auto"/>
        <w:jc w:val="both"/>
        <w:rPr>
          <w:bCs/>
        </w:rPr>
      </w:pPr>
      <w:r w:rsidRPr="00A64A46">
        <w:rPr>
          <w:b/>
        </w:rPr>
        <w:t xml:space="preserve">PHẦN II. Câu trắc nghiệm đúng sai. </w:t>
      </w:r>
      <w:r w:rsidRPr="00A64A46">
        <w:rPr>
          <w:bCs/>
        </w:rPr>
        <w:t xml:space="preserve">Thí sinh trả lời từ câu 1 đến câu 4. Trong mỗi ý </w:t>
      </w:r>
      <w:r w:rsidRPr="00A64A46">
        <w:rPr>
          <w:b/>
        </w:rPr>
        <w:t xml:space="preserve">a), b), c), </w:t>
      </w:r>
      <w:r w:rsidRPr="00B33E10">
        <w:rPr>
          <w:b/>
          <w:color w:val="0070C0"/>
        </w:rPr>
        <w:t>d)</w:t>
      </w:r>
      <w:r w:rsidRPr="00B33E10">
        <w:rPr>
          <w:b/>
          <w:bCs/>
          <w:color w:val="0070C0"/>
        </w:rPr>
        <w:t xml:space="preserve"> </w:t>
      </w:r>
      <w:r w:rsidRPr="00A64A46">
        <w:rPr>
          <w:bCs/>
        </w:rPr>
        <w:t>ở mỗi câu, thí sinh chọn đúng hoặc sai.</w:t>
      </w:r>
    </w:p>
    <w:p w14:paraId="433E9B5C" w14:textId="77777777" w:rsidR="008F0629" w:rsidRPr="00A64A46" w:rsidRDefault="008F0629">
      <w:pPr>
        <w:tabs>
          <w:tab w:val="left" w:pos="284"/>
          <w:tab w:val="left" w:pos="2835"/>
          <w:tab w:val="left" w:pos="5387"/>
          <w:tab w:val="left" w:pos="7938"/>
        </w:tabs>
        <w:spacing w:line="288" w:lineRule="auto"/>
        <w:jc w:val="both"/>
        <w:rPr>
          <w:rFonts w:eastAsia="Calibri"/>
          <w:bCs/>
          <w:i/>
          <w:iCs/>
          <w:color w:val="000000"/>
          <w:lang w:val="fr-FR"/>
          <w14:ligatures w14:val="standardContextual"/>
        </w:rPr>
      </w:pPr>
      <w:r w:rsidRPr="00A64A46">
        <w:rPr>
          <w:rFonts w:eastAsia="Calibri"/>
          <w:bCs/>
          <w:i/>
          <w:iCs/>
          <w:color w:val="000000"/>
          <w:lang w:val="fr-FR"/>
          <w14:ligatures w14:val="standardContextual"/>
        </w:rPr>
        <w:t xml:space="preserve">Thí sinh trả lời từ câu 1 đến câu 4. Trong mỗi ý a), b), c), </w:t>
      </w:r>
      <w:r w:rsidRPr="00B33E10">
        <w:rPr>
          <w:rFonts w:eastAsia="Calibri"/>
          <w:b/>
          <w:bCs/>
          <w:i/>
          <w:iCs/>
          <w:color w:val="0070C0"/>
          <w:lang w:val="fr-FR"/>
          <w14:ligatures w14:val="standardContextual"/>
        </w:rPr>
        <w:t xml:space="preserve">d) </w:t>
      </w:r>
      <w:r w:rsidRPr="00A64A46">
        <w:rPr>
          <w:rFonts w:eastAsia="Calibri"/>
          <w:bCs/>
          <w:i/>
          <w:iCs/>
          <w:color w:val="000000"/>
          <w:lang w:val="fr-FR"/>
          <w14:ligatures w14:val="standardContextual"/>
        </w:rPr>
        <w:t>ở mỗi câu, thí sinh chọn đúng hoặc sai.</w:t>
      </w:r>
    </w:p>
    <w:p w14:paraId="53DAE778" w14:textId="77777777" w:rsidR="008F0629" w:rsidRPr="00A64A46" w:rsidRDefault="008F0629">
      <w:pPr>
        <w:spacing w:line="276" w:lineRule="auto"/>
        <w:ind w:firstLine="284"/>
        <w:rPr>
          <w:i/>
          <w:iCs/>
        </w:rPr>
      </w:pPr>
      <w:r w:rsidRPr="00A64A46">
        <w:rPr>
          <w:i/>
          <w:iCs/>
        </w:rPr>
        <w:t>Điểm tối đa của 01 câu hỏi là 1 điểm.</w:t>
      </w:r>
    </w:p>
    <w:p w14:paraId="0FEED8A3"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1 ý trong 1 câu hỏi được </w:t>
      </w:r>
      <m:oMath>
        <m:r>
          <w:rPr>
            <w:rFonts w:ascii="Cambria Math" w:hAnsi="Cambria Math"/>
          </w:rPr>
          <m:t>0,1</m:t>
        </m:r>
      </m:oMath>
      <w:r w:rsidRPr="00A64A46">
        <w:rPr>
          <w:i/>
          <w:iCs/>
        </w:rPr>
        <w:t xml:space="preserve"> điểm.</w:t>
      </w:r>
    </w:p>
    <w:p w14:paraId="58F9AA39"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2 ý trong 1 câu hỏi được </w:t>
      </w:r>
      <m:oMath>
        <m:r>
          <w:rPr>
            <w:rFonts w:ascii="Cambria Math" w:hAnsi="Cambria Math"/>
          </w:rPr>
          <m:t>0,25</m:t>
        </m:r>
      </m:oMath>
      <w:r w:rsidRPr="00A64A46">
        <w:rPr>
          <w:i/>
          <w:iCs/>
        </w:rPr>
        <w:t xml:space="preserve"> điểm.</w:t>
      </w:r>
    </w:p>
    <w:p w14:paraId="7D0431B5"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3 ý trong 1 câu hỏi được </w:t>
      </w:r>
      <m:oMath>
        <m:r>
          <w:rPr>
            <w:rFonts w:ascii="Cambria Math" w:hAnsi="Cambria Math"/>
          </w:rPr>
          <m:t>0,50</m:t>
        </m:r>
      </m:oMath>
      <w:r w:rsidRPr="00A64A46">
        <w:rPr>
          <w:i/>
          <w:iCs/>
        </w:rPr>
        <w:t xml:space="preserve"> điểm.</w:t>
      </w:r>
    </w:p>
    <w:p w14:paraId="24F3E743" w14:textId="77777777" w:rsidR="008F0629" w:rsidRPr="00A64A46" w:rsidRDefault="008F0629">
      <w:pPr>
        <w:tabs>
          <w:tab w:val="left" w:pos="720"/>
        </w:tabs>
        <w:spacing w:line="276" w:lineRule="auto"/>
        <w:ind w:left="720" w:hanging="153"/>
        <w:rPr>
          <w:i/>
          <w:iCs/>
        </w:rPr>
      </w:pPr>
      <w:r w:rsidRPr="00A64A46">
        <w:rPr>
          <w:i/>
          <w:iCs/>
        </w:rPr>
        <w:t>- Thí sinh lựa chọn chính xác cả 04 ý trong 1 câu hỏi được 1 điểm.</w:t>
      </w:r>
    </w:p>
    <w:p w14:paraId="3BFBCE94" w14:textId="77777777" w:rsidR="008F0629" w:rsidRPr="00A64A46" w:rsidRDefault="008F0629">
      <w:pPr>
        <w:tabs>
          <w:tab w:val="left" w:pos="720"/>
        </w:tabs>
        <w:spacing w:line="276" w:lineRule="auto"/>
        <w:rPr>
          <w:b/>
          <w:bCs/>
        </w:rPr>
      </w:pPr>
      <w:r w:rsidRPr="00B33E10">
        <w:rPr>
          <w:b/>
          <w:bCs/>
          <w:color w:val="C00000"/>
        </w:rPr>
        <w:t>Câu 1:</w:t>
      </w:r>
      <w:r w:rsidRPr="00A64A46">
        <w:rPr>
          <w:b/>
          <w:bCs/>
        </w:rPr>
        <w:t xml:space="preserve"> </w:t>
      </w:r>
      <w:r w:rsidRPr="00A64A46">
        <w:rPr>
          <w:lang w:val="nl-NL"/>
        </w:rPr>
        <w:t xml:space="preserve">Khi nói về mạng tinh thể phát biểu nào sau đây là </w:t>
      </w:r>
      <w:r w:rsidRPr="00A64A46">
        <w:rPr>
          <w:b/>
          <w:bCs/>
        </w:rPr>
        <w:t>đ</w:t>
      </w:r>
      <w:r w:rsidRPr="00A64A46">
        <w:rPr>
          <w:b/>
          <w:bCs/>
          <w:lang w:val="nl-NL"/>
        </w:rPr>
        <w:t>úng</w:t>
      </w:r>
      <w:r w:rsidRPr="00A64A46">
        <w:t>hay</w:t>
      </w:r>
      <w:r w:rsidRPr="00A64A46">
        <w:rPr>
          <w:b/>
          <w:bCs/>
          <w:lang w:val="nl-NL"/>
        </w:rPr>
        <w:t xml:space="preserve"> </w:t>
      </w:r>
      <w:r w:rsidRPr="00A64A46">
        <w:rPr>
          <w:b/>
          <w:bCs/>
        </w:rPr>
        <w:t>s</w:t>
      </w:r>
      <w:r w:rsidRPr="00A64A46">
        <w:rPr>
          <w:b/>
          <w:bCs/>
          <w:lang w:val="nl-NL"/>
        </w:rPr>
        <w:t>ai</w:t>
      </w:r>
      <w:r w:rsidRPr="00A64A46">
        <w:rPr>
          <w:lang w:val="nl-NL"/>
        </w:rPr>
        <w:t>?</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88 fb Ziep Nguyen"/>
        <w:tblDescription w:val="n288 fb Ziep Nguyen"/>
      </w:tblPr>
      <w:tblGrid>
        <w:gridCol w:w="8647"/>
        <w:gridCol w:w="536"/>
      </w:tblGrid>
      <w:tr w:rsidR="008F0629" w:rsidRPr="00A64A46" w14:paraId="0C7BB5E1" w14:textId="77777777">
        <w:tc>
          <w:tcPr>
            <w:tcW w:w="8647" w:type="dxa"/>
          </w:tcPr>
          <w:p w14:paraId="4630EA6B"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a) </w:t>
            </w:r>
            <w:r w:rsidRPr="00A64A46">
              <w:rPr>
                <w:lang w:val="nl-NL"/>
              </w:rPr>
              <w:t xml:space="preserve">Tính tuần hoàn trong không gian của tinh thể được biểu diễn bằng mạng tinh thể .        </w:t>
            </w:r>
          </w:p>
        </w:tc>
        <w:tc>
          <w:tcPr>
            <w:tcW w:w="516" w:type="dxa"/>
            <w:vAlign w:val="center"/>
          </w:tcPr>
          <w:p w14:paraId="5D9DDEDD"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7F0E32E3" wp14:editId="5EC32154">
                      <wp:extent cx="179705" cy="180975"/>
                      <wp:effectExtent l="9525" t="9525" r="13970" b="12700"/>
                      <wp:docPr id="262073082"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rlUhQIAAD4FAAAOAAAAZHJzL2Uyb0RvYy54bWysVE1rGzEQvRf6H4TuzX40ThyTdTAJKYWQ hqSl0JusHXkF+qoke+3++o60m41pQg+le9CONDNPT0+jubzaa0V24IO0pqHVSUkJGG5baTYN/fb1 9sOckhCZaZmyBhp6gECvlu/fXfZuAbXtrGrBEwQxYdG7hnYxukVRBN6BZuHEOjDoFNZrFnHqN0Xr WY/oWhV1WZ4VvfWt85ZDCLh6MzjpMuMLATx+ESJAJKqhyC3m0edxncZieckWG89cJ/lIg/0DC82k wU0nqBsWGdl6+QpKS+5tsCKecKsLK4TkkM+Ap6nKP07z1DEH+SwoTnCTTOH/wfL73YMnsm1ofVaX 5x/LeU2JYRqv6hHFY2ajgFSUtBA4ymbq+ZyINfkhwZH7zfYAJknYu7BApCf34MdZQDPpsRdepz+e lOyz7IdJdthHwnGxmpf4UcLRhfbF+SxhFi/Jzof4CawmyWioR2JZbLa7C3EIfQ5Jexl7K5XCdbZQ hvQIelHO8lUXiehALVvxoGAIewSBKiCZOiPn+oNr5cmOYeUwzsHEanB1rIVhuZol3gOBKSMzVwYB E7JAJhP2CJBq+zX2ADPGp1TI5Tsll38jNiRPGXlna+KUrKWx/i0Ahacadx7ikf6RNMlc2/aANeLt 8HiC47cS7+GOhfjAPL4WvDrsAPELDkJZ1NuOFiWd9b/eWk/xWMTopaTH19fQ8HPLPFCiPhss74vq 9DQ91zw5nZ3XOPHHnvWxx2z1tcVrwjpFdtlM8VE9m8Jb/R0bxSrtii5mOO7dUB798+Q6Dl0BWw2H 1SqH4RN1LN6ZJ8cTeFLV2NU2WiFz2b2oM6qGjzRf/9hQUhc4nueol7a3/A0AAP//AwBQSwMEFAAG AAgAAAAhAEK9nR3VAAAAAwEAAA8AAABkcnMvZG93bnJldi54bWxMj0FOwzAQRfdI3MEaJHbUaRCo CnGqCpQDNPQAE3sah8bjKHbScHtcNrCZr9Ef/f+m3K9uEAtNofesYLvJQBBrb3ruFJw+66cdiBCR DQ6eScE3BdhX93clFsZf+UhLEzuRQjgUqMDGOBZSBm3JYdj4kTh5Zz85jGmdOmkmvKZwN8g8y16l w55Tg8WR3i3pSzM7Be2pvXBua700tT7Kev5gbL+UenxYD28gIq3x7xhu+AkdqsTU+plNEIOC9Ej8 ncnLd88g2pu+gKxK+Z+9+gEAAP//AwBQSwECLQAUAAYACAAAACEAtoM4kv4AAADhAQAAEwAAAAAA AAAAAAAAAAAAAAAAW0NvbnRlbnRfVHlwZXNdLnhtbFBLAQItABQABgAIAAAAIQA4/SH/1gAAAJQB AAALAAAAAAAAAAAAAAAAAC8BAABfcmVscy8ucmVsc1BLAQItABQABgAIAAAAIQB/nrlUhQIAAD4F AAAOAAAAAAAAAAAAAAAAAC4CAABkcnMvZTJvRG9jLnhtbFBLAQItABQABgAIAAAAIQBCvZ0d1QAA AAMBAAAPAAAAAAAAAAAAAAAAAN8EAABkcnMvZG93bnJldi54bWxQSwUGAAAAAAQABADzAAAA4QUA AAAA " filled="f" strokecolor="#091723 [484]" strokeweight="1.5pt">
                      <w10:anchorlock/>
                    </v:rect>
                  </w:pict>
                </mc:Fallback>
              </mc:AlternateContent>
            </w:r>
          </w:p>
        </w:tc>
      </w:tr>
      <w:tr w:rsidR="008F0629" w:rsidRPr="00A64A46" w14:paraId="11FFA282" w14:textId="77777777">
        <w:tc>
          <w:tcPr>
            <w:tcW w:w="8647" w:type="dxa"/>
          </w:tcPr>
          <w:p w14:paraId="00FD3A4E"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b) </w:t>
            </w:r>
            <w:r w:rsidRPr="00A64A46">
              <w:rPr>
                <w:lang w:val="nl-NL"/>
              </w:rPr>
              <w:t>Trong mạng tinh thể, các hạt có thể là ion dương, ion âm, có thể là nguyên tử hay phân tử.</w:t>
            </w:r>
          </w:p>
        </w:tc>
        <w:tc>
          <w:tcPr>
            <w:tcW w:w="516" w:type="dxa"/>
            <w:vAlign w:val="center"/>
          </w:tcPr>
          <w:p w14:paraId="0DB27358"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7EE27EE2" wp14:editId="522AAF78">
                      <wp:extent cx="179705" cy="180975"/>
                      <wp:effectExtent l="9525" t="9525" r="13970" b="12700"/>
                      <wp:docPr id="1726131374"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IiqothwIAAD8FAAAOAAAAZHJzL2Uyb0RvYy54bWysVE1v2zAMvQ/YfxB0X22nSfOBOEXQosOA og3aDQN2U2QqFiBLmqTEyX79KNl1g7XYYVgODiWST0+PFJfXx0aRAzgvjS5pcZFTApqbSupdSb99 vfs0o8QHpiumjIaSnsDT69XHD8vWLmBkaqMqcARBtF+0tqR1CHaRZZ7X0DB/YSxodArjGhZw6XZZ 5ViL6I3KRnl+lbXGVdYZDt7j7m3npKuELwTw8CiEh0BUSZFbSF+Xvtv4zVZLttg5ZmvJexrsH1g0 TGo8dIC6ZYGRvZNvoBrJnfFGhAtumswIITmkO+BtivyP2zzXzEK6C4rj7SCT/3+w/OGwcURWWLvp 6Kq4LC6nY0o0a7BWT6ge0zsFpKCkAs9RNz2azYjYkh8SLHnY7U+go4at9QuEerYb1688mlGQo3BN /MerkmPS/TToDsdAOG4Wsxx/lHB0oT2fTiJm9ppsnQ+fwTQkGiV1SCypzQ73PnShLyHxLG3upFK4 zxZKkxZB5/kk1TqLRDtqyQonBV3YEwiUAcmMEnJqQLhRjhwYtg7jHHQoOlfNKui2i0nk3REYMhJz pREwIgtkMmD3ALG532J3MH18TIXUv0Ny/jdiXfKQkU42OgzJjdTGvQeg8Fb9yV080j+TJppbU52w SZzpXo+3/E5iHe6ZDxvm8Llg6XAEhEf8CGVQb9NblNTG/XpvP8ZjF6OXkhafX0n9zz1zQIn6orG/ 58V4HN9rWown0xEu3Llne+7R++bGYJmwT5FdMmN8UC+mcKb5jpNiHU9FF9Mczy4pD+5lcRO6sYCz hsN6ncLwjVoW7vWz5RE8qqrNeh+MkKntXtXpVcNXmsrfT5Q4Bs7XKep17q1+AwAA//8DAFBLAwQU AAYACAAAACEAQr2dHdUAAAADAQAADwAAAGRycy9kb3ducmV2LnhtbEyPQU7DMBBF90jcwRokdtRp EKgKcaoKlAM09AATexqHxuModtJwe1w2sJmv0R/9/6bcr24QC02h96xgu8lAEGtveu4UnD7rpx2I EJENDp5JwTcF2Ff3dyUWxl/5SEsTO5FCOBSowMY4FlIGbclh2PiROHlnPzmMaZ06aSa8pnA3yDzL XqXDnlODxZHeLelLMzsF7am9cG5rvTS1Psp6/mBsv5R6fFgPbyAirfHvGG74CR2qxNT6mU0Qg4L0 SPydyct3zyDam76ArEr5n736AQAA//8DAFBLAQItABQABgAIAAAAIQC2gziS/gAAAOEBAAATAAAA AAAAAAAAAAAAAAAAAABbQ29udGVudF9UeXBlc10ueG1sUEsBAi0AFAAGAAgAAAAhADj9If/WAAAA lAEAAAsAAAAAAAAAAAAAAAAALwEAAF9yZWxzLy5yZWxzUEsBAi0AFAAGAAgAAAAhAIiKqi2HAgAA PwUAAA4AAAAAAAAAAAAAAAAALgIAAGRycy9lMm9Eb2MueG1sUEsBAi0AFAAGAAgAAAAhAEK9nR3V AAAAAwEAAA8AAAAAAAAAAAAAAAAA4QQAAGRycy9kb3ducmV2LnhtbFBLBQYAAAAABAAEAPMAAADj BQAAAAA= " filled="f" strokecolor="#091723 [484]" strokeweight="1.5pt">
                      <w10:anchorlock/>
                    </v:rect>
                  </w:pict>
                </mc:Fallback>
              </mc:AlternateContent>
            </w:r>
          </w:p>
        </w:tc>
      </w:tr>
      <w:tr w:rsidR="008F0629" w:rsidRPr="00A64A46" w14:paraId="02E9E88E" w14:textId="77777777">
        <w:trPr>
          <w:trHeight w:val="507"/>
        </w:trPr>
        <w:tc>
          <w:tcPr>
            <w:tcW w:w="8647" w:type="dxa"/>
          </w:tcPr>
          <w:p w14:paraId="170A024C"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c) </w:t>
            </w:r>
            <w:r w:rsidRPr="00A64A46">
              <w:rPr>
                <w:lang w:val="nl-NL"/>
              </w:rPr>
              <w:t xml:space="preserve">Mạng tinh thể của tất cả các chất đều có hình dạng giống nhau. </w:t>
            </w:r>
          </w:p>
        </w:tc>
        <w:tc>
          <w:tcPr>
            <w:tcW w:w="516" w:type="dxa"/>
            <w:vAlign w:val="center"/>
          </w:tcPr>
          <w:p w14:paraId="7606EE1E"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4A9A62BD" wp14:editId="1FCAC5D4">
                      <wp:extent cx="179705" cy="180975"/>
                      <wp:effectExtent l="9525" t="9525" r="13970" b="12700"/>
                      <wp:docPr id="1289070998"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J0TAhQIAAD8FAAAOAAAAZHJzL2Uyb0RvYy54bWysVE1rGzEQvRf6H4Tuze6auLFN1sEkpBRC EuKUQm+yduQV6KuS7LX76zvSbjamCT2U+rAeaWaent6M5vLqoBXZgw/SmppWZyUlYLhtpNnW9Nvz 7acZJSEy0zBlDdT0CIFeLT9+uOzcAia2taoBTxDEhEXnatrG6BZFEXgLmoUz68CgU1ivWcSl3xaN Zx2ia1VMyvJz0VnfOG85hIC7N72TLjO+EMDjgxABIlE1RW4xf33+btK3WF6yxdYz10o+0GD/wEIz afDQEeqGRUZ2Xr6B0pJ7G6yIZ9zqwgohOeQ74G2q8o/brFvmIN8FxQlulCn8P1h+v3/0RDZYu8ls Xl6U8zlWzDCNtXpC9ZjZKiAVJQ0EjrqZyWxGxIb8kODI/XZ3BJM07FxYINTaPfphFdBMghyE1+kf r0oOWffjqDscIuG4Wc1K/FHC0YX2/GKaMIvXZOdD/AJWk2TU1COxrDbb34XYh76EpLOMvZVK4T5b KEM6BJ2X01zrIhHtqWUrHhX0YU8gUAYkM8nIuQHhWnmyZ9g6jHMwsepdLWug366miXdPYMzIzJVB wIQskMmIPQCk5n6L3cMM8SkVcv+OyeXfiPXJY0Y+2Zo4JmtprH8PQOGthpP7eKR/Ik0yN7Y5YpN4 27+e4PitxDrcsRAfmcfngqXDERAf8COURb3tYFHSWv/rvf0Uj12MXko6fH41DT93zAMl6qvB/p5X 5+fpvebF+fRiggt/6tmcesxOX1ssE/Ypsstmio/qxRTe6u84KVbpVHQxw/HsmvLoXxbXsR8LOGs4 rFY5DN+oY/HOrB1P4ElVY1e7aIXMbfeqzqAavtJc/mGipDFwus5Rr3Nv+RsAAP//AwBQSwMEFAAG AAgAAAAhAEK9nR3VAAAAAwEAAA8AAABkcnMvZG93bnJldi54bWxMj0FOwzAQRfdI3MEaJHbUaRCo CnGqCpQDNPQAE3sah8bjKHbScHtcNrCZr9Ef/f+m3K9uEAtNofesYLvJQBBrb3ruFJw+66cdiBCR DQ6eScE3BdhX93clFsZf+UhLEzuRQjgUqMDGOBZSBm3JYdj4kTh5Zz85jGmdOmkmvKZwN8g8y16l w55Tg8WR3i3pSzM7Be2pvXBua700tT7Kev5gbL+UenxYD28gIq3x7xhu+AkdqsTU+plNEIOC9Ej8 ncnLd88g2pu+gKxK+Z+9+gEAAP//AwBQSwECLQAUAAYACAAAACEAtoM4kv4AAADhAQAAEwAAAAAA AAAAAAAAAAAAAAAAW0NvbnRlbnRfVHlwZXNdLnhtbFBLAQItABQABgAIAAAAIQA4/SH/1gAAAJQB AAALAAAAAAAAAAAAAAAAAC8BAABfcmVscy8ucmVsc1BLAQItABQABgAIAAAAIQAHJ0TAhQIAAD8F AAAOAAAAAAAAAAAAAAAAAC4CAABkcnMvZTJvRG9jLnhtbFBLAQItABQABgAIAAAAIQBCvZ0d1QAA AAMBAAAPAAAAAAAAAAAAAAAAAN8EAABkcnMvZG93bnJldi54bWxQSwUGAAAAAAQABADzAAAA4QUA AAAA " filled="f" strokecolor="#091723 [484]" strokeweight="1.5pt">
                      <w10:anchorlock/>
                    </v:rect>
                  </w:pict>
                </mc:Fallback>
              </mc:AlternateContent>
            </w:r>
          </w:p>
        </w:tc>
      </w:tr>
      <w:tr w:rsidR="008F0629" w:rsidRPr="00A64A46" w14:paraId="375E2718" w14:textId="77777777">
        <w:tc>
          <w:tcPr>
            <w:tcW w:w="8647" w:type="dxa"/>
          </w:tcPr>
          <w:p w14:paraId="628B3DD1"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d) </w:t>
            </w:r>
            <w:r w:rsidRPr="00A64A46">
              <w:rPr>
                <w:lang w:val="nl-NL"/>
              </w:rPr>
              <w:t>Trong mạng tinh thể, giữa các hạt ở nút mạng luôn có lực tương tác, lực tương tác này có tác dụng duy trì cấu trúc mạng tinh thể.</w:t>
            </w:r>
          </w:p>
        </w:tc>
        <w:tc>
          <w:tcPr>
            <w:tcW w:w="516" w:type="dxa"/>
            <w:vAlign w:val="center"/>
          </w:tcPr>
          <w:p w14:paraId="12CF578B"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41140F56" wp14:editId="399D2E5C">
                      <wp:extent cx="179705" cy="180975"/>
                      <wp:effectExtent l="9525" t="9525" r="13970" b="12700"/>
                      <wp:docPr id="436172085"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mlBbhgIAAD4FAAAOAAAAZHJzL2Uyb0RvYy54bWysVN9r2zAQfh/sfxB6X21nSZuGOiW0dAxK W9qOwd4U+RQL9GuSEif763eSXTesZQ9jfpBPurtPnz6d7uJyrxXZgQ/SmppWJyUlYLhtpNnU9Nvz zac5JSEy0zBlDdT0AIFeLj9+uOjcAia2taoBTxDEhEXnatrG6BZFEXgLmoUT68CgU1ivWcSp3xSN Zx2ia1VMyvK06KxvnLccQsDV695JlxlfCODxXogAkaiaIreYR5/HdRqL5QVbbDxzreQDDfYPLDST Bjcdoa5ZZGTr5RsoLbm3wYp4wq0urBCSQz4DnqYq/zjNU8sc5LOgOMGNMoX/B8vvdg+eyKam08+n 1dmknM8oMUzjVT2ieMxsFJCKkgYCR9nMZD4nYk1+SHDkbrM9gEkSdi4sEOnJPfhhFtBMeuyF1+mP JyX7LPthlB32kXBcrOYlfpRwdKF9fjZLmMVrsvMhfgGrSTJq6pFYFpvtbkPsQ19C0l7G3kilcJ0t lCEdgp6Xs3zVRSLaU8tWPCjowx5BoApIZpKRc/3BlfJkx7ByGOdgYtW7WtZAv1zNEu+ewJiRmSuD gAlZIJMRewBItf0Wu4cZ4lMq5PIdk8u/EeuTx4y8szVxTNbSWP8egMJTDTv38Uj/SJpkrm1zwBrx tn88wfEbifdwy0J8YB5fC14ddoB4j4NQFvW2g0VJa/2v99ZTPBYxeinp8PXVNPzcMg+UqK8Gy/u8 mk7Tc82T6QzrkhJ/7Fkfe8xWX1m8JqxTZJfNFB/Viym81d+xUazSruhihuPeNeXRv0yuYt8VsNVw WK1yGD5Rx+KteXI8gSdVjV1toxUyl92rOoNq+Ejz9Q8NJXWB43mOem17y98AAAD//wMAUEsDBBQA BgAIAAAAIQBCvZ0d1QAAAAMBAAAPAAAAZHJzL2Rvd25yZXYueG1sTI9BTsMwEEX3SNzBGiR21GkQ qApxqgqUAzT0ABN7GofG4yh20nB7XDawma/RH/3/ptyvbhALTaH3rGC7yUAQa2967hScPuunHYgQ kQ0OnknBNwXYV/d3JRbGX/lISxM7kUI4FKjAxjgWUgZtyWHY+JE4eWc/OYxpnTppJrymcDfIPMte pcOeU4PFkd4t6UszOwXtqb1wbmu9NLU+ynr+YGy/lHp8WA9vICKt8e8YbvgJHarE1PqZTRCDgvRI /J3Jy3fPINqbvoCsSvmfvfoBAAD//wMAUEsBAi0AFAAGAAgAAAAhALaDOJL+AAAA4QEAABMAAAAA AAAAAAAAAAAAAAAAAFtDb250ZW50X1R5cGVzXS54bWxQSwECLQAUAAYACAAAACEAOP0h/9YAAACU AQAACwAAAAAAAAAAAAAAAAAvAQAAX3JlbHMvLnJlbHNQSwECLQAUAAYACAAAACEA25pQW4YCAAA+ BQAADgAAAAAAAAAAAAAAAAAuAgAAZHJzL2Uyb0RvYy54bWxQSwECLQAUAAYACAAAACEAQr2dHdUA AAADAQAADwAAAAAAAAAAAAAAAADgBAAAZHJzL2Rvd25yZXYueG1sUEsFBgAAAAAEAAQA8wAAAOIF AAAAAA== " filled="f" strokecolor="#091723 [484]" strokeweight="1.5pt">
                      <w10:anchorlock/>
                    </v:rect>
                  </w:pict>
                </mc:Fallback>
              </mc:AlternateContent>
            </w:r>
          </w:p>
        </w:tc>
      </w:tr>
    </w:tbl>
    <w:p w14:paraId="320E9504"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C00000"/>
        </w:rPr>
        <w:t>Câu 2:</w:t>
      </w:r>
      <w:r w:rsidRPr="00A64A46">
        <w:rPr>
          <w:b/>
          <w:bCs/>
        </w:rPr>
        <w:t xml:space="preserve"> </w:t>
      </w:r>
      <w:r w:rsidRPr="00A64A46">
        <w:rPr>
          <w:color w:val="000000" w:themeColor="text1"/>
        </w:rPr>
        <w:t xml:space="preserve">Một khối khí đựng trong xilanh có pít-tông. Đốt nóng xilanh trong thời gian đủ dài (trong quá trình đốt pít-tông không dịch chuyể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60 zalo Duong Huong"/>
        <w:tblDescription w:val="n60 zalo Duong Huong"/>
      </w:tblPr>
      <w:tblGrid>
        <w:gridCol w:w="9025"/>
        <w:gridCol w:w="621"/>
      </w:tblGrid>
      <w:tr w:rsidR="008F0629" w:rsidRPr="00A64A46" w14:paraId="546F505A" w14:textId="77777777">
        <w:tc>
          <w:tcPr>
            <w:tcW w:w="9025" w:type="dxa"/>
            <w:vAlign w:val="center"/>
          </w:tcPr>
          <w:p w14:paraId="7477975D"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A. </w:t>
            </w:r>
            <w:r w:rsidRPr="00A64A46">
              <w:rPr>
                <w:color w:val="000000" w:themeColor="text1"/>
              </w:rPr>
              <w:t>Nhiệt độ khối khí tăng lên.</w:t>
            </w:r>
          </w:p>
        </w:tc>
        <w:tc>
          <w:tcPr>
            <w:tcW w:w="621" w:type="dxa"/>
            <w:vAlign w:val="center"/>
          </w:tcPr>
          <w:p w14:paraId="2AF6AD9E"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Đ</w:t>
            </w:r>
          </w:p>
        </w:tc>
      </w:tr>
      <w:tr w:rsidR="008F0629" w:rsidRPr="00A64A46" w14:paraId="729E59CD" w14:textId="77777777">
        <w:tc>
          <w:tcPr>
            <w:tcW w:w="9025" w:type="dxa"/>
            <w:vAlign w:val="center"/>
          </w:tcPr>
          <w:p w14:paraId="4D6A7140"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B. </w:t>
            </w:r>
            <w:r w:rsidRPr="00A64A46">
              <w:rPr>
                <w:color w:val="000000" w:themeColor="text1"/>
              </w:rPr>
              <w:t>Thể tích của khối khí tăng lên.</w:t>
            </w:r>
          </w:p>
        </w:tc>
        <w:tc>
          <w:tcPr>
            <w:tcW w:w="621" w:type="dxa"/>
            <w:vAlign w:val="center"/>
          </w:tcPr>
          <w:p w14:paraId="078774F4"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S</w:t>
            </w:r>
          </w:p>
        </w:tc>
      </w:tr>
      <w:tr w:rsidR="008F0629" w:rsidRPr="00A64A46" w14:paraId="1769BD55" w14:textId="77777777">
        <w:tc>
          <w:tcPr>
            <w:tcW w:w="9025" w:type="dxa"/>
            <w:vAlign w:val="center"/>
          </w:tcPr>
          <w:p w14:paraId="3FE81146"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C. </w:t>
            </w:r>
            <w:r w:rsidRPr="00A64A46">
              <w:rPr>
                <w:color w:val="000000" w:themeColor="text1"/>
              </w:rPr>
              <w:t>Động năng trung bình của phân tử khí tăng.</w:t>
            </w:r>
          </w:p>
        </w:tc>
        <w:tc>
          <w:tcPr>
            <w:tcW w:w="621" w:type="dxa"/>
            <w:vAlign w:val="center"/>
          </w:tcPr>
          <w:p w14:paraId="44EB7163"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Đ</w:t>
            </w:r>
          </w:p>
        </w:tc>
      </w:tr>
      <w:tr w:rsidR="008F0629" w:rsidRPr="00A64A46" w14:paraId="439F0D0B" w14:textId="77777777">
        <w:tc>
          <w:tcPr>
            <w:tcW w:w="9025" w:type="dxa"/>
            <w:vAlign w:val="center"/>
          </w:tcPr>
          <w:p w14:paraId="4E911B9A"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D. </w:t>
            </w:r>
            <w:r w:rsidRPr="00A64A46">
              <w:rPr>
                <w:color w:val="000000" w:themeColor="text1"/>
              </w:rPr>
              <w:t>Áp suất khối khí không đổi.</w:t>
            </w:r>
          </w:p>
        </w:tc>
        <w:tc>
          <w:tcPr>
            <w:tcW w:w="621" w:type="dxa"/>
            <w:vAlign w:val="center"/>
          </w:tcPr>
          <w:p w14:paraId="2FDCC5DA"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S</w:t>
            </w:r>
          </w:p>
        </w:tc>
      </w:tr>
    </w:tbl>
    <w:p w14:paraId="47C43876" w14:textId="77777777" w:rsidR="008F0629" w:rsidRPr="00A64A46" w:rsidRDefault="008F0629">
      <w:pPr>
        <w:tabs>
          <w:tab w:val="left" w:pos="720"/>
        </w:tabs>
        <w:spacing w:line="276" w:lineRule="auto"/>
        <w:jc w:val="both"/>
        <w:rPr>
          <w:b/>
          <w:bCs/>
          <w:lang w:val="vi-VN"/>
        </w:rPr>
      </w:pPr>
      <w:r w:rsidRPr="00B33E10">
        <w:rPr>
          <w:b/>
          <w:bCs/>
          <w:color w:val="C00000"/>
        </w:rPr>
        <w:t>Câu 3:</w:t>
      </w:r>
      <w:r w:rsidRPr="00A64A46">
        <w:rPr>
          <w:b/>
          <w:bCs/>
        </w:rPr>
        <w:t xml:space="preserve"> </w:t>
      </w:r>
      <w:r w:rsidRPr="00A64A46">
        <w:rPr>
          <w:lang w:val="fr-FR"/>
        </w:rPr>
        <w:t xml:space="preserve">Thả một quả cầu bằng nhôm khối lượng 0,105 kg được đun nóng tới </w:t>
      </w:r>
      <m:oMath>
        <m:r>
          <w:rPr>
            <w:rFonts w:ascii="Cambria Math" w:hAnsi="Cambria Math"/>
            <w:lang w:val="vi-VN"/>
          </w:rPr>
          <m:t>142°C</m:t>
        </m:r>
      </m:oMath>
      <w:r w:rsidRPr="00A64A46">
        <w:rPr>
          <w:lang w:val="fr-FR"/>
        </w:rPr>
        <w:t xml:space="preserve"> vào một cốc đựng nước ở </w:t>
      </w:r>
      <m:oMath>
        <m:r>
          <w:rPr>
            <w:rFonts w:ascii="Cambria Math" w:hAnsi="Cambria Math"/>
            <w:lang w:val="vi-VN"/>
          </w:rPr>
          <m:t>2</m:t>
        </m:r>
        <m:sSup>
          <m:sSupPr>
            <m:ctrlPr>
              <w:rPr>
                <w:rFonts w:ascii="Cambria Math" w:hAnsi="Cambria Math"/>
                <w:i/>
                <w:lang w:val="vi-VN"/>
              </w:rPr>
            </m:ctrlPr>
          </m:sSupPr>
          <m:e>
            <m:r>
              <w:rPr>
                <w:rFonts w:ascii="Cambria Math" w:hAnsi="Cambria Math"/>
                <w:lang w:val="vi-VN"/>
              </w:rPr>
              <m:t>0</m:t>
            </m:r>
          </m:e>
          <m:sup>
            <m:r>
              <w:rPr>
                <w:rFonts w:ascii="Cambria Math" w:hAnsi="Cambria Math"/>
                <w:lang w:val="vi-VN"/>
              </w:rPr>
              <m:t>0</m:t>
            </m:r>
          </m:sup>
        </m:sSup>
        <m:r>
          <w:rPr>
            <w:rFonts w:ascii="Cambria Math" w:hAnsi="Cambria Math"/>
            <w:lang w:val="vi-VN"/>
          </w:rPr>
          <m:t>C,</m:t>
        </m:r>
      </m:oMath>
      <w:r w:rsidRPr="00A64A46">
        <w:rPr>
          <w:lang w:val="fr-FR"/>
        </w:rPr>
        <w:t xml:space="preserve"> biết nhiệt độ khi có sự cân bằng nhiệt là </w:t>
      </w:r>
      <m:oMath>
        <m:r>
          <w:rPr>
            <w:rFonts w:ascii="Cambria Math" w:hAnsi="Cambria Math"/>
            <w:lang w:val="vi-VN"/>
          </w:rPr>
          <m:t>4</m:t>
        </m:r>
        <m:sSup>
          <m:sSupPr>
            <m:ctrlPr>
              <w:rPr>
                <w:rFonts w:ascii="Cambria Math" w:hAnsi="Cambria Math"/>
                <w:i/>
                <w:lang w:val="vi-VN"/>
              </w:rPr>
            </m:ctrlPr>
          </m:sSupPr>
          <m:e>
            <m:r>
              <w:rPr>
                <w:rFonts w:ascii="Cambria Math" w:hAnsi="Cambria Math"/>
                <w:lang w:val="vi-VN"/>
              </w:rPr>
              <m:t>2</m:t>
            </m:r>
          </m:e>
          <m:sup>
            <m:r>
              <w:rPr>
                <w:rFonts w:ascii="Cambria Math" w:hAnsi="Cambria Math"/>
                <w:lang w:val="vi-VN"/>
              </w:rPr>
              <m:t>0</m:t>
            </m:r>
          </m:sup>
        </m:sSup>
        <m:r>
          <w:rPr>
            <w:rFonts w:ascii="Cambria Math" w:hAnsi="Cambria Math"/>
            <w:lang w:val="vi-VN"/>
          </w:rPr>
          <m:t>C.</m:t>
        </m:r>
      </m:oMath>
      <w:r w:rsidRPr="00A64A46">
        <w:rPr>
          <w:lang w:val="fr-FR"/>
        </w:rPr>
        <w:t xml:space="preserve"> Biết nhiệt dung riêng của nhôm là </w:t>
      </w:r>
      <m:oMath>
        <m:r>
          <w:rPr>
            <w:rFonts w:ascii="Cambria Math" w:hAnsi="Cambria Math"/>
            <w:lang w:val="vi-VN"/>
          </w:rPr>
          <m:t>880J/kg.K</m:t>
        </m:r>
      </m:oMath>
      <w:r w:rsidRPr="00A64A46">
        <w:rPr>
          <w:lang w:val="fr-FR"/>
        </w:rPr>
        <w:t xml:space="preserve">và của nước là </w:t>
      </w:r>
      <m:oMath>
        <m:r>
          <w:rPr>
            <w:rFonts w:ascii="Cambria Math" w:hAnsi="Cambria Math"/>
            <w:lang w:val="vi-VN"/>
          </w:rPr>
          <m:t>4200J/kg.K.</m:t>
        </m:r>
      </m:oMath>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88 fb Ziep Nguyen"/>
        <w:tblDescription w:val="n288 fb Ziep Nguyen"/>
      </w:tblPr>
      <w:tblGrid>
        <w:gridCol w:w="5922"/>
        <w:gridCol w:w="536"/>
        <w:gridCol w:w="3198"/>
      </w:tblGrid>
      <w:tr w:rsidR="008F0629" w:rsidRPr="00A64A46" w14:paraId="1F009AA4" w14:textId="77777777">
        <w:trPr>
          <w:trHeight w:val="417"/>
        </w:trPr>
        <w:tc>
          <w:tcPr>
            <w:tcW w:w="5922" w:type="dxa"/>
          </w:tcPr>
          <w:p w14:paraId="4DB6DC0F" w14:textId="77777777" w:rsidR="008F0629" w:rsidRPr="00A64A46" w:rsidRDefault="008F0629">
            <w:pPr>
              <w:tabs>
                <w:tab w:val="left" w:pos="720"/>
              </w:tabs>
              <w:spacing w:line="276" w:lineRule="auto"/>
              <w:jc w:val="both"/>
              <w:rPr>
                <w:b/>
                <w:bCs/>
              </w:rPr>
            </w:pPr>
            <w:r w:rsidRPr="00B33E10">
              <w:rPr>
                <w:b/>
                <w:color w:val="0070C0"/>
                <w:lang w:val="fr-FR"/>
              </w:rPr>
              <w:t xml:space="preserve">a) </w:t>
            </w:r>
            <w:r w:rsidRPr="00A64A46">
              <w:rPr>
                <w:lang w:val="fr-FR"/>
              </w:rPr>
              <w:t>Quả cầu bằng nhôm tỏa nhiệt lượng.</w:t>
            </w:r>
          </w:p>
        </w:tc>
        <w:tc>
          <w:tcPr>
            <w:tcW w:w="516" w:type="dxa"/>
            <w:vAlign w:val="center"/>
          </w:tcPr>
          <w:p w14:paraId="7B251971"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5E084A46" wp14:editId="7F164AE0">
                      <wp:extent cx="179705" cy="180975"/>
                      <wp:effectExtent l="9525" t="9525" r="13970" b="12700"/>
                      <wp:docPr id="44370280"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xyvhAIAAD0FAAAOAAAAZHJzL2Uyb0RvYy54bWysVN9r2zAQfh/sfxB6X21nyZqGOiW0dAxK G9qNwd4U+RQL9GuSEif763eSXTesZQ9jfpBPurtPnz6d7vLqoBXZgw/SmppWZyUlYLhtpNnW9NvX 2w9zSkJkpmHKGqjpEQK9Wr5/d9m5BUxsa1UDniCICYvO1bSN0S2KIvAWNAtn1oFBp7Bes4hTvy0a zzpE16qYlOWnorO+cd5yCAFXb3onXWZ8IYDHByECRKJqitxiHn0eN2kslpdssfXMtZIPNNg/sNBM Gtx0hLphkZGdl6+gtOTeBiviGbe6sEJIDvkMeJqq/OM0Ty1zkM+C4gQ3yhT+Hyy/3689kU1Np9OP 5+VkjiIZpvGmHlE7ZrYKSEVJA4GjamYynxOxIT8kOHK/3R3BJAU7FxYI9OTWfpgFNJMcB+F1+uNB ySGrfhxVh0MkHBereYkfJRxdaF+czxJm8ZLsfIifwWqSjJp6JJa1Zvu7EPvQ55C0l7G3UilcZwtl SIegF+Us33SRiPbUshWPCvqwRxAoApKZZORcfnCtPNkzLBzGOZhY9a6WNdAvV7PEuycwZmTmyiBg QhbIZMQeAFJpv8buYYb4lAq5esfk8m/E+uQxI+9sTRyTtTTWvwWg8FTDzn080j+RJpkb2xyxRLzt 305w/FbiPdyxENfM42PBq8MGEB9wEMqi3nawKGmt//XWeorHGkYvJR0+vpqGnzvmgRL1xWB1X1TT aXqteTKdnU9w4k89m1OP2elri9eEdYrsspnio3o2hbf6O/aJVdoVXcxw3LumPPrnyXXsmwJ2Gg6r VQ7DF+pYvDNPjifwpKqxq120Quaye1FnUA3faL7+oZ+kJnA6z1EvXW/5GwAA//8DAFBLAwQUAAYA CAAAACEAQr2dHdUAAAADAQAADwAAAGRycy9kb3ducmV2LnhtbEyPQU7DMBBF90jcwRokdtRpEKgK caoKlAM09AATexqHxuModtJwe1w2sJmv0R/9/6bcr24QC02h96xgu8lAEGtveu4UnD7rpx2IEJEN Dp5JwTcF2Ff3dyUWxl/5SEsTO5FCOBSowMY4FlIGbclh2PiROHlnPzmMaZ06aSa8pnA3yDzLXqXD nlODxZHeLelLMzsF7am9cG5rvTS1Psp6/mBsv5R6fFgPbyAirfHvGG74CR2qxNT6mU0Qg4L0SPyd yct3zyDam76ArEr5n736AQAA//8DAFBLAQItABQABgAIAAAAIQC2gziS/gAAAOEBAAATAAAAAAAA AAAAAAAAAAAAAABbQ29udGVudF9UeXBlc10ueG1sUEsBAi0AFAAGAAgAAAAhADj9If/WAAAAlAEA AAsAAAAAAAAAAAAAAAAALwEAAF9yZWxzLy5yZWxzUEsBAi0AFAAGAAgAAAAhAGX7HK+EAgAAPQUA AA4AAAAAAAAAAAAAAAAALgIAAGRycy9lMm9Eb2MueG1sUEsBAi0AFAAGAAgAAAAhAEK9nR3VAAAA AwEAAA8AAAAAAAAAAAAAAAAA3gQAAGRycy9kb3ducmV2LnhtbFBLBQYAAAAABAAEAPMAAADgBQAA AAA= " filled="f" strokecolor="#091723 [484]" strokeweight="1.5pt">
                      <w10:anchorlock/>
                    </v:rect>
                  </w:pict>
                </mc:Fallback>
              </mc:AlternateContent>
            </w:r>
          </w:p>
        </w:tc>
        <w:tc>
          <w:tcPr>
            <w:tcW w:w="3198" w:type="dxa"/>
            <w:vMerge w:val="restart"/>
            <w:vAlign w:val="center"/>
          </w:tcPr>
          <w:p w14:paraId="594DF6C4" w14:textId="77777777" w:rsidR="008F0629" w:rsidRPr="00A64A46" w:rsidRDefault="008F0629">
            <w:pPr>
              <w:tabs>
                <w:tab w:val="left" w:pos="720"/>
              </w:tabs>
              <w:spacing w:line="276" w:lineRule="auto"/>
              <w:jc w:val="center"/>
            </w:pPr>
            <w:r w:rsidRPr="00A64A46">
              <w:rPr>
                <w:noProof/>
              </w:rPr>
              <w:drawing>
                <wp:inline distT="0" distB="0" distL="0" distR="0" wp14:anchorId="15435F59" wp14:editId="54ADA96E">
                  <wp:extent cx="1195070" cy="1224280"/>
                  <wp:effectExtent l="0" t="0" r="11430" b="7620"/>
                  <wp:docPr id="2023820290" name="Picture 8"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820290" name="Picture 8" descr="n288 fb Ziep Nguyen"/>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a:xfrm>
                            <a:off x="0" y="0"/>
                            <a:ext cx="1202888" cy="1232238"/>
                          </a:xfrm>
                          <a:prstGeom prst="rect">
                            <a:avLst/>
                          </a:prstGeom>
                          <a:noFill/>
                        </pic:spPr>
                      </pic:pic>
                    </a:graphicData>
                  </a:graphic>
                </wp:inline>
              </w:drawing>
            </w:r>
          </w:p>
        </w:tc>
      </w:tr>
      <w:tr w:rsidR="008F0629" w:rsidRPr="00A64A46" w14:paraId="59A04D42" w14:textId="77777777">
        <w:trPr>
          <w:trHeight w:val="422"/>
        </w:trPr>
        <w:tc>
          <w:tcPr>
            <w:tcW w:w="5922" w:type="dxa"/>
          </w:tcPr>
          <w:p w14:paraId="75394C75" w14:textId="77777777" w:rsidR="008F0629" w:rsidRPr="00A64A46" w:rsidRDefault="008F0629">
            <w:pPr>
              <w:tabs>
                <w:tab w:val="left" w:pos="720"/>
              </w:tabs>
              <w:spacing w:line="276" w:lineRule="auto"/>
              <w:jc w:val="both"/>
              <w:rPr>
                <w:b/>
                <w:bCs/>
              </w:rPr>
            </w:pPr>
            <w:r w:rsidRPr="00B33E10">
              <w:rPr>
                <w:b/>
                <w:color w:val="0070C0"/>
                <w:lang w:val="fr-FR"/>
              </w:rPr>
              <w:t xml:space="preserve">b) </w:t>
            </w:r>
            <w:r w:rsidRPr="00A64A46">
              <w:rPr>
                <w:lang w:val="fr-FR"/>
              </w:rPr>
              <w:t>Nhiệt lượng của quả cầu tỏa ra là 9340</w:t>
            </w:r>
            <w:r w:rsidRPr="00A64A46">
              <w:t xml:space="preserve"> J.</w:t>
            </w:r>
          </w:p>
        </w:tc>
        <w:tc>
          <w:tcPr>
            <w:tcW w:w="516" w:type="dxa"/>
            <w:vAlign w:val="center"/>
          </w:tcPr>
          <w:p w14:paraId="32371E43"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2549C178" wp14:editId="198FF0A3">
                      <wp:extent cx="179705" cy="180975"/>
                      <wp:effectExtent l="9525" t="9525" r="13970" b="12700"/>
                      <wp:docPr id="93684525"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v/ddchQIAAD0FAAAOAAAAZHJzL2Uyb0RvYy54bWysVN9r2zAQfh/sfxB6X21nSZuEOiW0dAxK V9qNwd4U+RQL9GuSEif763eSXTesZQ9jfpBPurtPnz6d7vLqoBXZgw/SmppWZyUlYLhtpNnW9NvX 2w9zSkJkpmHKGqjpEQK9Wr1/d9m5JUxsa1UDniCICcvO1bSN0S2LIvAWNAtn1oFBp7Bes4hTvy0a zzpE16qYlOV50VnfOG85hICrN72TrjK+EMDjFyECRKJqitxiHn0eN2ksVpdsufXMtZIPNNg/sNBM Gtx0hLphkZGdl6+gtOTeBiviGbe6sEJIDvkMeJqq/OM0Ty1zkM+C4gQ3yhT+Hyy/3z94IpuaLj6e z6ezyYwSwzTe1CNqx8xWAakoaSBwVM1M5nMiNuSHBEfut7sjmKRg58ISgZ7cgx9mAc0kx0F4nf54 UHLIqh9H1eEQCcfFal7iRwlHF9qLi1nCLF6SnQ/xE1hNklFTj8Sy1mx/F2If+hyS9jL2ViqF62yp DOkQdFHO8k0XiWhPLVvxqKAPewSBIiCZSUbO5QfXypM9w8JhnIOJVe9qWQP9cjVLvHsCY0ZmrgwC JmSBTEbsASCV9mvsHmaIT6mQq3dMLv9GrE8eM/LO1sQxWUtj/VsACk817NzHI/0TaZK5sc0RS8Tb /u0Ex28l3sMdC/GBeXwseHXYAOIXHISyqLcdLEpa63+9tZ7isYbRS0mHj6+m4eeOeaBEfTZY3Ytq Ok2vNU+ms4sJTvypZ3PqMTt9bfGasE6RXTZTfFTPpvBWf8c+sU67oosZjnvXlEf/PLmOfVPATsNh vc5h+EIdi3fmyfEEnlQ1dr2LVshcdi/qDKrhG83XP/ST1ARO5znqpeutfgMAAP//AwBQSwMEFAAG AAgAAAAhAEK9nR3VAAAAAwEAAA8AAABkcnMvZG93bnJldi54bWxMj0FOwzAQRfdI3MEaJHbUaRCo CnGqCpQDNPQAE3sah8bjKHbScHtcNrCZr9Ef/f+m3K9uEAtNofesYLvJQBBrb3ruFJw+66cdiBCR DQ6eScE3BdhX93clFsZf+UhLEzuRQjgUqMDGOBZSBm3JYdj4kTh5Zz85jGmdOmkmvKZwN8g8y16l w55Tg8WR3i3pSzM7Be2pvXBua700tT7Kev5gbL+UenxYD28gIq3x7xhu+AkdqsTU+plNEIOC9Ej8 ncnLd88g2pu+gKxK+Z+9+gEAAP//AwBQSwECLQAUAAYACAAAACEAtoM4kv4AAADhAQAAEwAAAAAA AAAAAAAAAAAAAAAAW0NvbnRlbnRfVHlwZXNdLnhtbFBLAQItABQABgAIAAAAIQA4/SH/1gAAAJQB AAALAAAAAAAAAAAAAAAAAC8BAABfcmVscy8ucmVsc1BLAQItABQABgAIAAAAIQDv/ddchQIAAD0F AAAOAAAAAAAAAAAAAAAAAC4CAABkcnMvZTJvRG9jLnhtbFBLAQItABQABgAIAAAAIQBCvZ0d1QAA AAMBAAAPAAAAAAAAAAAAAAAAAN8EAABkcnMvZG93bnJldi54bWxQSwUGAAAAAAQABADzAAAA4QUA AAAA " filled="f" strokecolor="#091723 [484]" strokeweight="1.5pt">
                      <w10:anchorlock/>
                    </v:rect>
                  </w:pict>
                </mc:Fallback>
              </mc:AlternateContent>
            </w:r>
          </w:p>
        </w:tc>
        <w:tc>
          <w:tcPr>
            <w:tcW w:w="3198" w:type="dxa"/>
            <w:vMerge/>
          </w:tcPr>
          <w:p w14:paraId="0790D0A0" w14:textId="77777777" w:rsidR="008F0629" w:rsidRPr="00A64A46" w:rsidRDefault="008F0629">
            <w:pPr>
              <w:tabs>
                <w:tab w:val="left" w:pos="720"/>
              </w:tabs>
              <w:spacing w:line="276" w:lineRule="auto"/>
            </w:pPr>
          </w:p>
        </w:tc>
      </w:tr>
      <w:tr w:rsidR="008F0629" w:rsidRPr="00A64A46" w14:paraId="1E85234A" w14:textId="77777777">
        <w:trPr>
          <w:trHeight w:val="428"/>
        </w:trPr>
        <w:tc>
          <w:tcPr>
            <w:tcW w:w="5922" w:type="dxa"/>
          </w:tcPr>
          <w:p w14:paraId="75C0D396" w14:textId="77777777" w:rsidR="008F0629" w:rsidRPr="00A64A46" w:rsidRDefault="008F0629">
            <w:pPr>
              <w:tabs>
                <w:tab w:val="left" w:pos="720"/>
              </w:tabs>
              <w:spacing w:line="276" w:lineRule="auto"/>
              <w:jc w:val="both"/>
              <w:rPr>
                <w:b/>
                <w:bCs/>
              </w:rPr>
            </w:pPr>
            <w:r w:rsidRPr="00B33E10">
              <w:rPr>
                <w:b/>
                <w:color w:val="0070C0"/>
              </w:rPr>
              <w:t xml:space="preserve">c) </w:t>
            </w:r>
            <w:r w:rsidRPr="00A64A46">
              <w:t>Khối lượng của nước là 0,1  kg.</w:t>
            </w:r>
          </w:p>
        </w:tc>
        <w:tc>
          <w:tcPr>
            <w:tcW w:w="516" w:type="dxa"/>
            <w:vAlign w:val="center"/>
          </w:tcPr>
          <w:p w14:paraId="01820FF1"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420F611A" wp14:editId="630CEBA6">
                      <wp:extent cx="179705" cy="180975"/>
                      <wp:effectExtent l="9525" t="9525" r="13970" b="12700"/>
                      <wp:docPr id="990197633"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rA4khgIAAD4FAAAOAAAAZHJzL2Uyb0RvYy54bWysVN9r2zAQfh/sfxB6X22nTZuEOiW0dAxK W9qNwd4U+RQL9GuSEif763eSXTesZQ9jfpBPurtPnz6d7vJqrxXZgQ/SmppWJyUlYLhtpNnU9NvX 208zSkJkpmHKGqjpAQK9Wn78cNm5BUxsa1UDniCICYvO1bSN0S2KIvAWNAsn1oFBp7Bes4hTvyka zzpE16qYlOV50VnfOG85hICrN72TLjO+EMDjgxABIlE1RW4xjz6P6zQWy0u22HjmWskHGuwfWGgm DW46Qt2wyMjWyzdQWnJvgxXxhFtdWCEkh3wGPE1V/nGa55Y5yGdBcYIbZQr/D5bf7x49kU1N5/Oy ml+cn55SYpjGq3pC8ZjZKCAVJQ0EjrKZyWxGxJr8kODI/WZ7AJMk7FxYINKze/TDLKCZ9NgLr9Mf T0r2WfbDKDvsI+G4WM1K/Cjh6EJ7fjFNmMVrsvMhfgarSTJq6pFYFpvt7kLsQ19C0l7G3kqlcJ0t lCEdgs7Lab7qIhHtqWUrHhT0YU8gUAUkM8nIuf7gWnmyY1g5jHMwsepdLWugX66miXdPYMzIzJVB wIQskMmIPQCk2n6L3cMM8SkVcvmOyeXfiPXJY0be2Zo4JmtprH8PQOGphp37eKR/JE0y17Y5YI14 2z+e4PitxHu4YyE+Mo+vBa8OO0B8wEEoi3rbwaKktf7Xe+spHosYvZR0+PpqGn5umQdK1BeD5T2v zs7Sc82Ts+nFBCf+2LM+9pitvrZ4TVinyC6bKT6qF1N4q79jo1ilXdHFDMe9a8qjf5lcx74rYKvh sFrlMHyijsU78+x4Ak+qGrvaRitkLrtXdQbV8JHm6x8aSuoCx/Mc9dr2lr8BAAD//wMAUEsDBBQA BgAIAAAAIQBCvZ0d1QAAAAMBAAAPAAAAZHJzL2Rvd25yZXYueG1sTI9BTsMwEEX3SNzBGiR21GkQ qApxqgqUAzT0ABN7GofG4yh20nB7XDawma/RH/3/ptyvbhALTaH3rGC7yUAQa2967hScPuunHYgQ kQ0OnknBNwXYV/d3JRbGX/lISxM7kUI4FKjAxjgWUgZtyWHY+JE4eWc/OYxpnTppJrymcDfIPMte pcOeU4PFkd4t6UszOwXtqb1wbmu9NLU+ynr+YGy/lHp8WA9vICKt8e8YbvgJHarE1PqZTRCDgvRI /J3Jy3fPINqbvoCsSvmfvfoBAAD//wMAUEsBAi0AFAAGAAgAAAAhALaDOJL+AAAA4QEAABMAAAAA AAAAAAAAAAAAAAAAAFtDb250ZW50X1R5cGVzXS54bWxQSwECLQAUAAYACAAAACEAOP0h/9YAAACU AQAACwAAAAAAAAAAAAAAAAAvAQAAX3JlbHMvLnJlbHNQSwECLQAUAAYACAAAACEACqwOJIYCAAA+ BQAADgAAAAAAAAAAAAAAAAAuAgAAZHJzL2Uyb0RvYy54bWxQSwECLQAUAAYACAAAACEAQr2dHdUA AAADAQAADwAAAAAAAAAAAAAAAADgBAAAZHJzL2Rvd25yZXYueG1sUEsFBgAAAAAEAAQA8wAAAOIF AAAAAA== " filled="f" strokecolor="#091723 [484]" strokeweight="1.5pt">
                      <w10:anchorlock/>
                    </v:rect>
                  </w:pict>
                </mc:Fallback>
              </mc:AlternateContent>
            </w:r>
          </w:p>
        </w:tc>
        <w:tc>
          <w:tcPr>
            <w:tcW w:w="3198" w:type="dxa"/>
            <w:vMerge/>
          </w:tcPr>
          <w:p w14:paraId="75AA3A22" w14:textId="77777777" w:rsidR="008F0629" w:rsidRPr="00A64A46" w:rsidRDefault="008F0629">
            <w:pPr>
              <w:tabs>
                <w:tab w:val="left" w:pos="720"/>
              </w:tabs>
              <w:spacing w:line="276" w:lineRule="auto"/>
            </w:pPr>
          </w:p>
        </w:tc>
      </w:tr>
      <w:tr w:rsidR="008F0629" w:rsidRPr="00A64A46" w14:paraId="00E792CE" w14:textId="77777777">
        <w:tc>
          <w:tcPr>
            <w:tcW w:w="5922" w:type="dxa"/>
          </w:tcPr>
          <w:p w14:paraId="74A79357" w14:textId="77777777" w:rsidR="008F0629" w:rsidRPr="00A64A46" w:rsidRDefault="008F0629">
            <w:pPr>
              <w:tabs>
                <w:tab w:val="left" w:pos="720"/>
              </w:tabs>
              <w:spacing w:line="276" w:lineRule="auto"/>
              <w:jc w:val="both"/>
              <w:rPr>
                <w:b/>
                <w:bCs/>
              </w:rPr>
            </w:pPr>
            <w:r w:rsidRPr="00B33E10">
              <w:rPr>
                <w:b/>
                <w:color w:val="0070C0"/>
              </w:rPr>
              <w:t xml:space="preserve">d) </w:t>
            </w:r>
            <w:r w:rsidRPr="00A64A46">
              <w:t>Nhiệt lượng nước thu vào là 9340 J</w:t>
            </w:r>
          </w:p>
        </w:tc>
        <w:tc>
          <w:tcPr>
            <w:tcW w:w="516" w:type="dxa"/>
            <w:vAlign w:val="center"/>
          </w:tcPr>
          <w:p w14:paraId="5BCC590E"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01B92AE8" wp14:editId="37AFB377">
                      <wp:extent cx="179705" cy="180975"/>
                      <wp:effectExtent l="9525" t="9525" r="13970" b="12700"/>
                      <wp:docPr id="541461099"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Oi74hQIAAD4FAAAOAAAAZHJzL2Uyb0RvYy54bWysVN9r2zAQfh/sfxB6X22HpE1CnRJaOgal Le3GYG+KfIoF+jVJiZP99TvJrhvWsocxP8gn3d2nT59Od3l10IrswQdpTU2rs5ISMNw20mxr+u3r 7ac5JSEy0zBlDdT0CIFerT5+uOzcEia2taoBTxDEhGXnatrG6JZFEXgLmoUz68CgU1ivWcSp3xaN Zx2ia1VMyvK86KxvnLccQsDVm95JVxlfCODxQYgAkaiaIreYR5/HTRqL1SVbbj1zreQDDfYPLDST BjcdoW5YZGTn5RsoLbm3wYp4xq0urBCSQz4DnqYq/zjNc8sc5LOgOMGNMoX/B8vv94+eyKams2k1 Pa/KxYISwzRe1ROKx8xWAakoaSBwlM1M5nMiNuSHBEfut7sjmCRh58ISkZ7dox9mAc2kx0F4nf54 UnLIsh9H2eEQCcfFal7iRwlHF9qLi1nCLF6TnQ/xM1hNklFTj8Sy2Gx/F2If+hKS9jL2ViqF62yp DOkQdFHO8lUXiWhPLVvxqKAPewKBKiCZSUbO9QfXypM9w8phnIOJVe9qWQP9cjVLvHsCY0ZmrgwC JmSBTEbsASDV9lvsHmaIT6mQy3dMLv9GrE8eM/LO1sQxWUtj/XsACk817NzHI/0TaZK5sc0Ra8Tb /vEEx28l3sMdC/GReXwteHXYAeIDDkJZ1NsOFiWt9b/eW0/xWMTopaTD11fT8HPHPFCivhgs70U1 nabnmifT2cUEJ/7Uszn1mJ2+tnhNWKfILpspPqoXU3irv2OjWKdd0cUMx71ryqN/mVzHvitgq+Gw XucwfKKOxTvz7HgCT6oau95FK2Quu1d1BtXwkebrHxpK6gKn8xz12vZWvwEAAP//AwBQSwMEFAAG AAgAAAAhAEK9nR3VAAAAAwEAAA8AAABkcnMvZG93bnJldi54bWxMj0FOwzAQRfdI3MEaJHbUaRCo CnGqCpQDNPQAE3sah8bjKHbScHtcNrCZr9Ef/f+m3K9uEAtNofesYLvJQBBrb3ruFJw+66cdiBCR DQ6eScE3BdhX93clFsZf+UhLEzuRQjgUqMDGOBZSBm3JYdj4kTh5Zz85jGmdOmkmvKZwN8g8y16l w55Tg8WR3i3pSzM7Be2pvXBua700tT7Kev5gbL+UenxYD28gIq3x7xhu+AkdqsTU+plNEIOC9Ej8 ncnLd88g2pu+gKxK+Z+9+gEAAP//AwBQSwECLQAUAAYACAAAACEAtoM4kv4AAADhAQAAEwAAAAAA AAAAAAAAAAAAAAAAW0NvbnRlbnRfVHlwZXNdLnhtbFBLAQItABQABgAIAAAAIQA4/SH/1gAAAJQB AAALAAAAAAAAAAAAAAAAAC8BAABfcmVscy8ucmVsc1BLAQItABQABgAIAAAAIQBFOi74hQIAAD4F AAAOAAAAAAAAAAAAAAAAAC4CAABkcnMvZTJvRG9jLnhtbFBLAQItABQABgAIAAAAIQBCvZ0d1QAA AAMBAAAPAAAAAAAAAAAAAAAAAN8EAABkcnMvZG93bnJldi54bWxQSwUGAAAAAAQABADzAAAA4QUA AAAA " filled="f" strokecolor="#091723 [484]" strokeweight="1.5pt">
                      <w10:anchorlock/>
                    </v:rect>
                  </w:pict>
                </mc:Fallback>
              </mc:AlternateContent>
            </w:r>
          </w:p>
        </w:tc>
        <w:tc>
          <w:tcPr>
            <w:tcW w:w="3198" w:type="dxa"/>
            <w:vMerge/>
          </w:tcPr>
          <w:p w14:paraId="49815004" w14:textId="77777777" w:rsidR="008F0629" w:rsidRPr="00A64A46" w:rsidRDefault="008F0629">
            <w:pPr>
              <w:tabs>
                <w:tab w:val="left" w:pos="720"/>
              </w:tabs>
              <w:spacing w:line="276" w:lineRule="auto"/>
            </w:pPr>
          </w:p>
        </w:tc>
      </w:tr>
    </w:tbl>
    <w:p w14:paraId="4EF7AB26" w14:textId="77777777" w:rsidR="008F0629" w:rsidRPr="00A64A46" w:rsidRDefault="008F0629">
      <w:pPr>
        <w:tabs>
          <w:tab w:val="left" w:pos="720"/>
        </w:tabs>
        <w:spacing w:line="276" w:lineRule="auto"/>
        <w:rPr>
          <w:bCs/>
        </w:rPr>
      </w:pPr>
      <w:r w:rsidRPr="00B33E10">
        <w:rPr>
          <w:b/>
          <w:bCs/>
          <w:color w:val="C00000"/>
        </w:rPr>
        <w:t>Câu 4:</w:t>
      </w:r>
      <w:r w:rsidRPr="00A64A46">
        <w:rPr>
          <w:b/>
          <w:bCs/>
          <w:color w:val="0070C0"/>
        </w:rPr>
        <w:t xml:space="preserve"> </w:t>
      </w:r>
      <w:r w:rsidRPr="00A64A46">
        <w:rPr>
          <w:bCs/>
        </w:rPr>
        <w:t xml:space="preserve">Một bơm tay có chiều cao h = 50cm, đường kính d = 5cm. Người ta dùng bơm này để đưa không khí vào trong săm xe đạp (chưa có không khí). Biết thời gian mỗi lần bơm là 1,5 s và áp suất khí </w:t>
      </w:r>
      <w:r w:rsidRPr="00A64A46">
        <w:rPr>
          <w:bCs/>
        </w:rPr>
        <w:lastRenderedPageBreak/>
        <w:t>quyển bằng 10</w:t>
      </w:r>
      <w:r w:rsidRPr="00A64A46">
        <w:rPr>
          <w:bCs/>
          <w:vertAlign w:val="superscript"/>
        </w:rPr>
        <w:t>5</w:t>
      </w:r>
      <w:r w:rsidRPr="00A64A46">
        <w:rPr>
          <w:bCs/>
        </w:rPr>
        <w:t>Pa, trong khi bơm xem nhiệt độ của khí không đổi. Khi đưa vào săm 7 lít khí thì áp suất trong săm là 5.10</w:t>
      </w:r>
      <w:r w:rsidRPr="00A64A46">
        <w:rPr>
          <w:bCs/>
          <w:vertAlign w:val="superscript"/>
        </w:rPr>
        <w:t>5</w:t>
      </w:r>
      <w:r w:rsidRPr="00A64A46">
        <w:rPr>
          <w:bCs/>
        </w:rPr>
        <w:t xml:space="preserve">P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60 zalo Duong Huong"/>
        <w:tblDescription w:val="n60 zalo Duong Huong"/>
      </w:tblPr>
      <w:tblGrid>
        <w:gridCol w:w="6191"/>
        <w:gridCol w:w="2929"/>
      </w:tblGrid>
      <w:tr w:rsidR="008F0629" w:rsidRPr="00A64A46" w14:paraId="77CF9D85" w14:textId="77777777">
        <w:tc>
          <w:tcPr>
            <w:tcW w:w="6191" w:type="dxa"/>
            <w:vAlign w:val="center"/>
          </w:tcPr>
          <w:p w14:paraId="0E6DA122" w14:textId="77777777" w:rsidR="008F0629" w:rsidRPr="00A64A46" w:rsidRDefault="008F0629">
            <w:pPr>
              <w:tabs>
                <w:tab w:val="left" w:pos="720"/>
              </w:tabs>
              <w:spacing w:line="276" w:lineRule="auto"/>
              <w:jc w:val="both"/>
              <w:rPr>
                <w:bCs/>
              </w:rPr>
            </w:pPr>
            <w:r w:rsidRPr="00A64A46">
              <w:rPr>
                <w:b/>
                <w:bCs/>
              </w:rPr>
              <w:t xml:space="preserve">a. </w:t>
            </w:r>
            <w:r w:rsidRPr="00A64A46">
              <w:rPr>
                <w:bCs/>
              </w:rPr>
              <w:t>Thể tích không khí mỗi lần bơm vào săm xe đạp là 0,928 lít</w:t>
            </w:r>
          </w:p>
        </w:tc>
        <w:tc>
          <w:tcPr>
            <w:tcW w:w="2929" w:type="dxa"/>
            <w:vMerge w:val="restart"/>
            <w:vAlign w:val="center"/>
          </w:tcPr>
          <w:p w14:paraId="1ECB4981" w14:textId="77777777" w:rsidR="008F0629" w:rsidRPr="00A64A46" w:rsidRDefault="008F0629">
            <w:pPr>
              <w:tabs>
                <w:tab w:val="left" w:pos="720"/>
              </w:tabs>
              <w:spacing w:line="276" w:lineRule="auto"/>
              <w:jc w:val="center"/>
            </w:pPr>
            <w:r w:rsidRPr="00A64A46">
              <w:rPr>
                <w:noProof/>
              </w:rPr>
              <w:drawing>
                <wp:inline distT="0" distB="0" distL="0" distR="0" wp14:anchorId="6A84A403" wp14:editId="7D94F861">
                  <wp:extent cx="1573530" cy="1663700"/>
                  <wp:effectExtent l="0" t="0" r="1270" b="0"/>
                  <wp:docPr id="797628033" name="Picture 797628033" descr="n60 zalo Duong H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28033" name="Picture 797628033" descr="n60 zalo Duong Huong"/>
                          <pic:cNvPicPr>
                            <a:picLocks noChangeAspect="1"/>
                          </pic:cNvPicPr>
                        </pic:nvPicPr>
                        <pic:blipFill>
                          <a:blip r:embed="rId334"/>
                          <a:stretch>
                            <a:fillRect/>
                          </a:stretch>
                        </pic:blipFill>
                        <pic:spPr>
                          <a:xfrm>
                            <a:off x="0" y="0"/>
                            <a:ext cx="1579731" cy="1669716"/>
                          </a:xfrm>
                          <a:prstGeom prst="rect">
                            <a:avLst/>
                          </a:prstGeom>
                        </pic:spPr>
                      </pic:pic>
                    </a:graphicData>
                  </a:graphic>
                </wp:inline>
              </w:drawing>
            </w:r>
          </w:p>
        </w:tc>
      </w:tr>
      <w:tr w:rsidR="008F0629" w:rsidRPr="00A64A46" w14:paraId="654A1F14" w14:textId="77777777">
        <w:tc>
          <w:tcPr>
            <w:tcW w:w="6191" w:type="dxa"/>
            <w:vAlign w:val="center"/>
          </w:tcPr>
          <w:p w14:paraId="72DAF857" w14:textId="77777777" w:rsidR="008F0629" w:rsidRPr="00A64A46" w:rsidRDefault="008F0629">
            <w:pPr>
              <w:spacing w:line="276" w:lineRule="auto"/>
              <w:jc w:val="both"/>
              <w:rPr>
                <w:bCs/>
              </w:rPr>
            </w:pPr>
            <w:r w:rsidRPr="00A64A46">
              <w:rPr>
                <w:b/>
                <w:bCs/>
              </w:rPr>
              <w:t xml:space="preserve">b. </w:t>
            </w:r>
            <w:r w:rsidRPr="00A64A46">
              <w:rPr>
                <w:i/>
                <w:iCs/>
              </w:rPr>
              <w:t>Trạng thái 1:</w:t>
            </w:r>
            <w:r w:rsidRPr="00A64A46">
              <w:rPr>
                <w:bCs/>
              </w:rPr>
              <w:t xml:space="preserve"> </w:t>
            </w:r>
            <m:oMath>
              <m:d>
                <m:dPr>
                  <m:begChr m:val="{"/>
                  <m:endChr m:val=""/>
                  <m:ctrlPr>
                    <w:rPr>
                      <w:rFonts w:ascii="Cambria Math" w:hAnsi="Cambria Math"/>
                      <w:bCs/>
                      <w:i/>
                    </w:rPr>
                  </m:ctrlPr>
                </m:dPr>
                <m:e>
                  <m:m>
                    <m:mPr>
                      <m:mcs>
                        <m:mc>
                          <m:mcPr>
                            <m:count m:val="1"/>
                            <m:mcJc m:val="center"/>
                          </m:mcPr>
                        </m:mc>
                      </m:mcs>
                      <m:ctrlPr>
                        <w:rPr>
                          <w:rFonts w:ascii="Cambria Math" w:hAnsi="Cambria Math"/>
                          <w:bCs/>
                          <w:i/>
                        </w:rPr>
                      </m:ctrlPr>
                    </m:mPr>
                    <m:mr>
                      <m:e>
                        <m:sSub>
                          <m:sSubPr>
                            <m:ctrlPr>
                              <w:rPr>
                                <w:rFonts w:ascii="Cambria Math" w:hAnsi="Cambria Math"/>
                                <w:bCs/>
                                <w:i/>
                              </w:rPr>
                            </m:ctrlPr>
                          </m:sSubPr>
                          <m:e>
                            <m:r>
                              <w:rPr>
                                <w:rFonts w:ascii="Cambria Math" w:hAnsi="Cambria Math"/>
                              </w:rPr>
                              <m:t>p</m:t>
                            </m:r>
                          </m:e>
                          <m:sub>
                            <m:r>
                              <w:rPr>
                                <w:rFonts w:ascii="Cambria Math" w:hAnsi="Cambria Math"/>
                              </w:rPr>
                              <m:t>1</m:t>
                            </m:r>
                          </m:sub>
                        </m:sSub>
                        <m:r>
                          <w:rPr>
                            <w:rFonts w:ascii="Cambria Math" w:hAnsi="Cambria Math"/>
                          </w:rPr>
                          <m:t>=1</m:t>
                        </m:r>
                        <m:sSup>
                          <m:sSupPr>
                            <m:ctrlPr>
                              <w:rPr>
                                <w:rFonts w:ascii="Cambria Math" w:hAnsi="Cambria Math"/>
                                <w:bCs/>
                                <w:i/>
                              </w:rPr>
                            </m:ctrlPr>
                          </m:sSupPr>
                          <m:e>
                            <m:r>
                              <w:rPr>
                                <w:rFonts w:ascii="Cambria Math" w:hAnsi="Cambria Math"/>
                              </w:rPr>
                              <m:t>0</m:t>
                            </m:r>
                          </m:e>
                          <m:sup>
                            <m:r>
                              <w:rPr>
                                <w:rFonts w:ascii="Cambria Math" w:hAnsi="Cambria Math"/>
                              </w:rPr>
                              <m:t>5</m:t>
                            </m:r>
                          </m:sup>
                        </m:sSup>
                        <m:r>
                          <m:rPr>
                            <m:nor/>
                          </m:rPr>
                          <w:rPr>
                            <w:bCs/>
                          </w:rPr>
                          <m:t xml:space="preserve">Pa   </m:t>
                        </m:r>
                        <m:ctrlPr>
                          <w:rPr>
                            <w:rFonts w:ascii="Cambria Math" w:hAnsi="Cambria Math"/>
                            <w:bCs/>
                          </w:rPr>
                        </m:ctrlPr>
                      </m:e>
                    </m:mr>
                    <m:mr>
                      <m:e>
                        <m:sSub>
                          <m:sSubPr>
                            <m:ctrlPr>
                              <w:rPr>
                                <w:rFonts w:ascii="Cambria Math" w:hAnsi="Cambria Math"/>
                                <w:bCs/>
                                <w:i/>
                              </w:rPr>
                            </m:ctrlPr>
                          </m:sSubPr>
                          <m:e>
                            <m:r>
                              <w:rPr>
                                <w:rFonts w:ascii="Cambria Math" w:hAnsi="Cambria Math"/>
                              </w:rPr>
                              <m:t>V</m:t>
                            </m:r>
                          </m:e>
                          <m:sub>
                            <m:r>
                              <w:rPr>
                                <w:rFonts w:ascii="Cambria Math" w:hAnsi="Cambria Math"/>
                              </w:rPr>
                              <m:t>1</m:t>
                            </m:r>
                          </m:sub>
                        </m:sSub>
                        <m:r>
                          <w:rPr>
                            <w:rFonts w:ascii="Cambria Math" w:hAnsi="Cambria Math"/>
                          </w:rPr>
                          <m:t>=n.0,928l</m:t>
                        </m:r>
                      </m:e>
                    </m:mr>
                  </m:m>
                </m:e>
              </m:d>
            </m:oMath>
          </w:p>
          <w:p w14:paraId="557619B7" w14:textId="77777777" w:rsidR="008F0629" w:rsidRPr="00A64A46" w:rsidRDefault="008F0629">
            <w:pPr>
              <w:tabs>
                <w:tab w:val="left" w:pos="720"/>
              </w:tabs>
              <w:spacing w:line="276" w:lineRule="auto"/>
              <w:jc w:val="both"/>
              <w:rPr>
                <w:b/>
                <w:bCs/>
              </w:rPr>
            </w:pPr>
          </w:p>
        </w:tc>
        <w:tc>
          <w:tcPr>
            <w:tcW w:w="2929" w:type="dxa"/>
            <w:vMerge/>
          </w:tcPr>
          <w:p w14:paraId="2EC561EA" w14:textId="77777777" w:rsidR="008F0629" w:rsidRPr="00A64A46" w:rsidRDefault="008F0629">
            <w:pPr>
              <w:tabs>
                <w:tab w:val="left" w:pos="720"/>
              </w:tabs>
              <w:spacing w:line="276" w:lineRule="auto"/>
            </w:pPr>
          </w:p>
        </w:tc>
      </w:tr>
      <w:tr w:rsidR="008F0629" w:rsidRPr="00A64A46" w14:paraId="41BBE31D" w14:textId="77777777">
        <w:tc>
          <w:tcPr>
            <w:tcW w:w="6191" w:type="dxa"/>
            <w:vAlign w:val="center"/>
          </w:tcPr>
          <w:p w14:paraId="679730A2" w14:textId="77777777" w:rsidR="008F0629" w:rsidRPr="00A64A46" w:rsidRDefault="008F0629">
            <w:pPr>
              <w:tabs>
                <w:tab w:val="left" w:pos="720"/>
              </w:tabs>
              <w:spacing w:line="276" w:lineRule="auto"/>
              <w:jc w:val="both"/>
              <w:rPr>
                <w:bCs/>
              </w:rPr>
            </w:pPr>
            <w:r w:rsidRPr="00A64A46">
              <w:rPr>
                <w:b/>
                <w:bCs/>
              </w:rPr>
              <w:t xml:space="preserve">c. </w:t>
            </w:r>
            <w:r w:rsidRPr="00A64A46">
              <w:rPr>
                <w:bCs/>
              </w:rPr>
              <w:t>Thể tích không khí bơm vào săm xe là 35 lít</w:t>
            </w:r>
          </w:p>
        </w:tc>
        <w:tc>
          <w:tcPr>
            <w:tcW w:w="2929" w:type="dxa"/>
            <w:vMerge/>
          </w:tcPr>
          <w:p w14:paraId="2E31A60C" w14:textId="77777777" w:rsidR="008F0629" w:rsidRPr="00A64A46" w:rsidRDefault="008F0629">
            <w:pPr>
              <w:tabs>
                <w:tab w:val="left" w:pos="720"/>
              </w:tabs>
              <w:spacing w:line="276" w:lineRule="auto"/>
            </w:pPr>
          </w:p>
        </w:tc>
      </w:tr>
      <w:tr w:rsidR="008F0629" w:rsidRPr="00A64A46" w14:paraId="2FB26A5E" w14:textId="77777777">
        <w:tc>
          <w:tcPr>
            <w:tcW w:w="6191" w:type="dxa"/>
            <w:vAlign w:val="center"/>
          </w:tcPr>
          <w:p w14:paraId="6004B7AF" w14:textId="77777777" w:rsidR="008F0629" w:rsidRPr="00A64A46" w:rsidRDefault="008F0629">
            <w:pPr>
              <w:tabs>
                <w:tab w:val="left" w:pos="720"/>
              </w:tabs>
              <w:spacing w:line="276" w:lineRule="auto"/>
              <w:jc w:val="both"/>
              <w:rPr>
                <w:bCs/>
              </w:rPr>
            </w:pPr>
            <w:r w:rsidRPr="00A64A46">
              <w:rPr>
                <w:b/>
                <w:bCs/>
              </w:rPr>
              <w:t>d. T</w:t>
            </w:r>
            <w:r w:rsidRPr="00A64A46">
              <w:rPr>
                <w:bCs/>
              </w:rPr>
              <w:t>hời gian để bơm xe xấp xỉ 50s</w:t>
            </w:r>
          </w:p>
        </w:tc>
        <w:tc>
          <w:tcPr>
            <w:tcW w:w="2929" w:type="dxa"/>
            <w:vMerge/>
          </w:tcPr>
          <w:p w14:paraId="3007A0D9" w14:textId="77777777" w:rsidR="008F0629" w:rsidRPr="00A64A46" w:rsidRDefault="008F0629">
            <w:pPr>
              <w:tabs>
                <w:tab w:val="left" w:pos="720"/>
              </w:tabs>
              <w:spacing w:line="276" w:lineRule="auto"/>
            </w:pPr>
          </w:p>
        </w:tc>
      </w:tr>
    </w:tbl>
    <w:p w14:paraId="6AA76134" w14:textId="77777777" w:rsidR="008F0629" w:rsidRPr="00A64A46" w:rsidRDefault="008F0629">
      <w:pPr>
        <w:jc w:val="both"/>
      </w:pPr>
      <w:r w:rsidRPr="00A64A46">
        <w:rPr>
          <w:b/>
          <w:lang w:val="sv-SE"/>
        </w:rPr>
        <w:t xml:space="preserve">PHẦN III. Câu trắc nghiệm trả lời ngắn. </w:t>
      </w:r>
      <w:r w:rsidRPr="00A64A46">
        <w:rPr>
          <w:bCs/>
          <w:lang w:val="sv-SE"/>
        </w:rPr>
        <w:t xml:space="preserve">Thí sinh trả lời từ câu 1 đến câu </w:t>
      </w:r>
      <w:r w:rsidRPr="00A64A46">
        <w:rPr>
          <w:bCs/>
        </w:rPr>
        <w:t>3</w:t>
      </w:r>
      <w:r w:rsidRPr="00A64A46">
        <w:rPr>
          <w:bCs/>
          <w:lang w:val="sv-SE"/>
        </w:rPr>
        <w:t xml:space="preserve">. </w:t>
      </w:r>
    </w:p>
    <w:p w14:paraId="3248E58D"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Thí sinh trả lời từ câu 1 đến câu 6</w:t>
      </w:r>
    </w:p>
    <w:p w14:paraId="319B2E03"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Mỗi câu trả lời đúng thí sinh được 0,25 điểm</w:t>
      </w:r>
    </w:p>
    <w:p w14:paraId="2940F020" w14:textId="77777777" w:rsidR="008F0629" w:rsidRPr="00A64A46" w:rsidRDefault="008F0629">
      <w:pPr>
        <w:pStyle w:val="ListParagraph"/>
        <w:spacing w:line="276" w:lineRule="auto"/>
        <w:ind w:left="0"/>
        <w:jc w:val="both"/>
      </w:pPr>
      <w:r w:rsidRPr="00B33E10">
        <w:rPr>
          <w:b/>
          <w:bCs/>
          <w:color w:val="C00000"/>
        </w:rPr>
        <w:t>Câu 1:</w:t>
      </w:r>
      <w:r w:rsidRPr="00A64A46">
        <w:rPr>
          <w:b/>
          <w:bCs/>
        </w:rPr>
        <w:t xml:space="preserve"> </w:t>
      </w:r>
      <w:r w:rsidRPr="00A64A46">
        <w:rPr>
          <w:bCs/>
          <w:color w:val="000000"/>
        </w:rPr>
        <w:t>Cho bảng</w:t>
      </w:r>
      <w:r w:rsidRPr="00A64A46">
        <w:rPr>
          <w:b/>
          <w:bCs/>
          <w:color w:val="000000"/>
        </w:rPr>
        <w:t xml:space="preserve"> </w:t>
      </w:r>
      <w:r w:rsidRPr="00A64A46">
        <w:rPr>
          <w:color w:val="000000"/>
        </w:rPr>
        <w:t>theo dõi nhiệt độ nóng chảy của chất rắn như sau. Chất rắn bắt đầu nóng chảy phút thứ bao nhiêu?</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288 fb Ziep Nguyen"/>
        <w:tblDescription w:val="n288 fb Ziep Nguyen"/>
      </w:tblPr>
      <w:tblGrid>
        <w:gridCol w:w="2513"/>
        <w:gridCol w:w="990"/>
        <w:gridCol w:w="900"/>
        <w:gridCol w:w="899"/>
        <w:gridCol w:w="900"/>
        <w:gridCol w:w="900"/>
        <w:gridCol w:w="900"/>
      </w:tblGrid>
      <w:tr w:rsidR="008F0629" w:rsidRPr="00A64A46" w14:paraId="34AFF45E" w14:textId="77777777">
        <w:trPr>
          <w:jc w:val="center"/>
        </w:trPr>
        <w:tc>
          <w:tcPr>
            <w:tcW w:w="2513" w:type="dxa"/>
            <w:tcBorders>
              <w:top w:val="single" w:sz="4" w:space="0" w:color="auto"/>
              <w:left w:val="single" w:sz="4" w:space="0" w:color="auto"/>
              <w:bottom w:val="single" w:sz="4" w:space="0" w:color="auto"/>
              <w:right w:val="single" w:sz="4" w:space="0" w:color="auto"/>
            </w:tcBorders>
            <w:shd w:val="clear" w:color="auto" w:fill="EEEEEE"/>
            <w:tcMar>
              <w:top w:w="120" w:type="dxa"/>
              <w:left w:w="120" w:type="dxa"/>
              <w:bottom w:w="120" w:type="dxa"/>
              <w:right w:w="120" w:type="dxa"/>
            </w:tcMar>
            <w:vAlign w:val="center"/>
          </w:tcPr>
          <w:p w14:paraId="3B48B698" w14:textId="77777777" w:rsidR="008F0629" w:rsidRPr="00A64A46" w:rsidRDefault="008F0629">
            <w:pPr>
              <w:tabs>
                <w:tab w:val="left" w:pos="283"/>
                <w:tab w:val="left" w:pos="2835"/>
                <w:tab w:val="left" w:pos="5386"/>
                <w:tab w:val="left" w:pos="7937"/>
              </w:tabs>
              <w:spacing w:line="276" w:lineRule="auto"/>
              <w:jc w:val="center"/>
              <w:rPr>
                <w:b/>
                <w:bCs/>
                <w:color w:val="313131"/>
              </w:rPr>
            </w:pPr>
            <w:r w:rsidRPr="00A64A46">
              <w:rPr>
                <w:b/>
                <w:bCs/>
                <w:color w:val="000000"/>
              </w:rPr>
              <w:t>Thời gian(phút)</w:t>
            </w:r>
          </w:p>
        </w:tc>
        <w:tc>
          <w:tcPr>
            <w:tcW w:w="99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6F91BD2F"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513975B"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2</w:t>
            </w:r>
          </w:p>
        </w:tc>
        <w:tc>
          <w:tcPr>
            <w:tcW w:w="899"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1BA24B76"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4</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3C35B9B2"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6</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7421B49B"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C1AA16F"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10</w:t>
            </w:r>
          </w:p>
        </w:tc>
      </w:tr>
      <w:tr w:rsidR="008F0629" w:rsidRPr="00A64A46" w14:paraId="05DF48B6" w14:textId="77777777">
        <w:trPr>
          <w:jc w:val="center"/>
        </w:trPr>
        <w:tc>
          <w:tcPr>
            <w:tcW w:w="2513" w:type="dxa"/>
            <w:tcBorders>
              <w:top w:val="single" w:sz="4" w:space="0" w:color="auto"/>
              <w:left w:val="single" w:sz="4" w:space="0" w:color="auto"/>
              <w:bottom w:val="single" w:sz="4" w:space="0" w:color="auto"/>
              <w:right w:val="single" w:sz="4" w:space="0" w:color="auto"/>
            </w:tcBorders>
            <w:shd w:val="clear" w:color="auto" w:fill="EEEEEE"/>
            <w:tcMar>
              <w:top w:w="120" w:type="dxa"/>
              <w:left w:w="120" w:type="dxa"/>
              <w:bottom w:w="120" w:type="dxa"/>
              <w:right w:w="120" w:type="dxa"/>
            </w:tcMar>
            <w:vAlign w:val="center"/>
          </w:tcPr>
          <w:p w14:paraId="5D3E9A34" w14:textId="77777777" w:rsidR="008F0629" w:rsidRPr="00A64A46" w:rsidRDefault="008F0629">
            <w:pPr>
              <w:tabs>
                <w:tab w:val="left" w:pos="283"/>
                <w:tab w:val="left" w:pos="2835"/>
                <w:tab w:val="left" w:pos="5386"/>
                <w:tab w:val="left" w:pos="7937"/>
              </w:tabs>
              <w:spacing w:line="276" w:lineRule="auto"/>
              <w:jc w:val="center"/>
              <w:rPr>
                <w:b/>
                <w:bCs/>
                <w:color w:val="313131"/>
              </w:rPr>
            </w:pPr>
            <w:r w:rsidRPr="00A64A46">
              <w:rPr>
                <w:b/>
                <w:bCs/>
                <w:color w:val="000000"/>
              </w:rPr>
              <w:t xml:space="preserve">Nhiệt độ </w:t>
            </w:r>
            <w:r w:rsidRPr="00A64A46">
              <w:rPr>
                <w:position w:val="-10"/>
                <w:lang w:val="vi-VN"/>
              </w:rPr>
              <w:object w:dxaOrig="510" w:dyaOrig="360" w14:anchorId="120205A3">
                <v:shape id="_x0000_i1147" type="#_x0000_t75" alt="n288 fb Ziep Nguyen" style="width:25.5pt;height:18pt" o:ole="">
                  <v:imagedata r:id="rId335" o:title=""/>
                </v:shape>
                <o:OLEObject Type="Embed" ProgID="Equation.DSMT4" ShapeID="_x0000_i1147" DrawAspect="Content" ObjectID="_1824321510" r:id="rId336"/>
              </w:object>
            </w:r>
          </w:p>
        </w:tc>
        <w:tc>
          <w:tcPr>
            <w:tcW w:w="99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5AEB7D9"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2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5ACFDC71"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40</w:t>
            </w:r>
          </w:p>
        </w:tc>
        <w:tc>
          <w:tcPr>
            <w:tcW w:w="899"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7348C85E"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6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A3BBEE0"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7116739C"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055E1885"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5</w:t>
            </w:r>
          </w:p>
        </w:tc>
      </w:tr>
    </w:tbl>
    <w:p w14:paraId="61F52FE7" w14:textId="77777777" w:rsidR="008F0629" w:rsidRPr="00A64A46" w:rsidRDefault="008F0629">
      <w:pPr>
        <w:tabs>
          <w:tab w:val="left" w:pos="720"/>
        </w:tabs>
        <w:spacing w:line="276" w:lineRule="auto"/>
        <w:jc w:val="both"/>
        <w:rPr>
          <w:b/>
          <w:bCs/>
        </w:rPr>
      </w:pPr>
    </w:p>
    <w:tbl>
      <w:tblPr>
        <w:tblStyle w:val="TableGrid"/>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n288 fb Ziep Nguyen"/>
        <w:tblDescription w:val="n288 fb Ziep Nguyen"/>
      </w:tblPr>
      <w:tblGrid>
        <w:gridCol w:w="1274"/>
        <w:gridCol w:w="422"/>
        <w:gridCol w:w="426"/>
        <w:gridCol w:w="425"/>
        <w:gridCol w:w="425"/>
      </w:tblGrid>
      <w:tr w:rsidR="008F0629" w:rsidRPr="00A64A46" w14:paraId="50822DAA" w14:textId="77777777">
        <w:trPr>
          <w:trHeight w:val="359"/>
        </w:trPr>
        <w:tc>
          <w:tcPr>
            <w:tcW w:w="1274" w:type="dxa"/>
          </w:tcPr>
          <w:p w14:paraId="163B9D31" w14:textId="77777777" w:rsidR="008F0629" w:rsidRPr="00A64A46" w:rsidRDefault="008F0629">
            <w:pPr>
              <w:tabs>
                <w:tab w:val="left" w:pos="720"/>
              </w:tabs>
              <w:spacing w:line="276" w:lineRule="auto"/>
              <w:jc w:val="both"/>
              <w:rPr>
                <w:b/>
                <w:bCs/>
              </w:rPr>
            </w:pPr>
            <w:r w:rsidRPr="00A64A46">
              <w:rPr>
                <w:b/>
                <w:bCs/>
              </w:rPr>
              <w:t>Đáp án:</w:t>
            </w:r>
          </w:p>
        </w:tc>
        <w:tc>
          <w:tcPr>
            <w:tcW w:w="422" w:type="dxa"/>
          </w:tcPr>
          <w:p w14:paraId="080A2657" w14:textId="77777777" w:rsidR="008F0629" w:rsidRPr="00A64A46" w:rsidRDefault="008F0629">
            <w:pPr>
              <w:tabs>
                <w:tab w:val="left" w:pos="720"/>
              </w:tabs>
              <w:spacing w:line="276" w:lineRule="auto"/>
              <w:jc w:val="both"/>
              <w:rPr>
                <w:b/>
                <w:bCs/>
              </w:rPr>
            </w:pPr>
          </w:p>
        </w:tc>
        <w:tc>
          <w:tcPr>
            <w:tcW w:w="426" w:type="dxa"/>
          </w:tcPr>
          <w:p w14:paraId="086D7A4D" w14:textId="77777777" w:rsidR="008F0629" w:rsidRPr="00A64A46" w:rsidRDefault="008F0629">
            <w:pPr>
              <w:tabs>
                <w:tab w:val="left" w:pos="720"/>
              </w:tabs>
              <w:spacing w:line="276" w:lineRule="auto"/>
              <w:jc w:val="both"/>
              <w:rPr>
                <w:b/>
                <w:bCs/>
              </w:rPr>
            </w:pPr>
          </w:p>
        </w:tc>
        <w:tc>
          <w:tcPr>
            <w:tcW w:w="425" w:type="dxa"/>
          </w:tcPr>
          <w:p w14:paraId="6AF99344" w14:textId="77777777" w:rsidR="008F0629" w:rsidRPr="00A64A46" w:rsidRDefault="008F0629">
            <w:pPr>
              <w:tabs>
                <w:tab w:val="left" w:pos="720"/>
              </w:tabs>
              <w:spacing w:line="276" w:lineRule="auto"/>
              <w:jc w:val="both"/>
              <w:rPr>
                <w:b/>
                <w:bCs/>
              </w:rPr>
            </w:pPr>
          </w:p>
        </w:tc>
        <w:tc>
          <w:tcPr>
            <w:tcW w:w="425" w:type="dxa"/>
          </w:tcPr>
          <w:p w14:paraId="039399DC" w14:textId="77777777" w:rsidR="008F0629" w:rsidRPr="00A64A46" w:rsidRDefault="008F0629">
            <w:pPr>
              <w:tabs>
                <w:tab w:val="left" w:pos="720"/>
              </w:tabs>
              <w:spacing w:line="276" w:lineRule="auto"/>
              <w:jc w:val="both"/>
              <w:rPr>
                <w:b/>
                <w:bCs/>
              </w:rPr>
            </w:pPr>
          </w:p>
        </w:tc>
      </w:tr>
    </w:tbl>
    <w:p w14:paraId="2D1EBB0F" w14:textId="77777777" w:rsidR="008F0629" w:rsidRPr="00A64A46" w:rsidRDefault="008F0629">
      <w:pPr>
        <w:tabs>
          <w:tab w:val="left" w:pos="720"/>
        </w:tabs>
        <w:spacing w:line="276" w:lineRule="auto"/>
        <w:jc w:val="both"/>
        <w:rPr>
          <w:b/>
          <w:bCs/>
        </w:rPr>
      </w:pPr>
      <w:r w:rsidRPr="00A64A46">
        <w:rPr>
          <w:noProof/>
        </w:rPr>
        <w:drawing>
          <wp:anchor distT="0" distB="0" distL="114300" distR="114300" simplePos="0" relativeHeight="251680256" behindDoc="0" locked="0" layoutInCell="1" allowOverlap="1" wp14:anchorId="570993A7" wp14:editId="25725598">
            <wp:simplePos x="0" y="0"/>
            <wp:positionH relativeFrom="margin">
              <wp:align>right</wp:align>
            </wp:positionH>
            <wp:positionV relativeFrom="paragraph">
              <wp:posOffset>8255</wp:posOffset>
            </wp:positionV>
            <wp:extent cx="685800" cy="1588135"/>
            <wp:effectExtent l="0" t="0" r="0" b="12065"/>
            <wp:wrapSquare wrapText="bothSides"/>
            <wp:docPr id="1296348150" name="Picture 1"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348150" name="Picture 1" descr="n288 fb Ziep Nguyen"/>
                    <pic:cNvPicPr>
                      <a:picLocks noChangeAspect="1" noChangeArrowheads="1"/>
                    </pic:cNvPicPr>
                  </pic:nvPicPr>
                  <pic:blipFill>
                    <a:blip r:embed="rId337" cstate="print">
                      <a:extLst>
                        <a:ext uri="{28A0092B-C50C-407E-A947-70E740481C1C}">
                          <a14:useLocalDpi xmlns:a14="http://schemas.microsoft.com/office/drawing/2010/main" val="0"/>
                        </a:ext>
                      </a:extLst>
                    </a:blip>
                    <a:srcRect l="61429" r="1667" b="3234"/>
                    <a:stretch>
                      <a:fillRect/>
                    </a:stretch>
                  </pic:blipFill>
                  <pic:spPr>
                    <a:xfrm>
                      <a:off x="0" y="0"/>
                      <a:ext cx="685800" cy="1588135"/>
                    </a:xfrm>
                    <a:prstGeom prst="rect">
                      <a:avLst/>
                    </a:prstGeom>
                    <a:noFill/>
                    <a:ln>
                      <a:noFill/>
                    </a:ln>
                  </pic:spPr>
                </pic:pic>
              </a:graphicData>
            </a:graphic>
          </wp:anchor>
        </w:drawing>
      </w:r>
      <w:r w:rsidRPr="00B33E10">
        <w:rPr>
          <w:b/>
          <w:bCs/>
          <w:color w:val="C00000"/>
        </w:rPr>
        <w:t>Câu 2:</w:t>
      </w:r>
      <w:r w:rsidRPr="00A64A46">
        <w:rPr>
          <w:b/>
          <w:bCs/>
        </w:rPr>
        <w:t xml:space="preserve"> </w:t>
      </w:r>
      <w:r w:rsidRPr="00A64A46">
        <w:t xml:space="preserve">Người ta thực hiện một công 150 J để nén khí trong xylanh. Biết rằng nội năng của khí tăng thêm 30 J. </w:t>
      </w:r>
      <w:r w:rsidRPr="00A64A46">
        <w:rPr>
          <w:lang w:val="fr-FR"/>
        </w:rPr>
        <w:t xml:space="preserve">Khí truyền ra môi trường xung quanh nhiệt lượng bao nhiêu Jun? </w:t>
      </w:r>
    </w:p>
    <w:tbl>
      <w:tblPr>
        <w:tblStyle w:val="TableGrid"/>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n288 fb Ziep Nguyen"/>
        <w:tblDescription w:val="n288 fb Ziep Nguyen"/>
      </w:tblPr>
      <w:tblGrid>
        <w:gridCol w:w="1274"/>
        <w:gridCol w:w="422"/>
        <w:gridCol w:w="426"/>
        <w:gridCol w:w="425"/>
        <w:gridCol w:w="425"/>
      </w:tblGrid>
      <w:tr w:rsidR="008F0629" w:rsidRPr="00A64A46" w14:paraId="623010FF" w14:textId="77777777">
        <w:trPr>
          <w:trHeight w:val="359"/>
        </w:trPr>
        <w:tc>
          <w:tcPr>
            <w:tcW w:w="1274" w:type="dxa"/>
          </w:tcPr>
          <w:p w14:paraId="0EFB024C" w14:textId="77777777" w:rsidR="008F0629" w:rsidRPr="00A64A46" w:rsidRDefault="008F0629">
            <w:pPr>
              <w:tabs>
                <w:tab w:val="left" w:pos="720"/>
              </w:tabs>
              <w:spacing w:line="276" w:lineRule="auto"/>
              <w:jc w:val="both"/>
              <w:rPr>
                <w:b/>
                <w:bCs/>
              </w:rPr>
            </w:pPr>
            <w:r w:rsidRPr="00A64A46">
              <w:rPr>
                <w:b/>
                <w:bCs/>
              </w:rPr>
              <w:t>Đáp án:</w:t>
            </w:r>
          </w:p>
        </w:tc>
        <w:tc>
          <w:tcPr>
            <w:tcW w:w="422" w:type="dxa"/>
          </w:tcPr>
          <w:p w14:paraId="4E93DAE6" w14:textId="77777777" w:rsidR="008F0629" w:rsidRPr="00A64A46" w:rsidRDefault="008F0629">
            <w:pPr>
              <w:tabs>
                <w:tab w:val="left" w:pos="720"/>
              </w:tabs>
              <w:spacing w:line="276" w:lineRule="auto"/>
              <w:jc w:val="both"/>
              <w:rPr>
                <w:b/>
                <w:bCs/>
              </w:rPr>
            </w:pPr>
          </w:p>
        </w:tc>
        <w:tc>
          <w:tcPr>
            <w:tcW w:w="426" w:type="dxa"/>
          </w:tcPr>
          <w:p w14:paraId="194199BA" w14:textId="77777777" w:rsidR="008F0629" w:rsidRPr="00A64A46" w:rsidRDefault="008F0629">
            <w:pPr>
              <w:tabs>
                <w:tab w:val="left" w:pos="720"/>
              </w:tabs>
              <w:spacing w:line="276" w:lineRule="auto"/>
              <w:jc w:val="both"/>
              <w:rPr>
                <w:b/>
                <w:bCs/>
              </w:rPr>
            </w:pPr>
          </w:p>
        </w:tc>
        <w:tc>
          <w:tcPr>
            <w:tcW w:w="425" w:type="dxa"/>
          </w:tcPr>
          <w:p w14:paraId="04B324D4" w14:textId="77777777" w:rsidR="008F0629" w:rsidRPr="00A64A46" w:rsidRDefault="008F0629">
            <w:pPr>
              <w:tabs>
                <w:tab w:val="left" w:pos="720"/>
              </w:tabs>
              <w:spacing w:line="276" w:lineRule="auto"/>
              <w:jc w:val="both"/>
              <w:rPr>
                <w:b/>
                <w:bCs/>
              </w:rPr>
            </w:pPr>
          </w:p>
        </w:tc>
        <w:tc>
          <w:tcPr>
            <w:tcW w:w="425" w:type="dxa"/>
          </w:tcPr>
          <w:p w14:paraId="67988B97" w14:textId="77777777" w:rsidR="008F0629" w:rsidRPr="00A64A46" w:rsidRDefault="008F0629">
            <w:pPr>
              <w:tabs>
                <w:tab w:val="left" w:pos="720"/>
              </w:tabs>
              <w:spacing w:line="276" w:lineRule="auto"/>
              <w:jc w:val="both"/>
              <w:rPr>
                <w:b/>
                <w:bCs/>
              </w:rPr>
            </w:pPr>
          </w:p>
        </w:tc>
      </w:tr>
    </w:tbl>
    <w:p w14:paraId="6908EB1D" w14:textId="77777777" w:rsidR="008F0629" w:rsidRPr="00A64A46" w:rsidRDefault="008F0629">
      <w:pPr>
        <w:spacing w:line="276" w:lineRule="auto"/>
        <w:rPr>
          <w:bCs/>
          <w:lang w:val="da-DK"/>
        </w:rPr>
      </w:pPr>
      <w:r w:rsidRPr="00B33E10">
        <w:rPr>
          <w:b/>
          <w:bCs/>
          <w:color w:val="C00000"/>
        </w:rPr>
        <w:t>Câu 3:</w:t>
      </w:r>
      <w:r w:rsidRPr="00A64A46">
        <w:rPr>
          <w:bCs/>
          <w:lang w:val="da-DK"/>
        </w:rPr>
        <w:t xml:space="preserve">Một săm xe máy được bơm không khí ở 20 </w:t>
      </w:r>
      <w:r w:rsidRPr="00A64A46">
        <w:rPr>
          <w:bCs/>
          <w:vertAlign w:val="superscript"/>
          <w:lang w:val="da-DK"/>
        </w:rPr>
        <w:t>o</w:t>
      </w:r>
      <w:r w:rsidRPr="00A64A46">
        <w:rPr>
          <w:bCs/>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A64A46">
        <w:rPr>
          <w:bCs/>
          <w:vertAlign w:val="superscript"/>
          <w:lang w:val="da-DK"/>
        </w:rPr>
        <w:t>o</w:t>
      </w:r>
      <w:r w:rsidRPr="00A64A46">
        <w:rPr>
          <w:bCs/>
          <w:lang w:val="da-DK"/>
        </w:rPr>
        <w:t>C để săm không bị nổ?</w:t>
      </w:r>
    </w:p>
    <w:tbl>
      <w:tblPr>
        <w:tblStyle w:val="TableGrid"/>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n60 zalo Duong Huong"/>
        <w:tblDescription w:val="n60 zalo Duong Huong"/>
      </w:tblPr>
      <w:tblGrid>
        <w:gridCol w:w="1274"/>
        <w:gridCol w:w="422"/>
        <w:gridCol w:w="426"/>
        <w:gridCol w:w="425"/>
        <w:gridCol w:w="425"/>
      </w:tblGrid>
      <w:tr w:rsidR="008F0629" w:rsidRPr="00A64A46" w14:paraId="40F8AA18" w14:textId="77777777">
        <w:trPr>
          <w:trHeight w:val="359"/>
        </w:trPr>
        <w:tc>
          <w:tcPr>
            <w:tcW w:w="1274" w:type="dxa"/>
          </w:tcPr>
          <w:p w14:paraId="1630A7A1" w14:textId="77777777" w:rsidR="008F0629" w:rsidRPr="00A64A46" w:rsidRDefault="008F0629">
            <w:pPr>
              <w:tabs>
                <w:tab w:val="left" w:pos="720"/>
              </w:tabs>
              <w:spacing w:line="276" w:lineRule="auto"/>
              <w:rPr>
                <w:b/>
                <w:bCs/>
              </w:rPr>
            </w:pPr>
            <w:r w:rsidRPr="00A64A46">
              <w:rPr>
                <w:b/>
                <w:bCs/>
              </w:rPr>
              <w:t>Đáp án:</w:t>
            </w:r>
          </w:p>
        </w:tc>
        <w:tc>
          <w:tcPr>
            <w:tcW w:w="422" w:type="dxa"/>
          </w:tcPr>
          <w:p w14:paraId="639B9B23" w14:textId="77777777" w:rsidR="008F0629" w:rsidRPr="00A64A46" w:rsidRDefault="008F0629">
            <w:pPr>
              <w:tabs>
                <w:tab w:val="left" w:pos="720"/>
              </w:tabs>
              <w:spacing w:line="276" w:lineRule="auto"/>
              <w:rPr>
                <w:b/>
                <w:bCs/>
                <w:lang w:val="vi-VN"/>
              </w:rPr>
            </w:pPr>
            <w:r w:rsidRPr="00A64A46">
              <w:rPr>
                <w:b/>
                <w:bCs/>
                <w:lang w:val="vi-VN"/>
              </w:rPr>
              <w:t>9</w:t>
            </w:r>
          </w:p>
        </w:tc>
        <w:tc>
          <w:tcPr>
            <w:tcW w:w="426" w:type="dxa"/>
          </w:tcPr>
          <w:p w14:paraId="639B6AC6" w14:textId="77777777" w:rsidR="008F0629" w:rsidRPr="00A64A46" w:rsidRDefault="008F0629">
            <w:pPr>
              <w:tabs>
                <w:tab w:val="left" w:pos="720"/>
              </w:tabs>
              <w:spacing w:line="276" w:lineRule="auto"/>
              <w:rPr>
                <w:b/>
                <w:bCs/>
                <w:lang w:val="vi-VN"/>
              </w:rPr>
            </w:pPr>
            <w:r w:rsidRPr="00A64A46">
              <w:rPr>
                <w:b/>
                <w:bCs/>
                <w:lang w:val="vi-VN"/>
              </w:rPr>
              <w:t>3</w:t>
            </w:r>
          </w:p>
        </w:tc>
        <w:tc>
          <w:tcPr>
            <w:tcW w:w="425" w:type="dxa"/>
          </w:tcPr>
          <w:p w14:paraId="5C5C1EB2" w14:textId="77777777" w:rsidR="008F0629" w:rsidRPr="00A64A46" w:rsidRDefault="008F0629">
            <w:pPr>
              <w:tabs>
                <w:tab w:val="left" w:pos="720"/>
              </w:tabs>
              <w:spacing w:line="276" w:lineRule="auto"/>
              <w:rPr>
                <w:b/>
                <w:bCs/>
                <w:lang w:val="vi-VN"/>
              </w:rPr>
            </w:pPr>
            <w:r w:rsidRPr="00A64A46">
              <w:rPr>
                <w:b/>
                <w:bCs/>
                <w:lang w:val="vi-VN"/>
              </w:rPr>
              <w:t>,</w:t>
            </w:r>
          </w:p>
        </w:tc>
        <w:tc>
          <w:tcPr>
            <w:tcW w:w="425" w:type="dxa"/>
          </w:tcPr>
          <w:p w14:paraId="55127AAA" w14:textId="77777777" w:rsidR="008F0629" w:rsidRPr="00A64A46" w:rsidRDefault="008F0629">
            <w:pPr>
              <w:tabs>
                <w:tab w:val="left" w:pos="720"/>
              </w:tabs>
              <w:spacing w:line="276" w:lineRule="auto"/>
              <w:rPr>
                <w:b/>
                <w:bCs/>
                <w:lang w:val="vi-VN"/>
              </w:rPr>
            </w:pPr>
            <w:r w:rsidRPr="00A64A46">
              <w:rPr>
                <w:b/>
                <w:bCs/>
                <w:lang w:val="vi-VN"/>
              </w:rPr>
              <w:t>3</w:t>
            </w:r>
          </w:p>
        </w:tc>
      </w:tr>
    </w:tbl>
    <w:p w14:paraId="61C1B740" w14:textId="77777777" w:rsidR="003375D2" w:rsidRPr="00A64A46" w:rsidRDefault="003375D2" w:rsidP="003375D2">
      <w:pPr>
        <w:jc w:val="center"/>
        <w:rPr>
          <w:b/>
          <w:color w:val="FF0000"/>
        </w:rPr>
      </w:pPr>
    </w:p>
    <w:p w14:paraId="1EA2287F" w14:textId="77777777" w:rsidR="008F0629" w:rsidRPr="00A64A46" w:rsidRDefault="008F0629" w:rsidP="003375D2">
      <w:pPr>
        <w:jc w:val="center"/>
        <w:rPr>
          <w:b/>
          <w:color w:val="FF0000"/>
        </w:rPr>
      </w:pPr>
      <w:r w:rsidRPr="00A64A46">
        <w:rPr>
          <w:b/>
          <w:color w:val="FF0000"/>
        </w:rPr>
        <w:t>HƯỚNG DẪN GIẢI CHO TIẾT</w:t>
      </w:r>
    </w:p>
    <w:p w14:paraId="4DF85871" w14:textId="77777777" w:rsidR="008F0629" w:rsidRPr="00A64A46" w:rsidRDefault="008F0629">
      <w:pPr>
        <w:jc w:val="both"/>
        <w:rPr>
          <w:b/>
          <w:bCs/>
        </w:rPr>
      </w:pPr>
      <w:r w:rsidRPr="00A64A46">
        <w:rPr>
          <w:b/>
          <w:color w:val="000000" w:themeColor="text1"/>
        </w:rPr>
        <w:t xml:space="preserve">PHẦN I. Câu trắc nghiệm nhiều phương án lựa chọn. </w:t>
      </w:r>
      <w:r w:rsidRPr="00A64A46">
        <w:rPr>
          <w:bCs/>
          <w:color w:val="000000" w:themeColor="text1"/>
        </w:rPr>
        <w:t xml:space="preserve">Thí sinh trả lời từ câu 1 đến câu 15. Mỗi câu hỏi thí sinh chỉ chọn một phương án. </w:t>
      </w:r>
    </w:p>
    <w:p w14:paraId="4B65CBC1" w14:textId="77777777" w:rsidR="008F0629" w:rsidRPr="00A64A46" w:rsidRDefault="008F0629">
      <w:pPr>
        <w:tabs>
          <w:tab w:val="left" w:pos="360"/>
        </w:tabs>
        <w:spacing w:line="276" w:lineRule="auto"/>
        <w:jc w:val="center"/>
        <w:rPr>
          <w:i/>
          <w:iCs/>
          <w:color w:val="000000" w:themeColor="text1"/>
        </w:rPr>
      </w:pPr>
      <w:r w:rsidRPr="00A64A46">
        <w:rPr>
          <w:i/>
          <w:iCs/>
          <w:color w:val="000000" w:themeColor="text1"/>
        </w:rPr>
        <w:t>Thí sinh trả lời từ câu 1 đến câu 18. Mỗi câu  hỏi thí sinh chỉ chọn một phương án.</w:t>
      </w:r>
    </w:p>
    <w:p w14:paraId="1B4689C0" w14:textId="77777777" w:rsidR="008F0629" w:rsidRPr="00A64A46" w:rsidRDefault="008F0629">
      <w:pPr>
        <w:tabs>
          <w:tab w:val="left" w:pos="360"/>
        </w:tabs>
        <w:spacing w:line="276" w:lineRule="auto"/>
        <w:jc w:val="center"/>
        <w:rPr>
          <w:i/>
          <w:iCs/>
          <w:color w:val="000000" w:themeColor="text1"/>
        </w:rPr>
      </w:pPr>
      <w:r w:rsidRPr="00A64A46">
        <w:rPr>
          <w:i/>
          <w:iCs/>
          <w:color w:val="000000" w:themeColor="text1"/>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288 fb Ziep Nguyen"/>
        <w:tblDescription w:val="n288 fb Ziep Nguyen"/>
      </w:tblPr>
      <w:tblGrid>
        <w:gridCol w:w="787"/>
        <w:gridCol w:w="1081"/>
        <w:gridCol w:w="767"/>
        <w:gridCol w:w="1081"/>
      </w:tblGrid>
      <w:tr w:rsidR="008F0629" w:rsidRPr="00A64A46" w14:paraId="40F75ECC"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C1F4E08"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58018D74" w14:textId="77777777" w:rsidR="008F0629" w:rsidRPr="00A64A46" w:rsidRDefault="008F0629">
            <w:pPr>
              <w:spacing w:line="276" w:lineRule="auto"/>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4E9C816B"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651DBD63" w14:textId="77777777" w:rsidR="008F0629" w:rsidRPr="00A64A46" w:rsidRDefault="008F0629">
            <w:pPr>
              <w:spacing w:line="276" w:lineRule="auto"/>
              <w:jc w:val="center"/>
              <w:rPr>
                <w:b/>
                <w:bCs/>
              </w:rPr>
            </w:pPr>
            <w:r w:rsidRPr="00A64A46">
              <w:rPr>
                <w:b/>
                <w:bCs/>
              </w:rPr>
              <w:t>Đáp án</w:t>
            </w:r>
          </w:p>
        </w:tc>
      </w:tr>
      <w:tr w:rsidR="008F0629" w:rsidRPr="00A64A46" w14:paraId="5FCFC61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CFC9E29" w14:textId="77777777" w:rsidR="008F0629" w:rsidRPr="00A64A46" w:rsidRDefault="008F0629">
            <w:pPr>
              <w:spacing w:line="276" w:lineRule="auto"/>
              <w:jc w:val="center"/>
              <w:rPr>
                <w:b/>
                <w:bCs/>
              </w:rPr>
            </w:pPr>
            <w:r w:rsidRPr="00A64A46">
              <w:rPr>
                <w:b/>
                <w:bCs/>
              </w:rPr>
              <w:t>1</w:t>
            </w:r>
          </w:p>
        </w:tc>
        <w:tc>
          <w:tcPr>
            <w:tcW w:w="0" w:type="auto"/>
            <w:tcBorders>
              <w:bottom w:val="single" w:sz="8" w:space="0" w:color="000000"/>
              <w:right w:val="single" w:sz="8" w:space="0" w:color="000000"/>
            </w:tcBorders>
            <w:vAlign w:val="bottom"/>
          </w:tcPr>
          <w:p w14:paraId="324C73DF" w14:textId="77777777" w:rsidR="008F0629" w:rsidRPr="00A64A46" w:rsidRDefault="008F0629">
            <w:pPr>
              <w:spacing w:line="276" w:lineRule="auto"/>
              <w:jc w:val="center"/>
            </w:pPr>
            <w:r w:rsidRPr="00A64A46">
              <w:rPr>
                <w:color w:val="000000"/>
              </w:rPr>
              <w:t>C</w:t>
            </w:r>
          </w:p>
        </w:tc>
        <w:tc>
          <w:tcPr>
            <w:tcW w:w="0" w:type="auto"/>
            <w:tcBorders>
              <w:bottom w:val="single" w:sz="8" w:space="0" w:color="000000"/>
              <w:right w:val="single" w:sz="8" w:space="0" w:color="000000"/>
            </w:tcBorders>
            <w:vAlign w:val="center"/>
          </w:tcPr>
          <w:p w14:paraId="3A05F7EC" w14:textId="77777777" w:rsidR="008F0629" w:rsidRPr="00A64A46" w:rsidRDefault="008F0629">
            <w:pPr>
              <w:spacing w:line="276" w:lineRule="auto"/>
              <w:jc w:val="center"/>
              <w:rPr>
                <w:b/>
                <w:bCs/>
              </w:rPr>
            </w:pPr>
            <w:r w:rsidRPr="00A64A46">
              <w:rPr>
                <w:b/>
                <w:bCs/>
              </w:rPr>
              <w:t>10</w:t>
            </w:r>
          </w:p>
        </w:tc>
        <w:tc>
          <w:tcPr>
            <w:tcW w:w="0" w:type="auto"/>
            <w:tcBorders>
              <w:bottom w:val="single" w:sz="8" w:space="0" w:color="000000"/>
              <w:right w:val="single" w:sz="8" w:space="0" w:color="000000"/>
            </w:tcBorders>
            <w:vAlign w:val="bottom"/>
          </w:tcPr>
          <w:p w14:paraId="1204DE45" w14:textId="77777777" w:rsidR="008F0629" w:rsidRPr="00A64A46" w:rsidRDefault="008F0629">
            <w:pPr>
              <w:spacing w:line="276" w:lineRule="auto"/>
              <w:jc w:val="center"/>
            </w:pPr>
            <w:r w:rsidRPr="00A64A46">
              <w:rPr>
                <w:color w:val="000000"/>
              </w:rPr>
              <w:t>B</w:t>
            </w:r>
          </w:p>
        </w:tc>
      </w:tr>
      <w:tr w:rsidR="008F0629" w:rsidRPr="00A64A46" w14:paraId="52CDBEBE"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0F070EC" w14:textId="77777777" w:rsidR="008F0629" w:rsidRPr="00A64A46" w:rsidRDefault="008F0629">
            <w:pPr>
              <w:spacing w:line="276" w:lineRule="auto"/>
              <w:jc w:val="center"/>
              <w:rPr>
                <w:b/>
                <w:bCs/>
              </w:rPr>
            </w:pPr>
            <w:r w:rsidRPr="00A64A46">
              <w:rPr>
                <w:b/>
                <w:bCs/>
              </w:rPr>
              <w:t>2</w:t>
            </w:r>
          </w:p>
        </w:tc>
        <w:tc>
          <w:tcPr>
            <w:tcW w:w="0" w:type="auto"/>
            <w:tcBorders>
              <w:bottom w:val="single" w:sz="8" w:space="0" w:color="000000"/>
              <w:right w:val="single" w:sz="8" w:space="0" w:color="000000"/>
            </w:tcBorders>
            <w:vAlign w:val="bottom"/>
          </w:tcPr>
          <w:p w14:paraId="6328E985"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339380B6" w14:textId="77777777" w:rsidR="008F0629" w:rsidRPr="00A64A46" w:rsidRDefault="008F0629">
            <w:pPr>
              <w:spacing w:line="276" w:lineRule="auto"/>
              <w:jc w:val="center"/>
              <w:rPr>
                <w:b/>
                <w:bCs/>
              </w:rPr>
            </w:pPr>
            <w:r w:rsidRPr="00A64A46">
              <w:rPr>
                <w:b/>
                <w:bCs/>
              </w:rPr>
              <w:t>11</w:t>
            </w:r>
          </w:p>
        </w:tc>
        <w:tc>
          <w:tcPr>
            <w:tcW w:w="0" w:type="auto"/>
            <w:tcBorders>
              <w:bottom w:val="single" w:sz="8" w:space="0" w:color="000000"/>
              <w:right w:val="single" w:sz="8" w:space="0" w:color="000000"/>
            </w:tcBorders>
            <w:vAlign w:val="bottom"/>
          </w:tcPr>
          <w:p w14:paraId="3CBDA773" w14:textId="77777777" w:rsidR="008F0629" w:rsidRPr="00A64A46" w:rsidRDefault="008F0629">
            <w:pPr>
              <w:spacing w:line="276" w:lineRule="auto"/>
              <w:jc w:val="center"/>
            </w:pPr>
            <w:r w:rsidRPr="00A64A46">
              <w:rPr>
                <w:color w:val="000000"/>
              </w:rPr>
              <w:t>C</w:t>
            </w:r>
          </w:p>
        </w:tc>
      </w:tr>
      <w:tr w:rsidR="008F0629" w:rsidRPr="00A64A46" w14:paraId="16B2C69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A1B624E" w14:textId="77777777" w:rsidR="008F0629" w:rsidRPr="00A64A46" w:rsidRDefault="008F0629">
            <w:pPr>
              <w:spacing w:line="276" w:lineRule="auto"/>
              <w:jc w:val="center"/>
              <w:rPr>
                <w:b/>
                <w:bCs/>
              </w:rPr>
            </w:pPr>
            <w:r w:rsidRPr="00A64A46">
              <w:rPr>
                <w:b/>
                <w:bCs/>
              </w:rPr>
              <w:t>3</w:t>
            </w:r>
          </w:p>
        </w:tc>
        <w:tc>
          <w:tcPr>
            <w:tcW w:w="0" w:type="auto"/>
            <w:tcBorders>
              <w:bottom w:val="single" w:sz="8" w:space="0" w:color="000000"/>
              <w:right w:val="single" w:sz="8" w:space="0" w:color="000000"/>
            </w:tcBorders>
            <w:vAlign w:val="bottom"/>
          </w:tcPr>
          <w:p w14:paraId="479717A9" w14:textId="77777777" w:rsidR="008F0629" w:rsidRPr="00A64A46" w:rsidRDefault="008F0629">
            <w:pPr>
              <w:spacing w:line="276" w:lineRule="auto"/>
              <w:jc w:val="center"/>
            </w:pPr>
            <w:r w:rsidRPr="00A64A46">
              <w:rPr>
                <w:color w:val="000000"/>
              </w:rPr>
              <w:t>D</w:t>
            </w:r>
          </w:p>
        </w:tc>
        <w:tc>
          <w:tcPr>
            <w:tcW w:w="0" w:type="auto"/>
            <w:tcBorders>
              <w:bottom w:val="single" w:sz="8" w:space="0" w:color="000000"/>
              <w:right w:val="single" w:sz="8" w:space="0" w:color="000000"/>
            </w:tcBorders>
            <w:vAlign w:val="center"/>
          </w:tcPr>
          <w:p w14:paraId="0A73999F" w14:textId="77777777" w:rsidR="008F0629" w:rsidRPr="00A64A46" w:rsidRDefault="008F0629">
            <w:pPr>
              <w:spacing w:line="276" w:lineRule="auto"/>
              <w:jc w:val="center"/>
              <w:rPr>
                <w:b/>
                <w:bCs/>
              </w:rPr>
            </w:pPr>
            <w:r w:rsidRPr="00A64A46">
              <w:rPr>
                <w:b/>
                <w:bCs/>
              </w:rPr>
              <w:t>12</w:t>
            </w:r>
          </w:p>
        </w:tc>
        <w:tc>
          <w:tcPr>
            <w:tcW w:w="0" w:type="auto"/>
            <w:tcBorders>
              <w:bottom w:val="single" w:sz="8" w:space="0" w:color="000000"/>
              <w:right w:val="single" w:sz="8" w:space="0" w:color="000000"/>
            </w:tcBorders>
            <w:vAlign w:val="bottom"/>
          </w:tcPr>
          <w:p w14:paraId="0FD91978" w14:textId="77777777" w:rsidR="008F0629" w:rsidRPr="00A64A46" w:rsidRDefault="008F0629">
            <w:pPr>
              <w:spacing w:line="276" w:lineRule="auto"/>
              <w:jc w:val="center"/>
            </w:pPr>
            <w:r w:rsidRPr="00A64A46">
              <w:rPr>
                <w:color w:val="000000"/>
              </w:rPr>
              <w:t>C</w:t>
            </w:r>
          </w:p>
        </w:tc>
      </w:tr>
      <w:tr w:rsidR="008F0629" w:rsidRPr="00A64A46" w14:paraId="1CAF543B"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37A73D0" w14:textId="77777777" w:rsidR="008F0629" w:rsidRPr="00A64A46" w:rsidRDefault="008F0629">
            <w:pPr>
              <w:spacing w:line="276" w:lineRule="auto"/>
              <w:jc w:val="center"/>
              <w:rPr>
                <w:b/>
                <w:bCs/>
              </w:rPr>
            </w:pPr>
            <w:r w:rsidRPr="00A64A46">
              <w:rPr>
                <w:b/>
                <w:bCs/>
              </w:rPr>
              <w:t>4</w:t>
            </w:r>
          </w:p>
        </w:tc>
        <w:tc>
          <w:tcPr>
            <w:tcW w:w="0" w:type="auto"/>
            <w:tcBorders>
              <w:bottom w:val="single" w:sz="8" w:space="0" w:color="000000"/>
              <w:right w:val="single" w:sz="8" w:space="0" w:color="000000"/>
            </w:tcBorders>
            <w:vAlign w:val="bottom"/>
          </w:tcPr>
          <w:p w14:paraId="6BB9D949" w14:textId="77777777" w:rsidR="008F0629" w:rsidRPr="00A64A46" w:rsidRDefault="008F0629">
            <w:pPr>
              <w:spacing w:line="276" w:lineRule="auto"/>
              <w:jc w:val="center"/>
            </w:pPr>
            <w:r w:rsidRPr="00A64A46">
              <w:rPr>
                <w:color w:val="000000"/>
              </w:rPr>
              <w:t>B</w:t>
            </w:r>
          </w:p>
        </w:tc>
        <w:tc>
          <w:tcPr>
            <w:tcW w:w="0" w:type="auto"/>
            <w:tcBorders>
              <w:bottom w:val="single" w:sz="8" w:space="0" w:color="000000"/>
              <w:right w:val="single" w:sz="8" w:space="0" w:color="000000"/>
            </w:tcBorders>
            <w:vAlign w:val="center"/>
          </w:tcPr>
          <w:p w14:paraId="53D1C6D8" w14:textId="77777777" w:rsidR="008F0629" w:rsidRPr="00A64A46" w:rsidRDefault="008F0629">
            <w:pPr>
              <w:spacing w:line="276" w:lineRule="auto"/>
              <w:jc w:val="center"/>
              <w:rPr>
                <w:b/>
                <w:bCs/>
              </w:rPr>
            </w:pPr>
            <w:r w:rsidRPr="00A64A46">
              <w:rPr>
                <w:b/>
                <w:bCs/>
              </w:rPr>
              <w:t>13</w:t>
            </w:r>
          </w:p>
        </w:tc>
        <w:tc>
          <w:tcPr>
            <w:tcW w:w="0" w:type="auto"/>
            <w:tcBorders>
              <w:bottom w:val="single" w:sz="8" w:space="0" w:color="000000"/>
              <w:right w:val="single" w:sz="8" w:space="0" w:color="000000"/>
            </w:tcBorders>
            <w:vAlign w:val="bottom"/>
          </w:tcPr>
          <w:p w14:paraId="31C63A17" w14:textId="77777777" w:rsidR="008F0629" w:rsidRPr="00A64A46" w:rsidRDefault="008F0629">
            <w:pPr>
              <w:spacing w:line="276" w:lineRule="auto"/>
              <w:jc w:val="center"/>
            </w:pPr>
            <w:r w:rsidRPr="00A64A46">
              <w:rPr>
                <w:color w:val="000000"/>
              </w:rPr>
              <w:t>D</w:t>
            </w:r>
          </w:p>
        </w:tc>
      </w:tr>
      <w:tr w:rsidR="008F0629" w:rsidRPr="00A64A46" w14:paraId="4FBE1EBD"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3F270A" w14:textId="77777777" w:rsidR="008F0629" w:rsidRPr="00A64A46" w:rsidRDefault="008F0629">
            <w:pPr>
              <w:spacing w:line="276" w:lineRule="auto"/>
              <w:jc w:val="center"/>
              <w:rPr>
                <w:b/>
                <w:bCs/>
              </w:rPr>
            </w:pPr>
            <w:r w:rsidRPr="00A64A46">
              <w:rPr>
                <w:b/>
                <w:bCs/>
              </w:rPr>
              <w:t>5</w:t>
            </w:r>
          </w:p>
        </w:tc>
        <w:tc>
          <w:tcPr>
            <w:tcW w:w="0" w:type="auto"/>
            <w:tcBorders>
              <w:bottom w:val="single" w:sz="8" w:space="0" w:color="000000"/>
              <w:right w:val="single" w:sz="8" w:space="0" w:color="000000"/>
            </w:tcBorders>
            <w:vAlign w:val="bottom"/>
          </w:tcPr>
          <w:p w14:paraId="4AC968AC" w14:textId="77777777" w:rsidR="008F0629" w:rsidRPr="00A64A46" w:rsidRDefault="008F0629">
            <w:pPr>
              <w:spacing w:line="276" w:lineRule="auto"/>
              <w:jc w:val="center"/>
            </w:pPr>
            <w:r w:rsidRPr="00A64A46">
              <w:rPr>
                <w:color w:val="000000"/>
              </w:rPr>
              <w:t>C</w:t>
            </w:r>
          </w:p>
        </w:tc>
        <w:tc>
          <w:tcPr>
            <w:tcW w:w="0" w:type="auto"/>
            <w:tcBorders>
              <w:bottom w:val="single" w:sz="8" w:space="0" w:color="000000"/>
              <w:right w:val="single" w:sz="8" w:space="0" w:color="000000"/>
            </w:tcBorders>
            <w:vAlign w:val="center"/>
          </w:tcPr>
          <w:p w14:paraId="2BC1779C" w14:textId="77777777" w:rsidR="008F0629" w:rsidRPr="00A64A46" w:rsidRDefault="008F0629">
            <w:pPr>
              <w:spacing w:line="276" w:lineRule="auto"/>
              <w:jc w:val="center"/>
              <w:rPr>
                <w:b/>
                <w:bCs/>
              </w:rPr>
            </w:pPr>
            <w:r w:rsidRPr="00A64A46">
              <w:rPr>
                <w:b/>
                <w:bCs/>
              </w:rPr>
              <w:t>14</w:t>
            </w:r>
          </w:p>
        </w:tc>
        <w:tc>
          <w:tcPr>
            <w:tcW w:w="0" w:type="auto"/>
            <w:tcBorders>
              <w:bottom w:val="single" w:sz="8" w:space="0" w:color="000000"/>
              <w:right w:val="single" w:sz="8" w:space="0" w:color="000000"/>
            </w:tcBorders>
            <w:vAlign w:val="bottom"/>
          </w:tcPr>
          <w:p w14:paraId="38166F71" w14:textId="77777777" w:rsidR="008F0629" w:rsidRPr="00A64A46" w:rsidRDefault="008F0629">
            <w:pPr>
              <w:spacing w:line="276" w:lineRule="auto"/>
              <w:jc w:val="center"/>
            </w:pPr>
            <w:r w:rsidRPr="00A64A46">
              <w:rPr>
                <w:color w:val="000000"/>
              </w:rPr>
              <w:t>C</w:t>
            </w:r>
          </w:p>
        </w:tc>
      </w:tr>
      <w:tr w:rsidR="008F0629" w:rsidRPr="00A64A46" w14:paraId="6502E54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BAE0696" w14:textId="77777777" w:rsidR="008F0629" w:rsidRPr="00A64A46" w:rsidRDefault="008F0629">
            <w:pPr>
              <w:spacing w:line="276" w:lineRule="auto"/>
              <w:jc w:val="center"/>
              <w:rPr>
                <w:b/>
                <w:bCs/>
              </w:rPr>
            </w:pPr>
            <w:r w:rsidRPr="00A64A46">
              <w:rPr>
                <w:b/>
                <w:bCs/>
              </w:rPr>
              <w:t>6</w:t>
            </w:r>
          </w:p>
        </w:tc>
        <w:tc>
          <w:tcPr>
            <w:tcW w:w="0" w:type="auto"/>
            <w:tcBorders>
              <w:bottom w:val="single" w:sz="8" w:space="0" w:color="000000"/>
              <w:right w:val="single" w:sz="8" w:space="0" w:color="000000"/>
            </w:tcBorders>
            <w:vAlign w:val="bottom"/>
          </w:tcPr>
          <w:p w14:paraId="6E3F7EBB"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14EDCEC3" w14:textId="77777777" w:rsidR="008F0629" w:rsidRPr="00A64A46" w:rsidRDefault="008F0629">
            <w:pPr>
              <w:spacing w:line="276" w:lineRule="auto"/>
              <w:jc w:val="center"/>
              <w:rPr>
                <w:b/>
                <w:bCs/>
              </w:rPr>
            </w:pPr>
            <w:r w:rsidRPr="00A64A46">
              <w:rPr>
                <w:b/>
                <w:bCs/>
              </w:rPr>
              <w:t>15</w:t>
            </w:r>
          </w:p>
        </w:tc>
        <w:tc>
          <w:tcPr>
            <w:tcW w:w="0" w:type="auto"/>
            <w:tcBorders>
              <w:bottom w:val="single" w:sz="8" w:space="0" w:color="000000"/>
              <w:right w:val="single" w:sz="8" w:space="0" w:color="000000"/>
            </w:tcBorders>
            <w:vAlign w:val="bottom"/>
          </w:tcPr>
          <w:p w14:paraId="0221C804" w14:textId="77777777" w:rsidR="008F0629" w:rsidRPr="00A64A46" w:rsidRDefault="008F0629">
            <w:pPr>
              <w:spacing w:line="276" w:lineRule="auto"/>
              <w:jc w:val="center"/>
            </w:pPr>
            <w:r w:rsidRPr="00A64A46">
              <w:rPr>
                <w:color w:val="000000"/>
              </w:rPr>
              <w:t>A</w:t>
            </w:r>
          </w:p>
        </w:tc>
      </w:tr>
      <w:tr w:rsidR="008F0629" w:rsidRPr="00A64A46" w14:paraId="4DC30C38"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225B2A" w14:textId="77777777" w:rsidR="008F0629" w:rsidRPr="00A64A46" w:rsidRDefault="008F0629">
            <w:pPr>
              <w:spacing w:line="276" w:lineRule="auto"/>
              <w:jc w:val="center"/>
              <w:rPr>
                <w:b/>
                <w:bCs/>
              </w:rPr>
            </w:pPr>
            <w:r w:rsidRPr="00A64A46">
              <w:rPr>
                <w:b/>
                <w:bCs/>
              </w:rPr>
              <w:lastRenderedPageBreak/>
              <w:t>7</w:t>
            </w:r>
          </w:p>
        </w:tc>
        <w:tc>
          <w:tcPr>
            <w:tcW w:w="0" w:type="auto"/>
            <w:tcBorders>
              <w:bottom w:val="single" w:sz="8" w:space="0" w:color="000000"/>
              <w:right w:val="single" w:sz="8" w:space="0" w:color="000000"/>
            </w:tcBorders>
            <w:vAlign w:val="bottom"/>
          </w:tcPr>
          <w:p w14:paraId="30103599"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78E4F22A" w14:textId="77777777" w:rsidR="008F0629" w:rsidRPr="00A64A46" w:rsidRDefault="008F0629">
            <w:pPr>
              <w:spacing w:line="276" w:lineRule="auto"/>
              <w:jc w:val="center"/>
              <w:rPr>
                <w:b/>
                <w:bCs/>
              </w:rPr>
            </w:pPr>
            <w:r w:rsidRPr="00A64A46">
              <w:rPr>
                <w:b/>
                <w:bCs/>
              </w:rPr>
              <w:t>16</w:t>
            </w:r>
          </w:p>
        </w:tc>
        <w:tc>
          <w:tcPr>
            <w:tcW w:w="0" w:type="auto"/>
            <w:tcBorders>
              <w:bottom w:val="single" w:sz="8" w:space="0" w:color="000000"/>
              <w:right w:val="single" w:sz="8" w:space="0" w:color="000000"/>
            </w:tcBorders>
            <w:vAlign w:val="bottom"/>
          </w:tcPr>
          <w:p w14:paraId="022B2F52" w14:textId="77777777" w:rsidR="008F0629" w:rsidRPr="00A64A46" w:rsidRDefault="008F0629">
            <w:pPr>
              <w:spacing w:line="276" w:lineRule="auto"/>
              <w:jc w:val="center"/>
            </w:pPr>
            <w:r w:rsidRPr="00A64A46">
              <w:rPr>
                <w:color w:val="000000"/>
              </w:rPr>
              <w:t>B</w:t>
            </w:r>
          </w:p>
        </w:tc>
      </w:tr>
      <w:tr w:rsidR="008F0629" w:rsidRPr="00A64A46" w14:paraId="1C0E0543"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EB8995C" w14:textId="77777777" w:rsidR="008F0629" w:rsidRPr="00A64A46" w:rsidRDefault="008F0629">
            <w:pPr>
              <w:spacing w:line="276" w:lineRule="auto"/>
              <w:jc w:val="center"/>
              <w:rPr>
                <w:b/>
                <w:bCs/>
              </w:rPr>
            </w:pPr>
            <w:r w:rsidRPr="00A64A46">
              <w:rPr>
                <w:b/>
                <w:bCs/>
              </w:rPr>
              <w:t>8</w:t>
            </w:r>
          </w:p>
        </w:tc>
        <w:tc>
          <w:tcPr>
            <w:tcW w:w="0" w:type="auto"/>
            <w:tcBorders>
              <w:bottom w:val="single" w:sz="8" w:space="0" w:color="000000"/>
              <w:right w:val="single" w:sz="8" w:space="0" w:color="000000"/>
            </w:tcBorders>
            <w:vAlign w:val="bottom"/>
          </w:tcPr>
          <w:p w14:paraId="1AE0472D" w14:textId="77777777" w:rsidR="008F0629" w:rsidRPr="00A64A46" w:rsidRDefault="008F0629">
            <w:pPr>
              <w:spacing w:line="276" w:lineRule="auto"/>
              <w:jc w:val="center"/>
            </w:pPr>
            <w:r w:rsidRPr="00A64A46">
              <w:rPr>
                <w:color w:val="000000"/>
              </w:rPr>
              <w:t>C</w:t>
            </w:r>
          </w:p>
        </w:tc>
        <w:tc>
          <w:tcPr>
            <w:tcW w:w="0" w:type="auto"/>
            <w:tcBorders>
              <w:bottom w:val="single" w:sz="8" w:space="0" w:color="000000"/>
              <w:right w:val="single" w:sz="8" w:space="0" w:color="000000"/>
            </w:tcBorders>
            <w:vAlign w:val="center"/>
          </w:tcPr>
          <w:p w14:paraId="29173A47" w14:textId="77777777" w:rsidR="008F0629" w:rsidRPr="00A64A46" w:rsidRDefault="008F0629">
            <w:pPr>
              <w:spacing w:line="276" w:lineRule="auto"/>
              <w:jc w:val="center"/>
              <w:rPr>
                <w:b/>
                <w:bCs/>
              </w:rPr>
            </w:pPr>
            <w:r w:rsidRPr="00A64A46">
              <w:rPr>
                <w:b/>
                <w:bCs/>
              </w:rPr>
              <w:t>17</w:t>
            </w:r>
          </w:p>
        </w:tc>
        <w:tc>
          <w:tcPr>
            <w:tcW w:w="0" w:type="auto"/>
            <w:tcBorders>
              <w:bottom w:val="single" w:sz="8" w:space="0" w:color="000000"/>
              <w:right w:val="single" w:sz="8" w:space="0" w:color="000000"/>
            </w:tcBorders>
            <w:vAlign w:val="bottom"/>
          </w:tcPr>
          <w:p w14:paraId="7B2380B8" w14:textId="77777777" w:rsidR="008F0629" w:rsidRPr="00A64A46" w:rsidRDefault="008F0629">
            <w:pPr>
              <w:spacing w:line="276" w:lineRule="auto"/>
              <w:jc w:val="center"/>
            </w:pPr>
            <w:r w:rsidRPr="00A64A46">
              <w:rPr>
                <w:color w:val="000000"/>
              </w:rPr>
              <w:t>D</w:t>
            </w:r>
          </w:p>
        </w:tc>
      </w:tr>
      <w:tr w:rsidR="008F0629" w:rsidRPr="00A64A46" w14:paraId="27AC0792"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0EC9CE7" w14:textId="77777777" w:rsidR="008F0629" w:rsidRPr="00A64A46" w:rsidRDefault="008F0629">
            <w:pPr>
              <w:spacing w:line="276" w:lineRule="auto"/>
              <w:jc w:val="center"/>
              <w:rPr>
                <w:b/>
                <w:bCs/>
              </w:rPr>
            </w:pPr>
            <w:r w:rsidRPr="00A64A46">
              <w:rPr>
                <w:b/>
                <w:bCs/>
              </w:rPr>
              <w:t>9</w:t>
            </w:r>
          </w:p>
        </w:tc>
        <w:tc>
          <w:tcPr>
            <w:tcW w:w="0" w:type="auto"/>
            <w:tcBorders>
              <w:bottom w:val="single" w:sz="8" w:space="0" w:color="000000"/>
              <w:right w:val="single" w:sz="8" w:space="0" w:color="000000"/>
            </w:tcBorders>
            <w:vAlign w:val="bottom"/>
          </w:tcPr>
          <w:p w14:paraId="704C2148"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33A5BF6B" w14:textId="77777777" w:rsidR="008F0629" w:rsidRPr="00A64A46" w:rsidRDefault="008F0629">
            <w:pPr>
              <w:spacing w:line="276" w:lineRule="auto"/>
              <w:jc w:val="center"/>
              <w:rPr>
                <w:b/>
                <w:bCs/>
              </w:rPr>
            </w:pPr>
            <w:r w:rsidRPr="00A64A46">
              <w:rPr>
                <w:b/>
                <w:bCs/>
              </w:rPr>
              <w:t>18</w:t>
            </w:r>
          </w:p>
        </w:tc>
        <w:tc>
          <w:tcPr>
            <w:tcW w:w="0" w:type="auto"/>
            <w:tcBorders>
              <w:bottom w:val="single" w:sz="8" w:space="0" w:color="000000"/>
              <w:right w:val="single" w:sz="8" w:space="0" w:color="000000"/>
            </w:tcBorders>
            <w:vAlign w:val="bottom"/>
          </w:tcPr>
          <w:p w14:paraId="78AD33E0" w14:textId="77777777" w:rsidR="008F0629" w:rsidRPr="00A64A46" w:rsidRDefault="008F0629">
            <w:pPr>
              <w:spacing w:line="276" w:lineRule="auto"/>
              <w:jc w:val="center"/>
            </w:pPr>
            <w:r w:rsidRPr="00A64A46">
              <w:rPr>
                <w:color w:val="000000"/>
              </w:rPr>
              <w:t>B</w:t>
            </w:r>
          </w:p>
        </w:tc>
      </w:tr>
    </w:tbl>
    <w:p w14:paraId="0DAB34CC" w14:textId="77777777" w:rsidR="008F0629" w:rsidRPr="00A64A46" w:rsidRDefault="008F0629">
      <w:pPr>
        <w:spacing w:line="276" w:lineRule="auto"/>
        <w:jc w:val="both"/>
        <w:rPr>
          <w:rFonts w:eastAsia="Calibri"/>
          <w:b/>
          <w:i/>
          <w:iCs/>
          <w:color w:val="0070C0"/>
          <w:lang w:val="fr-FR"/>
          <w14:ligatures w14:val="standardContextual"/>
        </w:rPr>
      </w:pPr>
    </w:p>
    <w:p w14:paraId="7C1537E5" w14:textId="77777777" w:rsidR="008F0629" w:rsidRPr="00A64A46" w:rsidRDefault="008F0629">
      <w:pPr>
        <w:spacing w:line="276" w:lineRule="auto"/>
        <w:jc w:val="both"/>
        <w:rPr>
          <w:rFonts w:eastAsia="Calibri"/>
          <w:b/>
          <w:i/>
          <w:iCs/>
          <w:color w:val="0070C0"/>
          <w:lang w:val="fr-FR"/>
          <w14:ligatures w14:val="standardContextual"/>
        </w:rPr>
      </w:pPr>
      <w:r w:rsidRPr="00A64A46">
        <w:rPr>
          <w:rFonts w:eastAsia="Calibri"/>
          <w:b/>
          <w:i/>
          <w:iCs/>
          <w:color w:val="0070C0"/>
          <w:lang w:val="fr-FR"/>
          <w14:ligatures w14:val="standardContextual"/>
        </w:rPr>
        <w:t>Hướng dẫn chi tiết các câu cần suy luận:</w:t>
      </w:r>
    </w:p>
    <w:p w14:paraId="550E3876" w14:textId="77777777" w:rsidR="008F0629" w:rsidRPr="00A64A46" w:rsidRDefault="008F0629">
      <w:pPr>
        <w:tabs>
          <w:tab w:val="left" w:pos="283"/>
          <w:tab w:val="left" w:pos="2835"/>
          <w:tab w:val="left" w:pos="5386"/>
          <w:tab w:val="left" w:pos="7937"/>
        </w:tabs>
        <w:spacing w:line="276" w:lineRule="auto"/>
        <w:jc w:val="both"/>
        <w:rPr>
          <w:bCs/>
          <w:color w:val="000000" w:themeColor="text1"/>
        </w:rPr>
      </w:pPr>
      <w:r w:rsidRPr="00B33E10">
        <w:rPr>
          <w:b/>
          <w:color w:val="C00000"/>
        </w:rPr>
        <w:t>Câu 2.</w:t>
      </w:r>
      <w:r w:rsidRPr="00A64A46">
        <w:rPr>
          <w:b/>
        </w:rPr>
        <w:t xml:space="preserve"> </w:t>
      </w:r>
      <w:r w:rsidRPr="00A64A46">
        <w:t xml:space="preserve">Từ </w:t>
      </w:r>
      <w:r w:rsidRPr="00A64A46">
        <w:rPr>
          <w:kern w:val="2"/>
          <w:lang w:bidi="th-TH"/>
          <w14:ligatures w14:val="standardContextual"/>
        </w:rPr>
        <w:t>t = 6</w:t>
      </w:r>
      <w:r w:rsidRPr="00A64A46">
        <w:t xml:space="preserve"> phút đến </w:t>
      </w:r>
      <w:r w:rsidRPr="00A64A46">
        <w:rPr>
          <w:kern w:val="2"/>
          <w:lang w:bidi="th-TH"/>
          <w14:ligatures w14:val="standardContextual"/>
        </w:rPr>
        <w:t>t = 12</w:t>
      </w:r>
      <w:r w:rsidRPr="00A64A46">
        <w:t xml:space="preserve"> phút</w:t>
      </w:r>
      <w:r w:rsidRPr="00A64A46">
        <w:rPr>
          <w:bCs/>
        </w:rPr>
        <w:t xml:space="preserve"> </w:t>
      </w:r>
      <w:r w:rsidRPr="00A64A46">
        <w:rPr>
          <w:rFonts w:eastAsia="Palatino Linotype"/>
          <w:bCs/>
        </w:rPr>
        <w:t xml:space="preserve">ta thấy đồ thị biểu diễn nhiệt độ theo thời gian là đường nằm ngang, nhiệt độ không tăng, đây là thời gian nước từ thể lỏng sang thể rắn, sau thời điểm </w:t>
      </w:r>
      <w:r w:rsidRPr="00A64A46">
        <w:rPr>
          <w:kern w:val="2"/>
          <w:lang w:bidi="th-TH"/>
          <w14:ligatures w14:val="standardContextual"/>
        </w:rPr>
        <w:t>t =12</w:t>
      </w:r>
      <w:r w:rsidRPr="00A64A46">
        <w:t xml:space="preserve"> phút nước ở thể rắn.</w:t>
      </w:r>
    </w:p>
    <w:p w14:paraId="1D98F2D7" w14:textId="77777777" w:rsidR="008F0629" w:rsidRPr="00A64A46" w:rsidRDefault="008F0629">
      <w:pPr>
        <w:shd w:val="clear" w:color="auto" w:fill="FFFFFF"/>
        <w:spacing w:line="276" w:lineRule="auto"/>
        <w:jc w:val="both"/>
        <w:rPr>
          <w:color w:val="000000"/>
        </w:rPr>
      </w:pPr>
      <w:r w:rsidRPr="00B33E10">
        <w:rPr>
          <w:b/>
          <w:color w:val="C00000"/>
        </w:rPr>
        <w:t>Câu 4.</w:t>
      </w:r>
      <w:r w:rsidRPr="00A64A46">
        <w:rPr>
          <w:b/>
        </w:rPr>
        <w:t xml:space="preserve"> </w:t>
      </w:r>
      <w:r w:rsidRPr="00A64A46">
        <w:rPr>
          <w:color w:val="000000"/>
        </w:rPr>
        <w:t>Nội năng là tổng động năng và thế năng phân tử.</w:t>
      </w:r>
    </w:p>
    <w:p w14:paraId="0FA8F222" w14:textId="77777777" w:rsidR="008F0629" w:rsidRPr="00A64A46" w:rsidRDefault="008F0629">
      <w:pPr>
        <w:shd w:val="clear" w:color="auto" w:fill="FFFFFF"/>
        <w:spacing w:line="276" w:lineRule="auto"/>
        <w:jc w:val="both"/>
        <w:rPr>
          <w:color w:val="000000"/>
        </w:rPr>
      </w:pPr>
      <w:r w:rsidRPr="00A64A46">
        <w:rPr>
          <w:color w:val="000000"/>
        </w:rPr>
        <w:t xml:space="preserve">          Thế năng phân tử phụ thuộc vào khoảng cách giữa các phân tử, Khi thể tích của vật tăng, thế năng tương tác giữa các phân tử cấu tạo nên vật giảm, nên nội năng giảm.</w:t>
      </w:r>
    </w:p>
    <w:p w14:paraId="5F5DB587" w14:textId="77777777" w:rsidR="008F0629" w:rsidRPr="00A64A46" w:rsidRDefault="008F0629">
      <w:pPr>
        <w:tabs>
          <w:tab w:val="left" w:pos="360"/>
        </w:tabs>
        <w:spacing w:line="276" w:lineRule="auto"/>
        <w:jc w:val="both"/>
        <w:rPr>
          <w:rFonts w:eastAsia="Calibri"/>
          <w:b/>
          <w:lang w:val="vi-VN"/>
          <w14:ligatures w14:val="standardContextual"/>
        </w:rPr>
      </w:pPr>
      <w:r w:rsidRPr="00B33E10">
        <w:rPr>
          <w:b/>
          <w:color w:val="C00000"/>
        </w:rPr>
        <w:t>Câu 6.</w:t>
      </w:r>
      <w:r w:rsidRPr="00A64A46">
        <w:rPr>
          <w:b/>
        </w:rPr>
        <w:t xml:space="preserve"> </w:t>
      </w:r>
      <m:oMath>
        <m:r>
          <w:rPr>
            <w:rFonts w:ascii="Cambria Math" w:eastAsiaTheme="minorHAnsi" w:hAnsi="Cambria Math"/>
            <w:kern w:val="2"/>
            <w:lang w:bidi="th-TH"/>
            <w14:ligatures w14:val="standardContextual"/>
          </w:rPr>
          <m:t>T(°F)=32+1,8.t°C⇔101=32+1,8.t°C⇒t°C≈38,33°C</m:t>
        </m:r>
      </m:oMath>
    </w:p>
    <w:p w14:paraId="2909D835" w14:textId="77777777" w:rsidR="008F0629" w:rsidRPr="00A64A46" w:rsidRDefault="008F0629">
      <w:pPr>
        <w:tabs>
          <w:tab w:val="left" w:pos="360"/>
        </w:tabs>
        <w:spacing w:line="276" w:lineRule="auto"/>
        <w:jc w:val="both"/>
        <w:rPr>
          <w:b/>
        </w:rPr>
      </w:pPr>
      <w:r w:rsidRPr="00B33E10">
        <w:rPr>
          <w:b/>
          <w:color w:val="C00000"/>
        </w:rPr>
        <w:t>Câu 7.</w:t>
      </w:r>
      <w:r w:rsidRPr="00A64A46">
        <w:rPr>
          <w:b/>
        </w:rPr>
        <w:t xml:space="preserve"> </w:t>
      </w:r>
      <w:r w:rsidRPr="00A64A46">
        <w:rPr>
          <w:rFonts w:eastAsia="Calibri"/>
        </w:rPr>
        <w:t>Lực kế dùng để đo lực nên không sử dụng trong bài thí nghiệm này.</w:t>
      </w:r>
    </w:p>
    <w:p w14:paraId="79B82CC3" w14:textId="77777777" w:rsidR="008F0629" w:rsidRPr="00A64A46" w:rsidRDefault="008F0629">
      <w:pPr>
        <w:tabs>
          <w:tab w:val="left" w:pos="283"/>
          <w:tab w:val="left" w:pos="426"/>
          <w:tab w:val="left" w:pos="2835"/>
          <w:tab w:val="left" w:pos="5386"/>
          <w:tab w:val="left" w:pos="7937"/>
        </w:tabs>
        <w:spacing w:line="276" w:lineRule="auto"/>
        <w:jc w:val="both"/>
        <w:rPr>
          <w:rFonts w:eastAsia="Calibri"/>
          <w:bCs/>
        </w:rPr>
      </w:pPr>
      <w:r w:rsidRPr="00B33E10">
        <w:rPr>
          <w:b/>
          <w:color w:val="C00000"/>
        </w:rPr>
        <w:t>Câu 8.</w:t>
      </w:r>
      <w:r w:rsidRPr="00A64A46">
        <w:rPr>
          <w:b/>
        </w:rPr>
        <w:t xml:space="preserve"> </w:t>
      </w:r>
      <w:r w:rsidRPr="00A64A46">
        <w:rPr>
          <w:rFonts w:eastAsia="Calibri"/>
          <w:bCs/>
        </w:rPr>
        <w:t xml:space="preserve">Do có cùng khối lượng, độ cao nên năng lượng W các vật ban đầu là như nhau. </w:t>
      </w:r>
    </w:p>
    <w:p w14:paraId="299A27EE" w14:textId="77777777" w:rsidR="008F0629" w:rsidRPr="00A64A46" w:rsidRDefault="008F0629">
      <w:pPr>
        <w:tabs>
          <w:tab w:val="left" w:pos="142"/>
          <w:tab w:val="left" w:pos="426"/>
          <w:tab w:val="left" w:pos="2835"/>
          <w:tab w:val="left" w:pos="5386"/>
          <w:tab w:val="left" w:pos="7937"/>
        </w:tabs>
        <w:spacing w:line="276" w:lineRule="auto"/>
        <w:jc w:val="both"/>
        <w:rPr>
          <w:bCs/>
          <w:lang w:val="vi-VN"/>
        </w:rPr>
      </w:pPr>
      <w:r w:rsidRPr="00A64A46">
        <w:rPr>
          <w:rFonts w:eastAsia="Calibri"/>
          <w:bCs/>
        </w:rPr>
        <w:t xml:space="preserve">Theo giả thuyết: </w:t>
      </w:r>
      <m:oMath>
        <m:r>
          <w:rPr>
            <w:rFonts w:ascii="Cambria Math" w:eastAsiaTheme="minorHAnsi" w:hAnsi="Cambria Math"/>
            <w:kern w:val="2"/>
            <w:lang w:val="vi-VN" w:bidi="th-TH"/>
            <w14:ligatures w14:val="standardContextual"/>
          </w:rPr>
          <m:t>W=Q=mc</m:t>
        </m:r>
        <m:d>
          <m:dPr>
            <m:ctrlPr>
              <w:rPr>
                <w:rFonts w:ascii="Cambria Math" w:eastAsiaTheme="minorHAnsi" w:hAnsi="Cambria Math"/>
                <w:bCs/>
                <w:i/>
                <w:kern w:val="2"/>
                <w:lang w:val="vi-VN" w:bidi="th-TH"/>
                <w14:ligatures w14:val="standardContextual"/>
              </w:rPr>
            </m:ctrlPr>
          </m:dPr>
          <m:e>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2</m:t>
                </m:r>
              </m:sub>
            </m:sSub>
            <m:r>
              <w:rPr>
                <w:rFonts w:ascii="Cambria Math" w:eastAsiaTheme="minorHAnsi" w:hAnsi="Cambria Math"/>
                <w:kern w:val="2"/>
                <w:lang w:val="vi-VN" w:bidi="th-TH"/>
                <w14:ligatures w14:val="standardContextual"/>
              </w:rPr>
              <m:t>-</m:t>
            </m:r>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1</m:t>
                </m:r>
              </m:sub>
            </m:sSub>
          </m:e>
        </m:d>
      </m:oMath>
      <w:r w:rsidRPr="00A64A46">
        <w:rPr>
          <w:bCs/>
          <w:lang w:val="vi-VN"/>
        </w:rPr>
        <w:t xml:space="preserve"> </w:t>
      </w:r>
    </w:p>
    <w:p w14:paraId="19FAAF4D" w14:textId="77777777" w:rsidR="008F0629" w:rsidRPr="00A64A46" w:rsidRDefault="008F0629">
      <w:pPr>
        <w:tabs>
          <w:tab w:val="left" w:pos="142"/>
          <w:tab w:val="left" w:pos="426"/>
          <w:tab w:val="left" w:pos="2835"/>
          <w:tab w:val="left" w:pos="5386"/>
          <w:tab w:val="left" w:pos="7937"/>
        </w:tabs>
        <w:spacing w:line="276" w:lineRule="auto"/>
        <w:jc w:val="both"/>
        <w:rPr>
          <w:rFonts w:eastAsia="Calibri"/>
          <w:bCs/>
        </w:rPr>
      </w:pPr>
      <w:r w:rsidRPr="00A64A46">
        <w:rPr>
          <w:bCs/>
          <w:lang w:val="vi-VN"/>
        </w:rPr>
        <w:tab/>
      </w:r>
      <w:r w:rsidRPr="00A64A46">
        <w:rPr>
          <w:bCs/>
          <w:lang w:val="vi-VN"/>
        </w:rPr>
        <w:tab/>
      </w:r>
      <w:r w:rsidRPr="00A64A46">
        <w:rPr>
          <w:rFonts w:eastAsia="Calibri"/>
          <w:bCs/>
        </w:rPr>
        <w:t xml:space="preserve">trong đó W, m, </w:t>
      </w:r>
      <m:oMath>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1</m:t>
            </m:r>
          </m:sub>
        </m:sSub>
      </m:oMath>
      <w:r w:rsidRPr="00A64A46">
        <w:rPr>
          <w:rFonts w:eastAsia="Calibri"/>
          <w:bCs/>
        </w:rPr>
        <w:t xml:space="preserve">là như nhau vậy c càng nhỏ thì </w:t>
      </w:r>
      <m:oMath>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2</m:t>
            </m:r>
          </m:sub>
        </m:sSub>
      </m:oMath>
      <w:r w:rsidRPr="00A64A46">
        <w:rPr>
          <w:rFonts w:eastAsia="Calibri"/>
          <w:bCs/>
          <w:kern w:val="2"/>
          <w:lang w:bidi="th-TH"/>
          <w14:ligatures w14:val="standardContextual"/>
        </w:rPr>
        <w:t xml:space="preserve"> </w:t>
      </w:r>
      <w:r w:rsidRPr="00A64A46">
        <w:rPr>
          <w:rFonts w:eastAsia="Calibri"/>
          <w:bCs/>
        </w:rPr>
        <w:t>càng lớn.</w:t>
      </w:r>
    </w:p>
    <w:p w14:paraId="4123EEA5" w14:textId="77777777" w:rsidR="008F0629" w:rsidRPr="00A64A46" w:rsidRDefault="008F0629">
      <w:pPr>
        <w:tabs>
          <w:tab w:val="left" w:pos="360"/>
        </w:tabs>
        <w:spacing w:line="276" w:lineRule="auto"/>
        <w:jc w:val="both"/>
        <w:rPr>
          <w:rFonts w:eastAsia="Calibri"/>
          <w:b/>
          <w:lang w:val="vi-VN"/>
          <w14:ligatures w14:val="standardContextual"/>
        </w:rPr>
      </w:pPr>
      <w:r w:rsidRPr="00B33E10">
        <w:rPr>
          <w:b/>
          <w:color w:val="C00000"/>
        </w:rPr>
        <w:t>Câu 9.</w:t>
      </w:r>
      <w:r w:rsidRPr="00A64A46">
        <w:rPr>
          <w:b/>
        </w:rPr>
        <w:t xml:space="preserve"> </w:t>
      </w:r>
      <w:r w:rsidRPr="00A64A46">
        <w:rPr>
          <w:lang w:val="fr-FR"/>
        </w:rPr>
        <w:t>Nhiệt lượng cần</w:t>
      </w:r>
      <w:r w:rsidRPr="00A64A46">
        <w:rPr>
          <w:lang w:val="vi-VN"/>
        </w:rPr>
        <w:t xml:space="preserve"> </w:t>
      </w:r>
      <w:r w:rsidRPr="00A64A46">
        <w:rPr>
          <w:lang w:val="fr-FR"/>
        </w:rPr>
        <w:t>để đun nóng nước từ 20°C đến 100°C</w:t>
      </w:r>
    </w:p>
    <w:p w14:paraId="1A870955" w14:textId="77777777" w:rsidR="008F0629" w:rsidRPr="00A64A46" w:rsidRDefault="008F0629">
      <w:pPr>
        <w:spacing w:line="276" w:lineRule="auto"/>
        <w:jc w:val="both"/>
        <w:rPr>
          <w:rFonts w:eastAsia="Calibri"/>
          <w:bCs/>
          <w:kern w:val="2"/>
          <w:lang w:eastAsia="ko-KR" w:bidi="th-TH"/>
          <w14:ligatures w14:val="standardContextual"/>
        </w:rPr>
      </w:pPr>
      <m:oMathPara>
        <m:oMath>
          <m:r>
            <w:rPr>
              <w:rFonts w:ascii="Cambria Math" w:hAnsi="Cambria Math"/>
              <w:kern w:val="2"/>
              <w:lang w:eastAsia="ko-KR" w:bidi="th-TH"/>
              <w14:ligatures w14:val="standardContextual"/>
            </w:rPr>
            <m:t>Q=</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Q</m:t>
              </m:r>
            </m:e>
            <m:sub>
              <m:r>
                <w:rPr>
                  <w:rFonts w:ascii="Cambria Math" w:hAnsi="Cambria Math"/>
                  <w:kern w:val="2"/>
                  <w:lang w:eastAsia="ko-KR" w:bidi="th-TH"/>
                  <w14:ligatures w14:val="standardContextual"/>
                </w:rPr>
                <m:t>1</m:t>
              </m:r>
            </m:sub>
          </m:sSub>
          <m:r>
            <w:rPr>
              <w:rFonts w:ascii="Cambria Math" w:hAnsi="Cambria Math"/>
              <w:kern w:val="2"/>
              <w:lang w:eastAsia="ko-KR" w:bidi="th-TH"/>
              <w14:ligatures w14:val="standardContextual"/>
            </w:rPr>
            <m:t>+</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Q</m:t>
              </m:r>
            </m:e>
            <m:sub>
              <m:r>
                <w:rPr>
                  <w:rFonts w:ascii="Cambria Math" w:hAnsi="Cambria Math"/>
                  <w:kern w:val="2"/>
                  <w:lang w:eastAsia="ko-KR" w:bidi="th-TH"/>
                  <w14:ligatures w14:val="standardContextual"/>
                </w:rPr>
                <m:t>2</m:t>
              </m:r>
            </m:sub>
          </m:sSub>
          <m:r>
            <w:rPr>
              <w:rFonts w:ascii="Cambria Math" w:hAnsi="Cambria Math"/>
              <w:kern w:val="2"/>
              <w:lang w:eastAsia="ko-KR" w:bidi="th-TH"/>
              <w14:ligatures w14:val="standardContextual"/>
            </w:rPr>
            <m:t>=</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m</m:t>
              </m:r>
            </m:e>
            <m:sub>
              <m:r>
                <w:rPr>
                  <w:rFonts w:ascii="Cambria Math" w:hAnsi="Cambria Math"/>
                  <w:kern w:val="2"/>
                  <w:lang w:eastAsia="ko-KR" w:bidi="th-TH"/>
                  <w14:ligatures w14:val="standardContextual"/>
                </w:rPr>
                <m:t>1</m:t>
              </m:r>
            </m:sub>
          </m:sSub>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c</m:t>
              </m:r>
            </m:e>
            <m:sub>
              <m:r>
                <w:rPr>
                  <w:rFonts w:ascii="Cambria Math" w:hAnsi="Cambria Math"/>
                  <w:kern w:val="2"/>
                  <w:lang w:eastAsia="ko-KR" w:bidi="th-TH"/>
                  <w14:ligatures w14:val="standardContextual"/>
                </w:rPr>
                <m:t>1</m:t>
              </m:r>
            </m:sub>
          </m:sSub>
          <m:r>
            <w:rPr>
              <w:rFonts w:ascii="Cambria Math" w:hAnsi="Cambria Math"/>
              <w:kern w:val="2"/>
              <w:lang w:eastAsia="ko-KR" w:bidi="th-TH"/>
              <w14:ligatures w14:val="standardContextual"/>
            </w:rPr>
            <m:t>Δt+</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m</m:t>
              </m:r>
            </m:e>
            <m:sub>
              <m:r>
                <w:rPr>
                  <w:rFonts w:ascii="Cambria Math" w:hAnsi="Cambria Math"/>
                  <w:kern w:val="2"/>
                  <w:lang w:eastAsia="ko-KR" w:bidi="th-TH"/>
                  <w14:ligatures w14:val="standardContextual"/>
                </w:rPr>
                <m:t>2</m:t>
              </m:r>
            </m:sub>
          </m:sSub>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c</m:t>
              </m:r>
            </m:e>
            <m:sub>
              <m:r>
                <w:rPr>
                  <w:rFonts w:ascii="Cambria Math" w:hAnsi="Cambria Math"/>
                  <w:kern w:val="2"/>
                  <w:lang w:eastAsia="ko-KR" w:bidi="th-TH"/>
                  <w14:ligatures w14:val="standardContextual"/>
                </w:rPr>
                <m:t>2</m:t>
              </m:r>
            </m:sub>
          </m:sSub>
          <m:r>
            <w:rPr>
              <w:rFonts w:ascii="Cambria Math" w:hAnsi="Cambria Math"/>
              <w:kern w:val="2"/>
              <w:lang w:eastAsia="ko-KR" w:bidi="th-TH"/>
              <w14:ligatures w14:val="standardContextual"/>
            </w:rPr>
            <m:t>Δt=0,3.880.</m:t>
          </m:r>
          <m:d>
            <m:dPr>
              <m:ctrlPr>
                <w:rPr>
                  <w:rFonts w:ascii="Cambria Math" w:hAnsi="Cambria Math"/>
                  <w:bCs/>
                  <w:i/>
                  <w:kern w:val="2"/>
                  <w:lang w:eastAsia="ko-KR" w:bidi="th-TH"/>
                  <w14:ligatures w14:val="standardContextual"/>
                </w:rPr>
              </m:ctrlPr>
            </m:dPr>
            <m:e>
              <m:r>
                <w:rPr>
                  <w:rFonts w:ascii="Cambria Math" w:hAnsi="Cambria Math"/>
                  <w:kern w:val="2"/>
                  <w:lang w:eastAsia="ko-KR" w:bidi="th-TH"/>
                  <w14:ligatures w14:val="standardContextual"/>
                </w:rPr>
                <m:t>100-20</m:t>
              </m:r>
            </m:e>
          </m:d>
          <m:r>
            <w:rPr>
              <w:rFonts w:ascii="Cambria Math" w:hAnsi="Cambria Math"/>
              <w:kern w:val="2"/>
              <w:lang w:eastAsia="ko-KR" w:bidi="th-TH"/>
              <w14:ligatures w14:val="standardContextual"/>
            </w:rPr>
            <m:t>+2.4200</m:t>
          </m:r>
          <m:d>
            <m:dPr>
              <m:ctrlPr>
                <w:rPr>
                  <w:rFonts w:ascii="Cambria Math" w:hAnsi="Cambria Math"/>
                  <w:bCs/>
                  <w:i/>
                  <w:kern w:val="2"/>
                  <w:lang w:eastAsia="ko-KR" w:bidi="th-TH"/>
                  <w14:ligatures w14:val="standardContextual"/>
                </w:rPr>
              </m:ctrlPr>
            </m:dPr>
            <m:e>
              <m:r>
                <w:rPr>
                  <w:rFonts w:ascii="Cambria Math" w:hAnsi="Cambria Math"/>
                  <w:kern w:val="2"/>
                  <w:lang w:eastAsia="ko-KR" w:bidi="th-TH"/>
                  <w14:ligatures w14:val="standardContextual"/>
                </w:rPr>
                <m:t>100-20</m:t>
              </m:r>
            </m:e>
          </m:d>
        </m:oMath>
      </m:oMathPara>
    </w:p>
    <w:p w14:paraId="497DD01B" w14:textId="77777777" w:rsidR="008F0629" w:rsidRPr="00A64A46" w:rsidRDefault="008F0629">
      <w:pPr>
        <w:spacing w:line="276" w:lineRule="auto"/>
        <w:jc w:val="both"/>
        <w:rPr>
          <w:b/>
        </w:rPr>
      </w:pPr>
      <m:oMathPara>
        <m:oMath>
          <m:r>
            <w:rPr>
              <w:rFonts w:ascii="Cambria Math" w:hAnsi="Cambria Math"/>
              <w:kern w:val="2"/>
              <w:lang w:eastAsia="ko-KR" w:bidi="th-TH"/>
              <w14:ligatures w14:val="standardContextual"/>
            </w:rPr>
            <m:t>=693120J≈693kJ.</m:t>
          </m:r>
        </m:oMath>
      </m:oMathPara>
    </w:p>
    <w:p w14:paraId="7AA5678F" w14:textId="77777777" w:rsidR="008F0629" w:rsidRPr="00A64A46" w:rsidRDefault="008F0629">
      <w:pPr>
        <w:spacing w:line="276" w:lineRule="auto"/>
        <w:jc w:val="both"/>
        <w:rPr>
          <w:b/>
        </w:rPr>
      </w:pPr>
      <w:r w:rsidRPr="00B33E10">
        <w:rPr>
          <w:b/>
          <w:color w:val="C00000"/>
        </w:rPr>
        <w:t>Câu 11.</w:t>
      </w:r>
      <w:r w:rsidRPr="00A64A46">
        <w:rPr>
          <w:b/>
        </w:rPr>
        <w:t xml:space="preserve">  </w:t>
      </w:r>
      <m:oMath>
        <m:r>
          <w:rPr>
            <w:rFonts w:ascii="Cambria Math" w:eastAsiaTheme="minorHAnsi" w:hAnsi="Cambria Math"/>
            <w:spacing w:val="-2"/>
            <w:kern w:val="2"/>
            <w:lang w:bidi="th-TH"/>
            <w14:ligatures w14:val="standardContextual"/>
          </w:rPr>
          <m:t>Q=</m:t>
        </m:r>
        <m:sSub>
          <m:sSubPr>
            <m:ctrlPr>
              <w:rPr>
                <w:rFonts w:ascii="Cambria Math" w:eastAsiaTheme="minorHAnsi" w:hAnsi="Cambria Math"/>
                <w:i/>
                <w:spacing w:val="-2"/>
                <w:kern w:val="2"/>
                <w:lang w:bidi="th-TH"/>
                <w14:ligatures w14:val="standardContextual"/>
              </w:rPr>
            </m:ctrlPr>
          </m:sSubPr>
          <m:e>
            <m:r>
              <w:rPr>
                <w:rFonts w:ascii="Cambria Math" w:eastAsiaTheme="minorHAnsi" w:hAnsi="Cambria Math"/>
                <w:spacing w:val="-2"/>
                <w:kern w:val="2"/>
                <w:lang w:bidi="th-TH"/>
                <w14:ligatures w14:val="standardContextual"/>
              </w:rPr>
              <m:t>Q</m:t>
            </m:r>
          </m:e>
          <m:sub>
            <m:r>
              <w:rPr>
                <w:rFonts w:ascii="Cambria Math" w:eastAsiaTheme="minorHAnsi" w:hAnsi="Cambria Math"/>
                <w:spacing w:val="-2"/>
                <w:kern w:val="2"/>
                <w:lang w:bidi="th-TH"/>
                <w14:ligatures w14:val="standardContextual"/>
              </w:rPr>
              <m:t>1</m:t>
            </m:r>
          </m:sub>
        </m:sSub>
        <m:r>
          <w:rPr>
            <w:rFonts w:ascii="Cambria Math" w:eastAsiaTheme="minorHAnsi" w:hAnsi="Cambria Math"/>
            <w:spacing w:val="-2"/>
            <w:kern w:val="2"/>
            <w:lang w:bidi="th-TH"/>
            <w14:ligatures w14:val="standardContextual"/>
          </w:rPr>
          <m:t>+</m:t>
        </m:r>
        <m:sSub>
          <m:sSubPr>
            <m:ctrlPr>
              <w:rPr>
                <w:rFonts w:ascii="Cambria Math" w:eastAsiaTheme="minorHAnsi" w:hAnsi="Cambria Math"/>
                <w:i/>
                <w:spacing w:val="-2"/>
                <w:kern w:val="2"/>
                <w:lang w:bidi="th-TH"/>
                <w14:ligatures w14:val="standardContextual"/>
              </w:rPr>
            </m:ctrlPr>
          </m:sSubPr>
          <m:e>
            <m:r>
              <w:rPr>
                <w:rFonts w:ascii="Cambria Math" w:eastAsiaTheme="minorHAnsi" w:hAnsi="Cambria Math"/>
                <w:spacing w:val="-2"/>
                <w:kern w:val="2"/>
                <w:lang w:bidi="th-TH"/>
                <w14:ligatures w14:val="standardContextual"/>
              </w:rPr>
              <m:t>Q</m:t>
            </m:r>
          </m:e>
          <m:sub>
            <m:r>
              <w:rPr>
                <w:rFonts w:ascii="Cambria Math" w:eastAsiaTheme="minorHAnsi" w:hAnsi="Cambria Math"/>
                <w:spacing w:val="-2"/>
                <w:kern w:val="2"/>
                <w:lang w:bidi="th-TH"/>
                <w14:ligatures w14:val="standardContextual"/>
              </w:rPr>
              <m:t>2</m:t>
            </m:r>
          </m:sub>
        </m:sSub>
        <m:r>
          <w:rPr>
            <w:rFonts w:ascii="Cambria Math" w:eastAsiaTheme="minorHAnsi" w:hAnsi="Cambria Math"/>
            <w:spacing w:val="-2"/>
            <w:kern w:val="2"/>
            <w:lang w:bidi="th-TH"/>
            <w14:ligatures w14:val="standardContextual"/>
          </w:rPr>
          <m:t>=λm+mcΔt=4.34.1</m:t>
        </m:r>
        <m:sSup>
          <m:sSupPr>
            <m:ctrlPr>
              <w:rPr>
                <w:rFonts w:ascii="Cambria Math" w:eastAsiaTheme="minorHAnsi" w:hAnsi="Cambria Math"/>
                <w:i/>
                <w:spacing w:val="-2"/>
                <w:kern w:val="2"/>
                <w:lang w:bidi="th-TH"/>
                <w14:ligatures w14:val="standardContextual"/>
              </w:rPr>
            </m:ctrlPr>
          </m:sSupPr>
          <m:e>
            <m:r>
              <w:rPr>
                <w:rFonts w:ascii="Cambria Math" w:eastAsiaTheme="minorHAnsi" w:hAnsi="Cambria Math"/>
                <w:spacing w:val="-2"/>
                <w:kern w:val="2"/>
                <w:lang w:bidi="th-TH"/>
                <w14:ligatures w14:val="standardContextual"/>
              </w:rPr>
              <m:t>0</m:t>
            </m:r>
          </m:e>
          <m:sup>
            <m:r>
              <w:rPr>
                <w:rFonts w:ascii="Cambria Math" w:eastAsiaTheme="minorHAnsi" w:hAnsi="Cambria Math"/>
                <w:spacing w:val="-2"/>
                <w:kern w:val="2"/>
                <w:lang w:bidi="th-TH"/>
                <w14:ligatures w14:val="standardContextual"/>
              </w:rPr>
              <m:t>4</m:t>
            </m:r>
          </m:sup>
        </m:sSup>
        <m:r>
          <w:rPr>
            <w:rFonts w:ascii="Cambria Math" w:eastAsiaTheme="minorHAnsi" w:hAnsi="Cambria Math"/>
            <w:spacing w:val="-2"/>
            <w:kern w:val="2"/>
            <w:lang w:bidi="th-TH"/>
            <w14:ligatures w14:val="standardContextual"/>
          </w:rPr>
          <m:t>+4.4180.20=1694400J.</m:t>
        </m:r>
      </m:oMath>
    </w:p>
    <w:p w14:paraId="3682CB4A" w14:textId="77777777" w:rsidR="008F0629" w:rsidRPr="00A64A46" w:rsidRDefault="008F0629">
      <w:pPr>
        <w:spacing w:line="276" w:lineRule="auto"/>
        <w:jc w:val="both"/>
      </w:pPr>
      <w:r w:rsidRPr="00B33E10">
        <w:rPr>
          <w:b/>
          <w:color w:val="C00000"/>
        </w:rPr>
        <w:t>Câu 12.</w:t>
      </w:r>
      <w:r w:rsidRPr="00A64A46">
        <w:rPr>
          <w:b/>
        </w:rPr>
        <w:t xml:space="preserve"> </w:t>
      </w:r>
      <w:r w:rsidRPr="00A64A46">
        <w:t xml:space="preserve">Nhiệt lượng cần cung cấp để làm nóng chảy cục nước đá khối lượng 50 g và đang có nhiệt độ </w:t>
      </w:r>
      <m:oMath>
        <m:r>
          <w:rPr>
            <w:rFonts w:ascii="Cambria Math" w:eastAsiaTheme="minorHAnsi" w:hAnsi="Cambria Math"/>
            <w:kern w:val="2"/>
            <w:lang w:bidi="th-TH"/>
            <w14:ligatures w14:val="standardContextual"/>
          </w:rPr>
          <m:t>-2</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0</m:t>
            </m:r>
          </m:sup>
        </m:sSup>
        <m:r>
          <w:rPr>
            <w:rFonts w:ascii="Cambria Math" w:eastAsiaTheme="minorHAnsi" w:hAnsi="Cambria Math"/>
            <w:kern w:val="2"/>
            <w:lang w:bidi="th-TH"/>
            <w14:ligatures w14:val="standardContextual"/>
          </w:rPr>
          <m:t>C</m:t>
        </m:r>
      </m:oMath>
      <w:r w:rsidRPr="00A64A46">
        <w:t xml:space="preserve"> là:</w:t>
      </w:r>
    </w:p>
    <w:p w14:paraId="52BDB6EA" w14:textId="77777777" w:rsidR="008F0629" w:rsidRPr="00A64A46" w:rsidRDefault="008F0629">
      <w:pPr>
        <w:spacing w:line="276" w:lineRule="auto"/>
        <w:jc w:val="both"/>
      </w:pPr>
      <m:oMathPara>
        <m:oMath>
          <m:r>
            <w:rPr>
              <w:rFonts w:ascii="Cambria Math" w:eastAsiaTheme="minorHAnsi" w:hAnsi="Cambria Math"/>
              <w:kern w:val="2"/>
              <w:lang w:bidi="th-TH"/>
              <w14:ligatures w14:val="standardContextual"/>
            </w:rPr>
            <m:t>Q=mc</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t-</m:t>
              </m:r>
              <m:sSub>
                <m:sSubPr>
                  <m:ctrlPr>
                    <w:rPr>
                      <w:rFonts w:ascii="Cambria Math" w:eastAsiaTheme="minorHAnsi" w:hAnsi="Cambria Math"/>
                      <w:i/>
                      <w:kern w:val="2"/>
                      <w:lang w:bidi="th-TH"/>
                      <w14:ligatures w14:val="standardContextual"/>
                    </w:rPr>
                  </m:ctrlPr>
                </m:sSubPr>
                <m:e>
                  <m:r>
                    <w:rPr>
                      <w:rFonts w:ascii="Cambria Math" w:eastAsiaTheme="minorHAnsi" w:hAnsi="Cambria Math"/>
                      <w:kern w:val="2"/>
                      <w:lang w:bidi="th-TH"/>
                      <w14:ligatures w14:val="standardContextual"/>
                    </w:rPr>
                    <m:t>t</m:t>
                  </m:r>
                </m:e>
                <m:sub>
                  <m:r>
                    <w:rPr>
                      <w:rFonts w:ascii="Cambria Math" w:eastAsiaTheme="minorHAnsi" w:hAnsi="Cambria Math"/>
                      <w:kern w:val="2"/>
                      <w:lang w:bidi="th-TH"/>
                      <w14:ligatures w14:val="standardContextual"/>
                    </w:rPr>
                    <m:t>0</m:t>
                  </m:r>
                </m:sub>
              </m:sSub>
            </m:e>
          </m:d>
          <m:r>
            <w:rPr>
              <w:rFonts w:ascii="Cambria Math" w:eastAsiaTheme="minorHAnsi" w:hAnsi="Cambria Math"/>
              <w:kern w:val="2"/>
              <w:lang w:bidi="th-TH"/>
              <w14:ligatures w14:val="standardContextual"/>
            </w:rPr>
            <m:t>+mλ=0,05.2,09.1</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3</m:t>
              </m:r>
            </m:sup>
          </m:sSup>
          <m:r>
            <w:rPr>
              <w:rFonts w:ascii="Cambria Math" w:eastAsiaTheme="minorHAnsi" w:hAnsi="Cambria Math"/>
              <w:kern w:val="2"/>
              <w:lang w:bidi="th-TH"/>
              <w14:ligatures w14:val="standardContextual"/>
            </w:rPr>
            <m:t>.</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0+20</m:t>
              </m:r>
            </m:e>
          </m:d>
          <m:r>
            <w:rPr>
              <w:rFonts w:ascii="Cambria Math" w:eastAsiaTheme="minorHAnsi" w:hAnsi="Cambria Math"/>
              <w:kern w:val="2"/>
              <w:lang w:bidi="th-TH"/>
              <w14:ligatures w14:val="standardContextual"/>
            </w:rPr>
            <m:t>+0,05.3,4.1</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5</m:t>
              </m:r>
            </m:sup>
          </m:sSup>
          <m:r>
            <w:rPr>
              <w:rFonts w:ascii="Cambria Math" w:eastAsiaTheme="minorHAnsi" w:hAnsi="Cambria Math"/>
              <w:kern w:val="2"/>
              <w:lang w:bidi="th-TH"/>
              <w14:ligatures w14:val="standardContextual"/>
            </w:rPr>
            <m:t>≈19.1</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3</m:t>
              </m:r>
            </m:sup>
          </m:sSup>
          <m:r>
            <w:rPr>
              <w:rFonts w:ascii="Cambria Math" w:eastAsiaTheme="minorHAnsi" w:hAnsi="Cambria Math"/>
              <w:kern w:val="2"/>
              <w:lang w:bidi="th-TH"/>
              <w14:ligatures w14:val="standardContextual"/>
            </w:rPr>
            <m:t>J=19kJ</m:t>
          </m:r>
        </m:oMath>
      </m:oMathPara>
    </w:p>
    <w:p w14:paraId="531F1176" w14:textId="77777777" w:rsidR="008F0629" w:rsidRPr="00A64A46" w:rsidRDefault="008F0629">
      <w:pPr>
        <w:spacing w:line="276" w:lineRule="auto"/>
        <w:jc w:val="both"/>
      </w:pPr>
      <w:r w:rsidRPr="00A64A46">
        <w:t>Thời gian để làm tan hoàn toàn lượng nước đá trên là:</w:t>
      </w:r>
    </w:p>
    <w:p w14:paraId="69EDCFA1" w14:textId="77777777" w:rsidR="008F0629" w:rsidRPr="00A64A46" w:rsidRDefault="008F0629">
      <w:pPr>
        <w:spacing w:line="276" w:lineRule="auto"/>
        <w:jc w:val="center"/>
      </w:pPr>
      <w:r w:rsidRPr="00A64A46">
        <w:rPr>
          <w:rFonts w:eastAsiaTheme="minorHAnsi"/>
          <w:kern w:val="2"/>
          <w:position w:val="-24"/>
          <w:lang w:bidi="th-TH"/>
          <w14:ligatures w14:val="standardContextual"/>
        </w:rPr>
        <w:object w:dxaOrig="3450" w:dyaOrig="660" w14:anchorId="729EF476">
          <v:shape id="_x0000_i1148" type="#_x0000_t75" alt="n288 fb Ziep Nguyen" style="width:172.5pt;height:33pt" o:ole="">
            <v:imagedata r:id="rId338" o:title=""/>
          </v:shape>
          <o:OLEObject Type="Embed" ProgID="Equation.DSMT4" ShapeID="_x0000_i1148" DrawAspect="Content" ObjectID="_1824321511" r:id="rId339"/>
        </w:object>
      </w:r>
    </w:p>
    <w:p w14:paraId="634345AD" w14:textId="77777777" w:rsidR="008F0629" w:rsidRPr="00A64A46" w:rsidRDefault="008F0629">
      <w:pPr>
        <w:tabs>
          <w:tab w:val="left" w:pos="720"/>
          <w:tab w:val="left" w:pos="3060"/>
          <w:tab w:val="left" w:pos="5400"/>
          <w:tab w:val="left" w:pos="7740"/>
        </w:tabs>
        <w:spacing w:line="276" w:lineRule="auto"/>
        <w:jc w:val="both"/>
      </w:pPr>
      <w:r w:rsidRPr="00B33E10">
        <w:rPr>
          <w:b/>
          <w:color w:val="C00000"/>
        </w:rPr>
        <w:t>Câu 15.</w:t>
      </w:r>
      <w:r w:rsidRPr="00A64A46">
        <w:rPr>
          <w:b/>
        </w:rPr>
        <w:t xml:space="preserve"> </w:t>
      </w:r>
      <w:r w:rsidRPr="00A64A46">
        <w:rPr>
          <w:shd w:val="clear" w:color="auto" w:fill="FFFFFF"/>
        </w:rPr>
        <w:t xml:space="preserve">Khối lượng nước bị hóa hơi ở </w:t>
      </w:r>
      <w:r w:rsidRPr="00A64A46">
        <w:rPr>
          <w:bCs/>
          <w:kern w:val="2"/>
          <w:position w:val="-6"/>
          <w:lang w:eastAsia="ko-KR" w:bidi="th-TH"/>
          <w14:ligatures w14:val="standardContextual"/>
        </w:rPr>
        <w:object w:dxaOrig="690" w:dyaOrig="270" w14:anchorId="57154030">
          <v:shape id="_x0000_i1149" type="#_x0000_t75" alt="n288 fb Ziep Nguyen" style="width:34.5pt;height:13.5pt" o:ole="">
            <v:imagedata r:id="rId340" o:title=""/>
          </v:shape>
          <o:OLEObject Type="Embed" ProgID="Equation.DSMT4" ShapeID="_x0000_i1149" DrawAspect="Content" ObjectID="_1824321512" r:id="rId341"/>
        </w:object>
      </w:r>
      <w:r w:rsidRPr="00A64A46">
        <w:rPr>
          <w:bCs/>
          <w:position w:val="-6"/>
        </w:rPr>
        <w:t xml:space="preserve"> </w:t>
      </w:r>
      <w:r w:rsidRPr="00A64A46">
        <w:t xml:space="preserve">là: </w:t>
      </w:r>
      <m:oMath>
        <m:r>
          <w:rPr>
            <w:rFonts w:ascii="Cambria Math" w:hAnsi="Cambria Math"/>
            <w:kern w:val="2"/>
            <w:lang w:eastAsia="ko-KR" w:bidi="th-TH"/>
            <w14:ligatures w14:val="standardContextual"/>
          </w:rPr>
          <m:t>m=1,25-0,5=0,75lit=0,75kg</m:t>
        </m:r>
      </m:oMath>
    </w:p>
    <w:p w14:paraId="26D4F729" w14:textId="77777777" w:rsidR="008F0629" w:rsidRPr="00A64A46" w:rsidRDefault="008F0629">
      <w:pPr>
        <w:tabs>
          <w:tab w:val="left" w:pos="720"/>
          <w:tab w:val="left" w:pos="3060"/>
          <w:tab w:val="left" w:pos="5400"/>
          <w:tab w:val="left" w:pos="7740"/>
        </w:tabs>
        <w:spacing w:line="276" w:lineRule="auto"/>
        <w:jc w:val="both"/>
      </w:pPr>
      <w:r w:rsidRPr="00A64A46">
        <w:t xml:space="preserve">Nhiệt lượng đã cung cấp để hóa hơi 0,75 kg nước là </w:t>
      </w:r>
    </w:p>
    <w:p w14:paraId="531A964B" w14:textId="77777777" w:rsidR="008F0629" w:rsidRPr="00A64A46" w:rsidRDefault="008F0629">
      <w:pPr>
        <w:tabs>
          <w:tab w:val="left" w:pos="720"/>
          <w:tab w:val="left" w:pos="3060"/>
          <w:tab w:val="left" w:pos="5400"/>
          <w:tab w:val="left" w:pos="7740"/>
        </w:tabs>
        <w:spacing w:line="276" w:lineRule="auto"/>
        <w:jc w:val="both"/>
        <w:rPr>
          <w:kern w:val="2"/>
          <w:lang w:eastAsia="ko-KR" w:bidi="th-TH"/>
          <w14:ligatures w14:val="standardContextual"/>
        </w:rPr>
      </w:pPr>
      <m:oMathPara>
        <m:oMath>
          <m:r>
            <w:rPr>
              <w:rFonts w:ascii="Cambria Math" w:hAnsi="Cambria Math"/>
              <w:kern w:val="2"/>
              <w:lang w:eastAsia="ko-KR" w:bidi="th-TH"/>
              <w14:ligatures w14:val="standardContextual"/>
            </w:rPr>
            <m:t>Q=L.m=2,26.1</m:t>
          </m:r>
          <m:sSup>
            <m:sSupPr>
              <m:ctrlPr>
                <w:rPr>
                  <w:rFonts w:ascii="Cambria Math" w:hAnsi="Cambria Math"/>
                  <w:bCs/>
                  <w:i/>
                  <w:kern w:val="2"/>
                  <w:lang w:eastAsia="ko-KR" w:bidi="th-TH"/>
                  <w14:ligatures w14:val="standardContextual"/>
                </w:rPr>
              </m:ctrlPr>
            </m:sSupPr>
            <m:e>
              <m:r>
                <w:rPr>
                  <w:rFonts w:ascii="Cambria Math" w:hAnsi="Cambria Math"/>
                  <w:kern w:val="2"/>
                  <w:lang w:eastAsia="ko-KR" w:bidi="th-TH"/>
                  <w14:ligatures w14:val="standardContextual"/>
                </w:rPr>
                <m:t>0</m:t>
              </m:r>
            </m:e>
            <m:sup>
              <m:r>
                <w:rPr>
                  <w:rFonts w:ascii="Cambria Math" w:hAnsi="Cambria Math"/>
                  <w:kern w:val="2"/>
                  <w:lang w:eastAsia="ko-KR" w:bidi="th-TH"/>
                  <w14:ligatures w14:val="standardContextual"/>
                </w:rPr>
                <m:t>6</m:t>
              </m:r>
            </m:sup>
          </m:sSup>
          <m:r>
            <w:rPr>
              <w:rFonts w:ascii="Cambria Math" w:hAnsi="Cambria Math"/>
              <w:kern w:val="2"/>
              <w:lang w:eastAsia="ko-KR" w:bidi="th-TH"/>
              <w14:ligatures w14:val="standardContextual"/>
            </w:rPr>
            <m:t>.0,75=1,695.1</m:t>
          </m:r>
          <m:sSup>
            <m:sSupPr>
              <m:ctrlPr>
                <w:rPr>
                  <w:rFonts w:ascii="Cambria Math" w:hAnsi="Cambria Math"/>
                  <w:bCs/>
                  <w:i/>
                  <w:kern w:val="2"/>
                  <w:lang w:eastAsia="ko-KR" w:bidi="th-TH"/>
                  <w14:ligatures w14:val="standardContextual"/>
                </w:rPr>
              </m:ctrlPr>
            </m:sSupPr>
            <m:e>
              <m:r>
                <w:rPr>
                  <w:rFonts w:ascii="Cambria Math" w:hAnsi="Cambria Math"/>
                  <w:kern w:val="2"/>
                  <w:lang w:eastAsia="ko-KR" w:bidi="th-TH"/>
                  <w14:ligatures w14:val="standardContextual"/>
                </w:rPr>
                <m:t>0</m:t>
              </m:r>
            </m:e>
            <m:sup>
              <m:r>
                <w:rPr>
                  <w:rFonts w:ascii="Cambria Math" w:hAnsi="Cambria Math"/>
                  <w:kern w:val="2"/>
                  <w:lang w:eastAsia="ko-KR" w:bidi="th-TH"/>
                  <w14:ligatures w14:val="standardContextual"/>
                </w:rPr>
                <m:t>6</m:t>
              </m:r>
            </m:sup>
          </m:sSup>
          <m:r>
            <w:rPr>
              <w:rFonts w:ascii="Cambria Math" w:hAnsi="Cambria Math"/>
              <w:kern w:val="2"/>
              <w:lang w:eastAsia="ko-KR" w:bidi="th-TH"/>
              <w14:ligatures w14:val="standardContextual"/>
            </w:rPr>
            <m:t>J.</m:t>
          </m:r>
        </m:oMath>
      </m:oMathPara>
    </w:p>
    <w:p w14:paraId="3E049024" w14:textId="77777777" w:rsidR="008F0629" w:rsidRPr="00A64A46" w:rsidRDefault="008F0629">
      <w:pPr>
        <w:tabs>
          <w:tab w:val="left" w:pos="284"/>
          <w:tab w:val="left" w:pos="2552"/>
          <w:tab w:val="left" w:pos="4820"/>
          <w:tab w:val="left" w:pos="7088"/>
        </w:tabs>
        <w:spacing w:line="276" w:lineRule="auto"/>
        <w:ind w:left="48" w:right="48"/>
        <w:jc w:val="both"/>
        <w:rPr>
          <w:color w:val="000000"/>
        </w:rPr>
      </w:pPr>
      <w:r w:rsidRPr="00B33E10">
        <w:rPr>
          <w:b/>
          <w:bCs/>
          <w:color w:val="C00000"/>
          <w:kern w:val="2"/>
          <w:lang w:eastAsia="ko-KR" w:bidi="th-TH"/>
          <w14:ligatures w14:val="standardContextual"/>
        </w:rPr>
        <w:t>Câu 17.</w:t>
      </w:r>
      <w:r w:rsidRPr="00A64A46">
        <w:rPr>
          <w:b/>
          <w:bCs/>
          <w:kern w:val="2"/>
          <w:lang w:eastAsia="ko-KR" w:bidi="th-TH"/>
          <w14:ligatures w14:val="standardContextual"/>
        </w:rPr>
        <w:t xml:space="preserve"> </w:t>
      </w:r>
      <w:r w:rsidRPr="00A64A46">
        <w:rPr>
          <w:color w:val="000000"/>
        </w:rPr>
        <w:t xml:space="preserve">Động năng tịnh tiến trung bình của phân tử </w:t>
      </w:r>
      <m:oMath>
        <m:acc>
          <m:accPr>
            <m:chr m:val="̅"/>
            <m:ctrlPr>
              <w:rPr>
                <w:rFonts w:ascii="Cambria Math" w:hAnsi="Cambria Math"/>
                <w:i/>
                <w:color w:val="000000"/>
              </w:rPr>
            </m:ctrlPr>
          </m:accPr>
          <m:e>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đ</m:t>
                </m:r>
              </m:sub>
            </m:sSub>
          </m:e>
        </m:acc>
        <m:r>
          <w:rPr>
            <w:rFonts w:ascii="Cambria Math" w:hAnsi="Cambria Math"/>
            <w:color w:val="000000"/>
          </w:rPr>
          <m:t>=</m:t>
        </m:r>
        <m:f>
          <m:fPr>
            <m:ctrlPr>
              <w:rPr>
                <w:rFonts w:ascii="Cambria Math" w:hAnsi="Cambria Math"/>
                <w:i/>
                <w:color w:val="000000"/>
              </w:rPr>
            </m:ctrlPr>
          </m:fPr>
          <m:num>
            <m:r>
              <w:rPr>
                <w:rFonts w:ascii="Cambria Math" w:hAnsi="Cambria Math"/>
                <w:color w:val="000000"/>
              </w:rPr>
              <m:t>3</m:t>
            </m:r>
          </m:num>
          <m:den>
            <m:r>
              <w:rPr>
                <w:rFonts w:ascii="Cambria Math" w:hAnsi="Cambria Math"/>
                <w:color w:val="000000"/>
              </w:rPr>
              <m:t>2</m:t>
            </m:r>
          </m:den>
        </m:f>
        <m:r>
          <w:rPr>
            <w:rFonts w:ascii="Cambria Math" w:hAnsi="Cambria Math"/>
            <w:color w:val="000000"/>
          </w:rPr>
          <m:t>kT</m:t>
        </m:r>
      </m:oMath>
      <w:r w:rsidRPr="00A64A46">
        <w:rPr>
          <w:b/>
          <w:bCs/>
          <w:color w:val="000000"/>
        </w:rPr>
        <w:t xml:space="preserve"> </w:t>
      </w:r>
      <w:r w:rsidRPr="00A64A46">
        <w:rPr>
          <w:color w:val="000000"/>
        </w:rPr>
        <w:t>=0,8. 10</w:t>
      </w:r>
      <w:r w:rsidRPr="00A64A46">
        <w:rPr>
          <w:color w:val="000000"/>
          <w:vertAlign w:val="superscript"/>
        </w:rPr>
        <w:t>-19</w:t>
      </w:r>
      <w:r w:rsidRPr="00A64A46">
        <w:rPr>
          <w:color w:val="000000"/>
        </w:rPr>
        <w:t> =0,5eV.</w:t>
      </w:r>
    </w:p>
    <w:p w14:paraId="501A8733" w14:textId="77777777" w:rsidR="008F0629" w:rsidRPr="00A64A46" w:rsidRDefault="008F0629" w:rsidP="008F0629">
      <w:pPr>
        <w:pStyle w:val="ListParagraph"/>
        <w:numPr>
          <w:ilvl w:val="0"/>
          <w:numId w:val="10"/>
        </w:numPr>
        <w:tabs>
          <w:tab w:val="left" w:pos="284"/>
          <w:tab w:val="left" w:pos="2552"/>
          <w:tab w:val="left" w:pos="4820"/>
          <w:tab w:val="left" w:pos="7088"/>
        </w:tabs>
        <w:spacing w:before="100" w:beforeAutospacing="1" w:line="276" w:lineRule="auto"/>
        <w:ind w:right="48"/>
        <w:jc w:val="both"/>
        <w:rPr>
          <w:b/>
        </w:rPr>
      </w:pPr>
      <w:r w:rsidRPr="00A64A46">
        <w:rPr>
          <w:b/>
          <w:bCs/>
          <w:color w:val="000000"/>
        </w:rPr>
        <w:t xml:space="preserve"> Đáp án A.</w:t>
      </w:r>
    </w:p>
    <w:p w14:paraId="24C18C5E" w14:textId="77777777" w:rsidR="008F0629" w:rsidRPr="00A64A46" w:rsidRDefault="008F0629">
      <w:pPr>
        <w:tabs>
          <w:tab w:val="left" w:pos="284"/>
          <w:tab w:val="left" w:pos="2835"/>
          <w:tab w:val="left" w:pos="5387"/>
          <w:tab w:val="left" w:pos="7938"/>
        </w:tabs>
        <w:spacing w:line="288" w:lineRule="auto"/>
        <w:jc w:val="both"/>
      </w:pPr>
      <w:r w:rsidRPr="00A64A46">
        <w:rPr>
          <w:b/>
        </w:rPr>
        <w:t xml:space="preserve">PHẦN II. Câu trắc nghiệm đúng sai. </w:t>
      </w:r>
      <w:r w:rsidRPr="00A64A46">
        <w:rPr>
          <w:bCs/>
        </w:rPr>
        <w:t xml:space="preserve">Thí sinh trả lời từ câu 1 đến câu 4. Trong mỗi ý </w:t>
      </w:r>
      <w:r w:rsidRPr="00A64A46">
        <w:rPr>
          <w:b/>
        </w:rPr>
        <w:t xml:space="preserve">a), b), c), </w:t>
      </w:r>
      <w:r w:rsidRPr="00B33E10">
        <w:rPr>
          <w:b/>
          <w:color w:val="0070C0"/>
        </w:rPr>
        <w:t>d)</w:t>
      </w:r>
      <w:r w:rsidRPr="00B33E10">
        <w:rPr>
          <w:b/>
          <w:bCs/>
          <w:color w:val="0070C0"/>
        </w:rPr>
        <w:t xml:space="preserve"> </w:t>
      </w:r>
      <w:r w:rsidRPr="00A64A46">
        <w:rPr>
          <w:bCs/>
        </w:rPr>
        <w:t>ở mỗi câu, thí sinh chọn đúng hoặc sai.</w:t>
      </w:r>
    </w:p>
    <w:p w14:paraId="3032A7A6" w14:textId="77777777" w:rsidR="008F0629" w:rsidRPr="00A64A46" w:rsidRDefault="008F0629">
      <w:pPr>
        <w:spacing w:line="276" w:lineRule="auto"/>
        <w:jc w:val="center"/>
        <w:rPr>
          <w:rFonts w:eastAsia="Calibri"/>
          <w:bCs/>
          <w:i/>
          <w:iCs/>
          <w:color w:val="000000"/>
          <w:lang w:val="fr-FR"/>
          <w14:ligatures w14:val="standardContextual"/>
        </w:rPr>
      </w:pPr>
      <w:r w:rsidRPr="00A64A46">
        <w:rPr>
          <w:rFonts w:eastAsia="Calibri"/>
          <w:bCs/>
          <w:i/>
          <w:iCs/>
          <w:color w:val="000000"/>
          <w:lang w:val="fr-FR"/>
          <w14:ligatures w14:val="standardContextual"/>
        </w:rPr>
        <w:t xml:space="preserve">Thí sinh trả lời từ câu 1 đến câu 4. Trong mỗi ý a), b), c), </w:t>
      </w:r>
      <w:r w:rsidRPr="00B33E10">
        <w:rPr>
          <w:rFonts w:eastAsia="Calibri"/>
          <w:b/>
          <w:bCs/>
          <w:i/>
          <w:iCs/>
          <w:color w:val="0070C0"/>
          <w:lang w:val="fr-FR"/>
          <w14:ligatures w14:val="standardContextual"/>
        </w:rPr>
        <w:t xml:space="preserve">d) </w:t>
      </w:r>
      <w:r w:rsidRPr="00A64A46">
        <w:rPr>
          <w:rFonts w:eastAsia="Calibri"/>
          <w:bCs/>
          <w:i/>
          <w:iCs/>
          <w:color w:val="000000"/>
          <w:lang w:val="fr-FR"/>
          <w14:ligatures w14:val="standardContextual"/>
        </w:rPr>
        <w:t>ở mỗi câu, thí sinh chọn đúng hoặc sai.</w:t>
      </w:r>
    </w:p>
    <w:p w14:paraId="2256594F" w14:textId="77777777" w:rsidR="008F0629" w:rsidRPr="00A64A46" w:rsidRDefault="008F0629">
      <w:pPr>
        <w:spacing w:line="276" w:lineRule="auto"/>
        <w:ind w:firstLine="284"/>
        <w:rPr>
          <w:i/>
          <w:iCs/>
        </w:rPr>
      </w:pPr>
      <w:r w:rsidRPr="00A64A46">
        <w:rPr>
          <w:i/>
          <w:iCs/>
        </w:rPr>
        <w:t>Điểm tối đa của 01 câu hỏi là 1 điểm.</w:t>
      </w:r>
    </w:p>
    <w:p w14:paraId="65ACE28B"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1 ý trong 1 câu hỏi được </w:t>
      </w:r>
      <m:oMath>
        <m:r>
          <w:rPr>
            <w:rFonts w:ascii="Cambria Math" w:hAnsi="Cambria Math"/>
          </w:rPr>
          <m:t>0,1</m:t>
        </m:r>
      </m:oMath>
      <w:r w:rsidRPr="00A64A46">
        <w:rPr>
          <w:i/>
          <w:iCs/>
        </w:rPr>
        <w:t xml:space="preserve"> điểm.</w:t>
      </w:r>
    </w:p>
    <w:p w14:paraId="347BED33"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2 ý trong 1 câu hỏi được </w:t>
      </w:r>
      <m:oMath>
        <m:r>
          <w:rPr>
            <w:rFonts w:ascii="Cambria Math" w:hAnsi="Cambria Math"/>
          </w:rPr>
          <m:t>0,25</m:t>
        </m:r>
      </m:oMath>
      <w:r w:rsidRPr="00A64A46">
        <w:rPr>
          <w:i/>
          <w:iCs/>
        </w:rPr>
        <w:t xml:space="preserve"> điểm.</w:t>
      </w:r>
    </w:p>
    <w:p w14:paraId="11479D4A"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3 ý trong 1 câu hỏi được </w:t>
      </w:r>
      <m:oMath>
        <m:r>
          <w:rPr>
            <w:rFonts w:ascii="Cambria Math" w:hAnsi="Cambria Math"/>
          </w:rPr>
          <m:t>0,50</m:t>
        </m:r>
      </m:oMath>
      <w:r w:rsidRPr="00A64A46">
        <w:rPr>
          <w:i/>
          <w:iCs/>
        </w:rPr>
        <w:t xml:space="preserve"> điểm.</w:t>
      </w:r>
    </w:p>
    <w:p w14:paraId="0369D89C" w14:textId="77777777" w:rsidR="008F0629" w:rsidRPr="00A64A46" w:rsidRDefault="008F0629">
      <w:pPr>
        <w:tabs>
          <w:tab w:val="left" w:pos="720"/>
        </w:tabs>
        <w:spacing w:line="276" w:lineRule="auto"/>
        <w:ind w:left="720" w:hanging="153"/>
        <w:rPr>
          <w:i/>
          <w:iCs/>
        </w:rPr>
      </w:pPr>
      <w:r w:rsidRPr="00A64A46">
        <w:rPr>
          <w:i/>
          <w:iCs/>
        </w:rPr>
        <w:t>- Thí sinh lựa chọn chính xác cả 04 ý trong 1 câu hỏi được 1 điểm.</w:t>
      </w:r>
    </w:p>
    <w:tbl>
      <w:tblPr>
        <w:tblW w:w="0" w:type="auto"/>
        <w:jc w:val="center"/>
        <w:tblLayout w:type="fixed"/>
        <w:tblCellMar>
          <w:left w:w="10" w:type="dxa"/>
          <w:right w:w="10" w:type="dxa"/>
        </w:tblCellMar>
        <w:tblLook w:val="04A0" w:firstRow="1" w:lastRow="0" w:firstColumn="1" w:lastColumn="0" w:noHBand="0" w:noVBand="1"/>
        <w:tblCaption w:val="n288 fb Ziep Nguyen"/>
        <w:tblDescription w:val="n288 fb Ziep Nguyen"/>
      </w:tblPr>
      <w:tblGrid>
        <w:gridCol w:w="888"/>
        <w:gridCol w:w="1242"/>
        <w:gridCol w:w="1861"/>
        <w:gridCol w:w="966"/>
        <w:gridCol w:w="1422"/>
        <w:gridCol w:w="1656"/>
      </w:tblGrid>
      <w:tr w:rsidR="008F0629" w:rsidRPr="00A64A46" w14:paraId="3C2D1100" w14:textId="77777777">
        <w:trPr>
          <w:trHeight w:hRule="exact" w:val="512"/>
          <w:jc w:val="center"/>
        </w:trPr>
        <w:tc>
          <w:tcPr>
            <w:tcW w:w="888" w:type="dxa"/>
            <w:tcBorders>
              <w:top w:val="single" w:sz="4" w:space="0" w:color="auto"/>
              <w:left w:val="single" w:sz="4" w:space="0" w:color="auto"/>
            </w:tcBorders>
            <w:shd w:val="clear" w:color="auto" w:fill="FFFFFF"/>
            <w:vAlign w:val="center"/>
          </w:tcPr>
          <w:p w14:paraId="0EA7790B"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Câu</w:t>
            </w:r>
          </w:p>
        </w:tc>
        <w:tc>
          <w:tcPr>
            <w:tcW w:w="1242" w:type="dxa"/>
            <w:tcBorders>
              <w:top w:val="single" w:sz="4" w:space="0" w:color="auto"/>
              <w:left w:val="single" w:sz="4" w:space="0" w:color="auto"/>
            </w:tcBorders>
            <w:shd w:val="clear" w:color="auto" w:fill="FFFFFF"/>
            <w:vAlign w:val="center"/>
          </w:tcPr>
          <w:p w14:paraId="49DB6074"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00102A98"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Đáp án</w:t>
            </w:r>
            <w:r w:rsidRPr="00A64A46">
              <w:rPr>
                <w:b/>
                <w:bCs/>
                <w:color w:val="000000"/>
                <w:lang w:eastAsia="vi-VN" w:bidi="vi-VN"/>
              </w:rPr>
              <w:t xml:space="preserve"> </w:t>
            </w:r>
            <w:r w:rsidRPr="00A64A46">
              <w:rPr>
                <w:b/>
                <w:bCs/>
                <w:color w:val="000000"/>
                <w:lang w:val="vi-VN" w:eastAsia="vi-VN" w:bidi="vi-VN"/>
              </w:rPr>
              <w:t>(Đ/S)</w:t>
            </w:r>
          </w:p>
        </w:tc>
        <w:tc>
          <w:tcPr>
            <w:tcW w:w="966" w:type="dxa"/>
            <w:tcBorders>
              <w:top w:val="single" w:sz="4" w:space="0" w:color="auto"/>
              <w:left w:val="single" w:sz="4" w:space="0" w:color="auto"/>
            </w:tcBorders>
            <w:shd w:val="clear" w:color="auto" w:fill="FFFFFF"/>
            <w:vAlign w:val="center"/>
          </w:tcPr>
          <w:p w14:paraId="073EC4A4"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Câu</w:t>
            </w:r>
          </w:p>
        </w:tc>
        <w:tc>
          <w:tcPr>
            <w:tcW w:w="1422" w:type="dxa"/>
            <w:tcBorders>
              <w:top w:val="single" w:sz="4" w:space="0" w:color="auto"/>
              <w:left w:val="single" w:sz="4" w:space="0" w:color="auto"/>
            </w:tcBorders>
            <w:shd w:val="clear" w:color="auto" w:fill="FFFFFF"/>
            <w:vAlign w:val="center"/>
          </w:tcPr>
          <w:p w14:paraId="0E0A7CA2"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435C04B3"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Đáp án</w:t>
            </w:r>
            <w:r w:rsidRPr="00A64A46">
              <w:rPr>
                <w:b/>
                <w:bCs/>
                <w:color w:val="000000"/>
                <w:lang w:eastAsia="vi-VN" w:bidi="vi-VN"/>
              </w:rPr>
              <w:t xml:space="preserve"> </w:t>
            </w:r>
            <w:r w:rsidRPr="00A64A46">
              <w:rPr>
                <w:b/>
                <w:bCs/>
                <w:color w:val="000000"/>
                <w:lang w:val="vi-VN" w:eastAsia="vi-VN" w:bidi="vi-VN"/>
              </w:rPr>
              <w:t>(Đ/S)</w:t>
            </w:r>
          </w:p>
        </w:tc>
      </w:tr>
      <w:tr w:rsidR="008F0629" w:rsidRPr="00A64A46" w14:paraId="5ECBE91C" w14:textId="77777777">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27F209B0"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1</w:t>
            </w:r>
          </w:p>
        </w:tc>
        <w:tc>
          <w:tcPr>
            <w:tcW w:w="1242" w:type="dxa"/>
            <w:tcBorders>
              <w:top w:val="single" w:sz="4" w:space="0" w:color="auto"/>
              <w:left w:val="single" w:sz="4" w:space="0" w:color="auto"/>
            </w:tcBorders>
            <w:shd w:val="clear" w:color="auto" w:fill="FFFFFF"/>
            <w:vAlign w:val="center"/>
          </w:tcPr>
          <w:p w14:paraId="0B6A72DE"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861" w:type="dxa"/>
            <w:tcBorders>
              <w:top w:val="single" w:sz="4" w:space="0" w:color="auto"/>
              <w:left w:val="single" w:sz="4" w:space="0" w:color="auto"/>
            </w:tcBorders>
            <w:shd w:val="clear" w:color="auto" w:fill="FFFFFF"/>
            <w:vAlign w:val="center"/>
          </w:tcPr>
          <w:p w14:paraId="0DC55E88"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val="restart"/>
            <w:tcBorders>
              <w:top w:val="single" w:sz="4" w:space="0" w:color="auto"/>
              <w:left w:val="single" w:sz="4" w:space="0" w:color="auto"/>
            </w:tcBorders>
            <w:shd w:val="clear" w:color="auto" w:fill="FFFFFF"/>
            <w:vAlign w:val="center"/>
          </w:tcPr>
          <w:p w14:paraId="67C83D81"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3</w:t>
            </w:r>
          </w:p>
        </w:tc>
        <w:tc>
          <w:tcPr>
            <w:tcW w:w="1422" w:type="dxa"/>
            <w:tcBorders>
              <w:top w:val="single" w:sz="4" w:space="0" w:color="auto"/>
              <w:left w:val="single" w:sz="4" w:space="0" w:color="auto"/>
            </w:tcBorders>
            <w:shd w:val="clear" w:color="auto" w:fill="FFFFFF"/>
            <w:vAlign w:val="center"/>
          </w:tcPr>
          <w:p w14:paraId="07EC5D40"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1C21C7F"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r w:rsidR="008F0629" w:rsidRPr="00A64A46" w14:paraId="5F965EEE" w14:textId="77777777">
        <w:trPr>
          <w:trHeight w:hRule="exact" w:val="330"/>
          <w:jc w:val="center"/>
        </w:trPr>
        <w:tc>
          <w:tcPr>
            <w:tcW w:w="888" w:type="dxa"/>
            <w:vMerge/>
            <w:tcBorders>
              <w:left w:val="single" w:sz="4" w:space="0" w:color="auto"/>
            </w:tcBorders>
            <w:shd w:val="clear" w:color="auto" w:fill="FFFFFF"/>
            <w:vAlign w:val="center"/>
          </w:tcPr>
          <w:p w14:paraId="4FBAC11F"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4A8F95F5"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861" w:type="dxa"/>
            <w:tcBorders>
              <w:top w:val="single" w:sz="4" w:space="0" w:color="auto"/>
              <w:left w:val="single" w:sz="4" w:space="0" w:color="auto"/>
            </w:tcBorders>
            <w:shd w:val="clear" w:color="auto" w:fill="FFFFFF"/>
            <w:vAlign w:val="center"/>
          </w:tcPr>
          <w:p w14:paraId="0178ADBA"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tcBorders>
              <w:left w:val="single" w:sz="4" w:space="0" w:color="auto"/>
            </w:tcBorders>
            <w:shd w:val="clear" w:color="auto" w:fill="FFFFFF"/>
            <w:vAlign w:val="center"/>
          </w:tcPr>
          <w:p w14:paraId="0DAD6442"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4FEBE77B"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81C452C"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65D377B2" w14:textId="77777777">
        <w:trPr>
          <w:trHeight w:hRule="exact" w:val="330"/>
          <w:jc w:val="center"/>
        </w:trPr>
        <w:tc>
          <w:tcPr>
            <w:tcW w:w="888" w:type="dxa"/>
            <w:vMerge/>
            <w:tcBorders>
              <w:left w:val="single" w:sz="4" w:space="0" w:color="auto"/>
            </w:tcBorders>
            <w:shd w:val="clear" w:color="auto" w:fill="FFFFFF"/>
            <w:vAlign w:val="center"/>
          </w:tcPr>
          <w:p w14:paraId="26C4C846"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6643E9EA" w14:textId="77777777" w:rsidR="008F0629" w:rsidRPr="00A64A46" w:rsidRDefault="008F0629">
            <w:pPr>
              <w:widowControl w:val="0"/>
              <w:spacing w:line="276" w:lineRule="auto"/>
              <w:jc w:val="center"/>
              <w:rPr>
                <w:color w:val="000000"/>
                <w:lang w:val="vi-VN" w:eastAsia="vi-VN" w:bidi="vi-VN"/>
              </w:rPr>
            </w:pPr>
            <w:r w:rsidRPr="00A64A46">
              <w:rPr>
                <w:color w:val="000000"/>
                <w:lang w:eastAsia="vi-VN" w:bidi="vi-VN"/>
              </w:rPr>
              <w:t>c</w:t>
            </w:r>
            <w:r w:rsidRPr="00A64A46">
              <w:rPr>
                <w:color w:val="000000"/>
                <w:lang w:val="vi-VN" w:eastAsia="vi-VN" w:bidi="vi-VN"/>
              </w:rPr>
              <w:t>)</w:t>
            </w:r>
          </w:p>
        </w:tc>
        <w:tc>
          <w:tcPr>
            <w:tcW w:w="1861" w:type="dxa"/>
            <w:tcBorders>
              <w:top w:val="single" w:sz="4" w:space="0" w:color="auto"/>
              <w:left w:val="single" w:sz="4" w:space="0" w:color="auto"/>
            </w:tcBorders>
            <w:shd w:val="clear" w:color="auto" w:fill="FFFFFF"/>
            <w:vAlign w:val="center"/>
          </w:tcPr>
          <w:p w14:paraId="56719098"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c>
          <w:tcPr>
            <w:tcW w:w="966" w:type="dxa"/>
            <w:vMerge/>
            <w:tcBorders>
              <w:left w:val="single" w:sz="4" w:space="0" w:color="auto"/>
            </w:tcBorders>
            <w:shd w:val="clear" w:color="auto" w:fill="FFFFFF"/>
            <w:vAlign w:val="center"/>
          </w:tcPr>
          <w:p w14:paraId="5DC50836"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6AD8D628"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B9CB4DE"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r w:rsidR="008F0629" w:rsidRPr="00A64A46" w14:paraId="0ADE071B" w14:textId="77777777">
        <w:trPr>
          <w:trHeight w:hRule="exact" w:val="318"/>
          <w:jc w:val="center"/>
        </w:trPr>
        <w:tc>
          <w:tcPr>
            <w:tcW w:w="888" w:type="dxa"/>
            <w:vMerge/>
            <w:tcBorders>
              <w:left w:val="single" w:sz="4" w:space="0" w:color="auto"/>
            </w:tcBorders>
            <w:shd w:val="clear" w:color="auto" w:fill="FFFFFF"/>
            <w:vAlign w:val="center"/>
          </w:tcPr>
          <w:p w14:paraId="7CA3D9B4"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34E3B9C4"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861" w:type="dxa"/>
            <w:tcBorders>
              <w:top w:val="single" w:sz="4" w:space="0" w:color="auto"/>
              <w:left w:val="single" w:sz="4" w:space="0" w:color="auto"/>
            </w:tcBorders>
            <w:shd w:val="clear" w:color="auto" w:fill="FFFFFF"/>
            <w:vAlign w:val="center"/>
          </w:tcPr>
          <w:p w14:paraId="1F5A52EC"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tcBorders>
              <w:left w:val="single" w:sz="4" w:space="0" w:color="auto"/>
            </w:tcBorders>
            <w:shd w:val="clear" w:color="auto" w:fill="FFFFFF"/>
            <w:vAlign w:val="center"/>
          </w:tcPr>
          <w:p w14:paraId="672BDC7B"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18B65618"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2611906A"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1FB18D57" w14:textId="77777777">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2C34D10"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2</w:t>
            </w:r>
          </w:p>
        </w:tc>
        <w:tc>
          <w:tcPr>
            <w:tcW w:w="1242" w:type="dxa"/>
            <w:tcBorders>
              <w:top w:val="single" w:sz="4" w:space="0" w:color="auto"/>
              <w:left w:val="single" w:sz="4" w:space="0" w:color="auto"/>
            </w:tcBorders>
            <w:shd w:val="clear" w:color="auto" w:fill="FFFFFF"/>
            <w:vAlign w:val="center"/>
          </w:tcPr>
          <w:p w14:paraId="196FFF69"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861" w:type="dxa"/>
            <w:tcBorders>
              <w:top w:val="single" w:sz="4" w:space="0" w:color="auto"/>
              <w:left w:val="single" w:sz="4" w:space="0" w:color="auto"/>
            </w:tcBorders>
            <w:shd w:val="clear" w:color="auto" w:fill="FFFFFF"/>
            <w:vAlign w:val="center"/>
          </w:tcPr>
          <w:p w14:paraId="78A61325"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val="restart"/>
            <w:tcBorders>
              <w:top w:val="single" w:sz="4" w:space="0" w:color="auto"/>
              <w:left w:val="single" w:sz="4" w:space="0" w:color="auto"/>
            </w:tcBorders>
            <w:shd w:val="clear" w:color="auto" w:fill="FFFFFF"/>
            <w:vAlign w:val="center"/>
          </w:tcPr>
          <w:p w14:paraId="16396589"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4</w:t>
            </w:r>
          </w:p>
        </w:tc>
        <w:tc>
          <w:tcPr>
            <w:tcW w:w="1422" w:type="dxa"/>
            <w:tcBorders>
              <w:top w:val="single" w:sz="4" w:space="0" w:color="auto"/>
              <w:left w:val="single" w:sz="4" w:space="0" w:color="auto"/>
            </w:tcBorders>
            <w:shd w:val="clear" w:color="auto" w:fill="FFFFFF"/>
            <w:vAlign w:val="center"/>
          </w:tcPr>
          <w:p w14:paraId="32F8EC3F"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28BFE90"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3317A90D" w14:textId="77777777">
        <w:trPr>
          <w:trHeight w:hRule="exact" w:val="330"/>
          <w:jc w:val="center"/>
        </w:trPr>
        <w:tc>
          <w:tcPr>
            <w:tcW w:w="888" w:type="dxa"/>
            <w:vMerge/>
            <w:tcBorders>
              <w:left w:val="single" w:sz="4" w:space="0" w:color="auto"/>
            </w:tcBorders>
            <w:shd w:val="clear" w:color="auto" w:fill="FFFFFF"/>
            <w:vAlign w:val="center"/>
          </w:tcPr>
          <w:p w14:paraId="798810D4"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73FA8721"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861" w:type="dxa"/>
            <w:tcBorders>
              <w:top w:val="single" w:sz="4" w:space="0" w:color="auto"/>
              <w:left w:val="single" w:sz="4" w:space="0" w:color="auto"/>
            </w:tcBorders>
            <w:shd w:val="clear" w:color="auto" w:fill="FFFFFF"/>
            <w:vAlign w:val="center"/>
          </w:tcPr>
          <w:p w14:paraId="6D1EEF67"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c>
          <w:tcPr>
            <w:tcW w:w="966" w:type="dxa"/>
            <w:vMerge/>
            <w:tcBorders>
              <w:left w:val="single" w:sz="4" w:space="0" w:color="auto"/>
            </w:tcBorders>
            <w:shd w:val="clear" w:color="auto" w:fill="FFFFFF"/>
            <w:vAlign w:val="center"/>
          </w:tcPr>
          <w:p w14:paraId="56D32A58"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7E0C4968"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8691A03"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r w:rsidR="008F0629" w:rsidRPr="00A64A46" w14:paraId="55F2CB20" w14:textId="77777777">
        <w:trPr>
          <w:trHeight w:hRule="exact" w:val="324"/>
          <w:jc w:val="center"/>
        </w:trPr>
        <w:tc>
          <w:tcPr>
            <w:tcW w:w="888" w:type="dxa"/>
            <w:vMerge/>
            <w:tcBorders>
              <w:left w:val="single" w:sz="4" w:space="0" w:color="auto"/>
            </w:tcBorders>
            <w:shd w:val="clear" w:color="auto" w:fill="FFFFFF"/>
            <w:vAlign w:val="center"/>
          </w:tcPr>
          <w:p w14:paraId="2DBD27E6"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4CB063AB" w14:textId="77777777" w:rsidR="008F0629" w:rsidRPr="00A64A46" w:rsidRDefault="008F0629">
            <w:pPr>
              <w:widowControl w:val="0"/>
              <w:spacing w:line="276" w:lineRule="auto"/>
              <w:jc w:val="center"/>
              <w:rPr>
                <w:color w:val="000000"/>
                <w:lang w:val="vi-VN" w:eastAsia="vi-VN" w:bidi="vi-VN"/>
              </w:rPr>
            </w:pPr>
            <w:r w:rsidRPr="00A64A46">
              <w:rPr>
                <w:color w:val="000000"/>
                <w:lang w:eastAsia="vi-VN" w:bidi="vi-VN"/>
              </w:rPr>
              <w:t>c</w:t>
            </w:r>
            <w:r w:rsidRPr="00A64A46">
              <w:rPr>
                <w:color w:val="000000"/>
                <w:lang w:val="vi-VN" w:eastAsia="vi-VN" w:bidi="vi-VN"/>
              </w:rPr>
              <w:t>)</w:t>
            </w:r>
          </w:p>
        </w:tc>
        <w:tc>
          <w:tcPr>
            <w:tcW w:w="1861" w:type="dxa"/>
            <w:tcBorders>
              <w:top w:val="single" w:sz="4" w:space="0" w:color="auto"/>
              <w:left w:val="single" w:sz="4" w:space="0" w:color="auto"/>
            </w:tcBorders>
            <w:shd w:val="clear" w:color="auto" w:fill="FFFFFF"/>
            <w:vAlign w:val="center"/>
          </w:tcPr>
          <w:p w14:paraId="25EC6B0B"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tcBorders>
              <w:left w:val="single" w:sz="4" w:space="0" w:color="auto"/>
            </w:tcBorders>
            <w:shd w:val="clear" w:color="auto" w:fill="FFFFFF"/>
            <w:vAlign w:val="center"/>
          </w:tcPr>
          <w:p w14:paraId="79D34941"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39AE2EA9"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A40E089"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575FFC70" w14:textId="77777777">
        <w:trPr>
          <w:trHeight w:hRule="exact" w:val="354"/>
          <w:jc w:val="center"/>
        </w:trPr>
        <w:tc>
          <w:tcPr>
            <w:tcW w:w="888" w:type="dxa"/>
            <w:vMerge/>
            <w:tcBorders>
              <w:left w:val="single" w:sz="4" w:space="0" w:color="auto"/>
              <w:bottom w:val="single" w:sz="4" w:space="0" w:color="auto"/>
            </w:tcBorders>
            <w:shd w:val="clear" w:color="auto" w:fill="FFFFFF"/>
            <w:vAlign w:val="center"/>
          </w:tcPr>
          <w:p w14:paraId="5E675EEB"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EB14479"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19CAD66"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c>
          <w:tcPr>
            <w:tcW w:w="966" w:type="dxa"/>
            <w:vMerge/>
            <w:tcBorders>
              <w:left w:val="single" w:sz="4" w:space="0" w:color="auto"/>
              <w:bottom w:val="single" w:sz="4" w:space="0" w:color="auto"/>
            </w:tcBorders>
            <w:shd w:val="clear" w:color="auto" w:fill="FFFFFF"/>
            <w:vAlign w:val="center"/>
          </w:tcPr>
          <w:p w14:paraId="62B4FAEB"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40AF38B"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32E0419"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bl>
    <w:p w14:paraId="186427DC" w14:textId="77777777" w:rsidR="008F0629" w:rsidRPr="00A64A46" w:rsidRDefault="008F0629">
      <w:pPr>
        <w:spacing w:line="276" w:lineRule="auto"/>
        <w:jc w:val="both"/>
        <w:rPr>
          <w:rFonts w:eastAsia="Calibri"/>
          <w:b/>
          <w:i/>
          <w:iCs/>
          <w:color w:val="0070C0"/>
          <w:lang w:val="fr-FR"/>
          <w14:ligatures w14:val="standardContextual"/>
        </w:rPr>
      </w:pPr>
      <w:r w:rsidRPr="00A64A46">
        <w:rPr>
          <w:rFonts w:eastAsia="Calibri"/>
          <w:b/>
          <w:i/>
          <w:iCs/>
          <w:color w:val="0070C0"/>
          <w:lang w:val="fr-FR"/>
          <w14:ligatures w14:val="standardContextual"/>
        </w:rPr>
        <w:t>Hướng dẫn chi tiết các câu cần suy luận:</w:t>
      </w:r>
    </w:p>
    <w:p w14:paraId="5559EE39" w14:textId="77777777" w:rsidR="008F0629" w:rsidRPr="00A64A46" w:rsidRDefault="008F0629">
      <w:pPr>
        <w:tabs>
          <w:tab w:val="left" w:pos="360"/>
        </w:tabs>
        <w:spacing w:line="276" w:lineRule="auto"/>
        <w:jc w:val="both"/>
        <w:rPr>
          <w:rFonts w:eastAsia="Calibri"/>
          <w:b/>
          <w:color w:val="000000" w:themeColor="text1"/>
        </w:rPr>
      </w:pPr>
      <w:r w:rsidRPr="00B33E10">
        <w:rPr>
          <w:rFonts w:eastAsia="Calibri"/>
          <w:b/>
          <w:color w:val="C00000"/>
        </w:rPr>
        <w:t>Câu 1.</w:t>
      </w:r>
    </w:p>
    <w:p w14:paraId="7614EF99" w14:textId="77777777" w:rsidR="008F0629" w:rsidRPr="00A64A46" w:rsidRDefault="008F0629">
      <w:pPr>
        <w:tabs>
          <w:tab w:val="left" w:pos="2925"/>
        </w:tabs>
        <w:spacing w:line="276" w:lineRule="auto"/>
        <w:rPr>
          <w:lang w:val="nl-NL"/>
        </w:rPr>
      </w:pPr>
      <w:r w:rsidRPr="00B33E10">
        <w:rPr>
          <w:b/>
          <w:color w:val="0070C0"/>
          <w:lang w:val="nl-NL"/>
        </w:rPr>
        <w:t xml:space="preserve">a) </w:t>
      </w:r>
      <w:r w:rsidRPr="00A64A46">
        <w:rPr>
          <w:lang w:val="nl-NL"/>
        </w:rPr>
        <w:t xml:space="preserve">Trong chất rắn kết tinh, tính tuần hoàn trong không gian của tinh thể được biểu diễn bằng mạng tinh thể.  </w:t>
      </w:r>
      <w:r w:rsidRPr="00A64A46">
        <w:rPr>
          <w:b/>
          <w:lang w:val="nl-NL"/>
        </w:rPr>
        <w:sym w:font="Symbol" w:char="F0DE"/>
      </w:r>
      <w:r w:rsidRPr="00A64A46">
        <w:rPr>
          <w:b/>
          <w:lang w:val="nl-NL"/>
        </w:rPr>
        <w:t xml:space="preserve"> </w:t>
      </w:r>
      <w:r w:rsidRPr="00A64A46">
        <w:rPr>
          <w:b/>
        </w:rPr>
        <w:t>Chọn Đúng.</w:t>
      </w:r>
      <w:r w:rsidRPr="00A64A46">
        <w:rPr>
          <w:b/>
          <w:lang w:val="nl-NL"/>
        </w:rPr>
        <w:t xml:space="preserve">       </w:t>
      </w:r>
    </w:p>
    <w:p w14:paraId="1C38BA31" w14:textId="77777777" w:rsidR="008F0629" w:rsidRPr="00A64A46" w:rsidRDefault="008F0629">
      <w:pPr>
        <w:tabs>
          <w:tab w:val="left" w:pos="2925"/>
        </w:tabs>
        <w:spacing w:line="276" w:lineRule="auto"/>
        <w:rPr>
          <w:lang w:val="nl-NL"/>
        </w:rPr>
      </w:pPr>
      <w:r w:rsidRPr="00B33E10">
        <w:rPr>
          <w:b/>
          <w:color w:val="0070C0"/>
          <w:lang w:val="nl-NL"/>
        </w:rPr>
        <w:t xml:space="preserve">b) </w:t>
      </w:r>
      <w:r w:rsidRPr="00A64A46">
        <w:rPr>
          <w:lang w:val="nl-NL"/>
        </w:rPr>
        <w:t xml:space="preserve">Trong mạng tinh thể, các hạt có thể là ion dương , ion âm, có thể là nguyên tử hay phân tử.  </w:t>
      </w:r>
      <w:r w:rsidRPr="00A64A46">
        <w:rPr>
          <w:b/>
          <w:lang w:val="nl-NL"/>
        </w:rPr>
        <w:sym w:font="Symbol" w:char="F0DE"/>
      </w:r>
      <w:r w:rsidRPr="00A64A46">
        <w:rPr>
          <w:b/>
          <w:lang w:val="nl-NL"/>
        </w:rPr>
        <w:t xml:space="preserve"> </w:t>
      </w:r>
      <w:r w:rsidRPr="00A64A46">
        <w:rPr>
          <w:b/>
        </w:rPr>
        <w:t>Chọn Đúng.</w:t>
      </w:r>
    </w:p>
    <w:p w14:paraId="474BBC26" w14:textId="77777777" w:rsidR="008F0629" w:rsidRPr="00A64A46" w:rsidRDefault="008F0629">
      <w:pPr>
        <w:tabs>
          <w:tab w:val="left" w:pos="2925"/>
        </w:tabs>
        <w:spacing w:line="276" w:lineRule="auto"/>
        <w:rPr>
          <w:lang w:val="nl-NL"/>
        </w:rPr>
      </w:pPr>
      <w:r w:rsidRPr="00B33E10">
        <w:rPr>
          <w:b/>
          <w:color w:val="0070C0"/>
          <w:lang w:val="nl-NL"/>
        </w:rPr>
        <w:t xml:space="preserve">c) </w:t>
      </w:r>
      <w:r w:rsidRPr="00A64A46">
        <w:rPr>
          <w:lang w:val="nl-NL"/>
        </w:rPr>
        <w:t xml:space="preserve">Mạng tinh thể của các chất khác nhau sẽ có hình dạng không giống nhau. </w:t>
      </w:r>
    </w:p>
    <w:p w14:paraId="3F7DC92F" w14:textId="77777777" w:rsidR="008F0629" w:rsidRPr="00A64A46" w:rsidRDefault="008F0629">
      <w:pPr>
        <w:tabs>
          <w:tab w:val="left" w:pos="2925"/>
        </w:tabs>
        <w:spacing w:line="276" w:lineRule="auto"/>
        <w:rPr>
          <w:b/>
          <w:lang w:val="nl-NL"/>
        </w:rPr>
      </w:pPr>
      <w:r w:rsidRPr="00A64A46">
        <w:rPr>
          <w:b/>
          <w:lang w:val="nl-NL"/>
        </w:rPr>
        <w:sym w:font="Symbol" w:char="F0DE"/>
      </w:r>
      <w:r w:rsidRPr="00A64A46">
        <w:rPr>
          <w:b/>
          <w:lang w:val="nl-NL"/>
        </w:rPr>
        <w:t xml:space="preserve"> </w:t>
      </w:r>
      <w:r w:rsidRPr="00A64A46">
        <w:rPr>
          <w:b/>
        </w:rPr>
        <w:t>Chọn Sai.</w:t>
      </w:r>
    </w:p>
    <w:p w14:paraId="579BDF92" w14:textId="77777777" w:rsidR="008F0629" w:rsidRPr="00A64A46" w:rsidRDefault="008F0629">
      <w:pPr>
        <w:tabs>
          <w:tab w:val="left" w:pos="2925"/>
        </w:tabs>
        <w:spacing w:line="276" w:lineRule="auto"/>
        <w:rPr>
          <w:lang w:val="nl-NL"/>
        </w:rPr>
      </w:pPr>
      <w:r w:rsidRPr="00B33E10">
        <w:rPr>
          <w:b/>
          <w:color w:val="0070C0"/>
          <w:lang w:val="nl-NL"/>
        </w:rPr>
        <w:t xml:space="preserve">d) </w:t>
      </w:r>
      <w:r w:rsidRPr="00A64A46">
        <w:rPr>
          <w:lang w:val="nl-NL"/>
        </w:rPr>
        <w:t xml:space="preserve">Trong mạng tinh thể, giữa các hạt ở nút mạng luôn có lực tương tác, lực tương tác này có tác dụng duy trì cấu trúc mạng tinh thể.  </w:t>
      </w:r>
      <w:r w:rsidRPr="00A64A46">
        <w:rPr>
          <w:b/>
          <w:lang w:val="nl-NL"/>
        </w:rPr>
        <w:sym w:font="Symbol" w:char="F0DE"/>
      </w:r>
      <w:r w:rsidRPr="00A64A46">
        <w:rPr>
          <w:b/>
          <w:lang w:val="nl-NL"/>
        </w:rPr>
        <w:t xml:space="preserve"> </w:t>
      </w:r>
      <w:r w:rsidRPr="00A64A46">
        <w:rPr>
          <w:b/>
        </w:rPr>
        <w:t>Chọn Đúng.</w:t>
      </w:r>
    </w:p>
    <w:p w14:paraId="11DCD988" w14:textId="77777777" w:rsidR="008F0629" w:rsidRPr="00A64A46" w:rsidRDefault="008F0629">
      <w:pPr>
        <w:tabs>
          <w:tab w:val="left" w:pos="360"/>
        </w:tabs>
        <w:spacing w:line="276" w:lineRule="auto"/>
        <w:jc w:val="both"/>
        <w:rPr>
          <w:rFonts w:eastAsia="Calibri"/>
          <w:b/>
        </w:rPr>
      </w:pPr>
      <w:r w:rsidRPr="00B33E10">
        <w:rPr>
          <w:rFonts w:eastAsia="Calibri"/>
          <w:b/>
          <w:color w:val="C00000"/>
        </w:rPr>
        <w:t>Câu 2.</w:t>
      </w:r>
    </w:p>
    <w:p w14:paraId="6091E2B0" w14:textId="77777777" w:rsidR="008F0629" w:rsidRPr="00A64A46" w:rsidRDefault="008F0629">
      <w:pPr>
        <w:rPr>
          <w:color w:val="000000" w:themeColor="text1"/>
        </w:rPr>
      </w:pPr>
      <w:r w:rsidRPr="00B33E10">
        <w:rPr>
          <w:b/>
          <w:bCs/>
          <w:color w:val="0070C0"/>
        </w:rPr>
        <w:t xml:space="preserve">A. </w:t>
      </w:r>
      <w:r w:rsidRPr="00A64A46">
        <w:rPr>
          <w:color w:val="000000" w:themeColor="text1"/>
        </w:rPr>
        <w:t>Đúng.</w:t>
      </w:r>
    </w:p>
    <w:p w14:paraId="57B26130" w14:textId="77777777" w:rsidR="008F0629" w:rsidRPr="00A64A46" w:rsidRDefault="008F0629">
      <w:pPr>
        <w:rPr>
          <w:color w:val="000000" w:themeColor="text1"/>
        </w:rPr>
      </w:pPr>
      <w:r w:rsidRPr="00B33E10">
        <w:rPr>
          <w:b/>
          <w:bCs/>
          <w:color w:val="0070C0"/>
        </w:rPr>
        <w:t xml:space="preserve">B. </w:t>
      </w:r>
      <w:r w:rsidRPr="00A64A46">
        <w:rPr>
          <w:color w:val="000000" w:themeColor="text1"/>
        </w:rPr>
        <w:t>Sai. Thể tích khối khí không đổi.</w:t>
      </w:r>
    </w:p>
    <w:p w14:paraId="714753D0" w14:textId="77777777" w:rsidR="008F0629" w:rsidRPr="00A64A46" w:rsidRDefault="008F0629">
      <w:pPr>
        <w:rPr>
          <w:color w:val="000000" w:themeColor="text1"/>
        </w:rPr>
      </w:pPr>
      <w:r w:rsidRPr="00B33E10">
        <w:rPr>
          <w:b/>
          <w:bCs/>
          <w:color w:val="0070C0"/>
        </w:rPr>
        <w:t xml:space="preserve">C. </w:t>
      </w:r>
      <w:r w:rsidRPr="00A64A46">
        <w:rPr>
          <w:color w:val="000000" w:themeColor="text1"/>
        </w:rPr>
        <w:t>Đúng.</w:t>
      </w:r>
    </w:p>
    <w:p w14:paraId="5867498C" w14:textId="77777777" w:rsidR="008F0629" w:rsidRPr="00A64A46" w:rsidRDefault="008F0629">
      <w:r w:rsidRPr="00B33E10">
        <w:rPr>
          <w:b/>
          <w:bCs/>
          <w:color w:val="0070C0"/>
        </w:rPr>
        <w:t xml:space="preserve">D. </w:t>
      </w:r>
      <w:r w:rsidRPr="00A64A46">
        <w:rPr>
          <w:color w:val="000000" w:themeColor="text1"/>
        </w:rPr>
        <w:t>Sai. Nhiệt độ tăng nên áp suất khối khí cũng tăng.</w:t>
      </w:r>
    </w:p>
    <w:p w14:paraId="0D7D6AC9" w14:textId="77777777" w:rsidR="008F0629" w:rsidRPr="00A64A46" w:rsidRDefault="008F0629">
      <w:pPr>
        <w:tabs>
          <w:tab w:val="left" w:pos="360"/>
        </w:tabs>
        <w:spacing w:line="276" w:lineRule="auto"/>
        <w:jc w:val="both"/>
        <w:rPr>
          <w:rFonts w:eastAsia="Calibri"/>
          <w:b/>
        </w:rPr>
      </w:pPr>
      <w:r w:rsidRPr="00B33E10">
        <w:rPr>
          <w:rFonts w:eastAsia="Calibri"/>
          <w:b/>
          <w:color w:val="C00000"/>
        </w:rPr>
        <w:t>Câu 3.</w:t>
      </w:r>
    </w:p>
    <w:p w14:paraId="1F765C37" w14:textId="77777777" w:rsidR="008F0629" w:rsidRPr="00A64A46" w:rsidRDefault="008F0629">
      <w:pPr>
        <w:spacing w:line="276" w:lineRule="auto"/>
        <w:jc w:val="both"/>
        <w:rPr>
          <w:lang w:val="fr-FR"/>
        </w:rPr>
      </w:pPr>
      <w:r w:rsidRPr="00B33E10">
        <w:rPr>
          <w:rFonts w:eastAsia="Palatino Linotype"/>
          <w:b/>
          <w:color w:val="0070C0"/>
        </w:rPr>
        <w:t xml:space="preserve">a) </w:t>
      </w:r>
      <w:r w:rsidRPr="00A64A46">
        <w:rPr>
          <w:rFonts w:eastAsia="Palatino Linotype"/>
          <w:bCs/>
        </w:rPr>
        <w:t>Do nhiệt độ của quả cầu bằng nhôm giảm nên q</w:t>
      </w:r>
      <w:r w:rsidRPr="00A64A46">
        <w:rPr>
          <w:bCs/>
          <w:lang w:val="fr-FR"/>
        </w:rPr>
        <w:t>uả cầu bằng nhôm tỏa nhiệt lượng.</w:t>
      </w:r>
    </w:p>
    <w:p w14:paraId="1ABC707E" w14:textId="77777777" w:rsidR="008F0629" w:rsidRPr="00A64A46" w:rsidRDefault="008F0629">
      <w:pPr>
        <w:spacing w:line="276" w:lineRule="auto"/>
        <w:rPr>
          <w:b/>
        </w:rPr>
      </w:pPr>
      <w:r w:rsidRPr="00A64A46">
        <w:rPr>
          <w:b/>
          <w:lang w:val="nl-NL"/>
        </w:rPr>
        <w:sym w:font="Symbol" w:char="F0DE"/>
      </w:r>
      <w:r w:rsidRPr="00A64A46">
        <w:rPr>
          <w:b/>
          <w:lang w:val="nl-NL"/>
        </w:rPr>
        <w:t xml:space="preserve"> </w:t>
      </w:r>
      <w:r w:rsidRPr="00A64A46">
        <w:rPr>
          <w:b/>
        </w:rPr>
        <w:t>Chọn Đúng.</w:t>
      </w:r>
    </w:p>
    <w:p w14:paraId="4A344254" w14:textId="77777777" w:rsidR="008F0629" w:rsidRPr="00A64A46" w:rsidRDefault="008F0629">
      <w:pPr>
        <w:spacing w:line="276" w:lineRule="auto"/>
        <w:rPr>
          <w:lang w:val="fr-FR"/>
        </w:rPr>
      </w:pPr>
      <w:r w:rsidRPr="00B33E10">
        <w:rPr>
          <w:rFonts w:eastAsia="Palatino Linotype"/>
          <w:b/>
          <w:color w:val="0070C0"/>
        </w:rPr>
        <w:t xml:space="preserve">b) </w:t>
      </w:r>
      <w:r w:rsidRPr="00A64A46">
        <w:rPr>
          <w:lang w:val="fr-FR"/>
        </w:rPr>
        <w:t>- Nhiệt lượng do miếng nhôm tỏa ra</w:t>
      </w:r>
    </w:p>
    <w:p w14:paraId="51E15EF7" w14:textId="77777777" w:rsidR="008F0629" w:rsidRPr="00A64A46" w:rsidRDefault="008F0629">
      <w:pPr>
        <w:spacing w:line="276" w:lineRule="auto"/>
        <w:ind w:left="567"/>
        <w:jc w:val="both"/>
        <w:rPr>
          <w:rFonts w:eastAsia="Palatino Linotype"/>
          <w:b/>
          <w:lang w:val="vi-VN"/>
        </w:rPr>
      </w:pPr>
      <m:oMathPara>
        <m:oMath>
          <m:r>
            <w:rPr>
              <w:rFonts w:ascii="Cambria Math" w:hAnsi="Cambria Math"/>
              <w:lang w:val="vi-VN"/>
            </w:rPr>
            <m:t>  </m:t>
          </m:r>
          <m:sSub>
            <m:sSubPr>
              <m:ctrlPr>
                <w:rPr>
                  <w:rFonts w:ascii="Cambria Math" w:hAnsi="Cambria Math"/>
                  <w:i/>
                  <w:lang w:val="vi-VN"/>
                </w:rPr>
              </m:ctrlPr>
            </m:sSubPr>
            <m:e>
              <m:r>
                <w:rPr>
                  <w:rFonts w:ascii="Cambria Math" w:hAnsi="Cambria Math"/>
                  <w:lang w:val="vi-VN"/>
                </w:rPr>
                <m:t>Q</m:t>
              </m:r>
            </m:e>
            <m:sub>
              <m:r>
                <w:rPr>
                  <w:rFonts w:ascii="Cambria Math" w:hAnsi="Cambria Math"/>
                  <w:lang w:val="vi-VN"/>
                </w:rPr>
                <m:t>Al</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m</m:t>
              </m:r>
            </m:e>
            <m:sub>
              <m:r>
                <w:rPr>
                  <w:rFonts w:ascii="Cambria Math" w:hAnsi="Cambria Math"/>
                  <w:lang w:val="vi-VN"/>
                </w:rPr>
                <m:t>Al</m:t>
              </m:r>
            </m:sub>
          </m:sSub>
          <m:sSub>
            <m:sSubPr>
              <m:ctrlPr>
                <w:rPr>
                  <w:rFonts w:ascii="Cambria Math" w:hAnsi="Cambria Math"/>
                  <w:i/>
                  <w:lang w:val="vi-VN"/>
                </w:rPr>
              </m:ctrlPr>
            </m:sSubPr>
            <m:e>
              <m:r>
                <w:rPr>
                  <w:rFonts w:ascii="Cambria Math" w:hAnsi="Cambria Math"/>
                  <w:lang w:val="vi-VN"/>
                </w:rPr>
                <m:t>c</m:t>
              </m:r>
            </m:e>
            <m:sub>
              <m:r>
                <w:rPr>
                  <w:rFonts w:ascii="Cambria Math" w:hAnsi="Cambria Math"/>
                  <w:lang w:val="vi-VN"/>
                </w:rPr>
                <m:t>Al.</m:t>
              </m:r>
            </m:sub>
          </m:sSub>
          <m:d>
            <m:dPr>
              <m:ctrlPr>
                <w:rPr>
                  <w:rFonts w:ascii="Cambria Math" w:hAnsi="Cambria Math"/>
                  <w:i/>
                  <w:lang w:val="vi-VN"/>
                </w:rPr>
              </m:ctrlPr>
            </m:dPr>
            <m:e>
              <m:sSub>
                <m:sSubPr>
                  <m:ctrlPr>
                    <w:rPr>
                      <w:rFonts w:ascii="Cambria Math" w:hAnsi="Cambria Math"/>
                      <w:i/>
                      <w:lang w:val="vi-VN"/>
                    </w:rPr>
                  </m:ctrlPr>
                </m:sSubPr>
                <m:e>
                  <m:r>
                    <w:rPr>
                      <w:rFonts w:ascii="Cambria Math" w:hAnsi="Cambria Math"/>
                      <w:lang w:val="vi-VN"/>
                    </w:rPr>
                    <m:t>t</m:t>
                  </m:r>
                </m:e>
                <m:sub>
                  <m:r>
                    <w:rPr>
                      <w:rFonts w:ascii="Cambria Math" w:hAnsi="Cambria Math"/>
                      <w:lang w:val="vi-VN"/>
                    </w:rPr>
                    <m:t>o</m:t>
                  </m:r>
                </m:sub>
              </m:sSub>
              <m:r>
                <w:rPr>
                  <w:rFonts w:ascii="Cambria Math" w:hAnsi="Cambria Math"/>
                  <w:lang w:val="vi-VN"/>
                </w:rPr>
                <m:t>–t</m:t>
              </m:r>
            </m:e>
          </m:d>
          <m:r>
            <w:rPr>
              <w:rFonts w:ascii="Cambria Math" w:hAnsi="Cambria Math"/>
              <w:lang w:val="vi-VN"/>
            </w:rPr>
            <m:t>=0,105.880.</m:t>
          </m:r>
          <m:d>
            <m:dPr>
              <m:ctrlPr>
                <w:rPr>
                  <w:rFonts w:ascii="Cambria Math" w:hAnsi="Cambria Math"/>
                  <w:i/>
                  <w:lang w:val="vi-VN"/>
                </w:rPr>
              </m:ctrlPr>
            </m:dPr>
            <m:e>
              <m:r>
                <w:rPr>
                  <w:rFonts w:ascii="Cambria Math" w:hAnsi="Cambria Math"/>
                  <w:lang w:val="vi-VN"/>
                </w:rPr>
                <m:t>142-42</m:t>
              </m:r>
            </m:e>
          </m:d>
          <m:r>
            <w:rPr>
              <w:rFonts w:ascii="Cambria Math" w:hAnsi="Cambria Math"/>
              <w:lang w:val="vi-VN"/>
            </w:rPr>
            <m:t>=9240 J.</m:t>
          </m:r>
        </m:oMath>
      </m:oMathPara>
    </w:p>
    <w:p w14:paraId="4E050A63" w14:textId="77777777" w:rsidR="008F0629" w:rsidRPr="00A64A46" w:rsidRDefault="008F0629">
      <w:pPr>
        <w:tabs>
          <w:tab w:val="left" w:pos="2925"/>
        </w:tabs>
        <w:spacing w:line="276" w:lineRule="auto"/>
        <w:rPr>
          <w:b/>
          <w:lang w:val="nl-NL"/>
        </w:rPr>
      </w:pPr>
      <w:r w:rsidRPr="00A64A46">
        <w:rPr>
          <w:b/>
          <w:lang w:val="nl-NL"/>
        </w:rPr>
        <w:sym w:font="Symbol" w:char="F0DE"/>
      </w:r>
      <w:r w:rsidRPr="00A64A46">
        <w:rPr>
          <w:b/>
          <w:lang w:val="nl-NL"/>
        </w:rPr>
        <w:t xml:space="preserve"> </w:t>
      </w:r>
      <w:r w:rsidRPr="00A64A46">
        <w:rPr>
          <w:b/>
        </w:rPr>
        <w:t>Chọn Sai.</w:t>
      </w:r>
    </w:p>
    <w:p w14:paraId="326C5DF2" w14:textId="77777777" w:rsidR="008F0629" w:rsidRPr="00A64A46" w:rsidRDefault="008F0629">
      <w:pPr>
        <w:spacing w:line="276" w:lineRule="auto"/>
        <w:rPr>
          <w:lang w:val="fr-FR"/>
        </w:rPr>
      </w:pPr>
      <w:r w:rsidRPr="00B33E10">
        <w:rPr>
          <w:rFonts w:eastAsia="Palatino Linotype"/>
          <w:b/>
          <w:color w:val="0070C0"/>
        </w:rPr>
        <w:t xml:space="preserve">c) </w:t>
      </w:r>
      <w:r w:rsidRPr="00A64A46">
        <w:rPr>
          <w:lang w:val="fr-FR"/>
        </w:rPr>
        <w:t>- Nhiệt lượng do nước thu vào:</w:t>
      </w:r>
    </w:p>
    <w:p w14:paraId="025CC890" w14:textId="77777777" w:rsidR="008F0629" w:rsidRPr="00A64A46" w:rsidRDefault="008F0629">
      <w:pPr>
        <w:spacing w:line="276" w:lineRule="auto"/>
        <w:jc w:val="center"/>
        <w:rPr>
          <w:lang w:val="fr-FR"/>
        </w:rPr>
      </w:pPr>
      <m:oMathPara>
        <m:oMath>
          <m:sSub>
            <m:sSubPr>
              <m:ctrlPr>
                <w:rPr>
                  <w:rFonts w:ascii="Cambria Math" w:hAnsi="Cambria Math"/>
                  <w:i/>
                  <w:lang w:val="vi-VN"/>
                </w:rPr>
              </m:ctrlPr>
            </m:sSubPr>
            <m:e>
              <m:r>
                <w:rPr>
                  <w:rFonts w:ascii="Cambria Math" w:hAnsi="Cambria Math"/>
                  <w:lang w:val="vi-VN"/>
                </w:rPr>
                <m:t>Q</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sSub>
            <m:sSubPr>
              <m:ctrlPr>
                <w:rPr>
                  <w:rFonts w:ascii="Cambria Math" w:hAnsi="Cambria Math"/>
                  <w:i/>
                  <w:lang w:val="vi-VN"/>
                </w:rPr>
              </m:ctrlPr>
            </m:sSubPr>
            <m:e>
              <m:r>
                <w:rPr>
                  <w:rFonts w:ascii="Cambria Math" w:hAnsi="Cambria Math"/>
                  <w:lang w:val="vi-VN"/>
                </w:rPr>
                <m:t>c</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d>
            <m:dPr>
              <m:ctrlPr>
                <w:rPr>
                  <w:rFonts w:ascii="Cambria Math" w:hAnsi="Cambria Math"/>
                  <w:i/>
                  <w:lang w:val="vi-VN"/>
                </w:rPr>
              </m:ctrlPr>
            </m:dPr>
            <m:e>
              <m:r>
                <w:rPr>
                  <w:rFonts w:ascii="Cambria Math" w:hAnsi="Cambria Math"/>
                  <w:lang w:val="vi-VN"/>
                </w:rPr>
                <m:t>t-</m:t>
              </m:r>
              <m:sSub>
                <m:sSubPr>
                  <m:ctrlPr>
                    <w:rPr>
                      <w:rFonts w:ascii="Cambria Math" w:hAnsi="Cambria Math"/>
                      <w:i/>
                      <w:lang w:val="vi-VN"/>
                    </w:rPr>
                  </m:ctrlPr>
                </m:sSubPr>
                <m:e>
                  <m:r>
                    <w:rPr>
                      <w:rFonts w:ascii="Cambria Math" w:hAnsi="Cambria Math"/>
                      <w:lang w:val="vi-VN"/>
                    </w:rPr>
                    <m:t>t</m:t>
                  </m:r>
                </m:e>
                <m:sub>
                  <m:r>
                    <w:rPr>
                      <w:rFonts w:ascii="Cambria Math" w:hAnsi="Cambria Math"/>
                      <w:lang w:val="vi-VN"/>
                    </w:rPr>
                    <m:t>o2</m:t>
                  </m:r>
                </m:sub>
              </m:sSub>
            </m:e>
          </m:d>
          <m:r>
            <w:rPr>
              <w:rFonts w:ascii="Cambria Math" w:hAnsi="Cambria Math"/>
              <w:lang w:val="vi-VN"/>
            </w:rPr>
            <m:t>=</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4200.</m:t>
          </m:r>
          <m:d>
            <m:dPr>
              <m:ctrlPr>
                <w:rPr>
                  <w:rFonts w:ascii="Cambria Math" w:hAnsi="Cambria Math"/>
                  <w:i/>
                  <w:lang w:val="vi-VN"/>
                </w:rPr>
              </m:ctrlPr>
            </m:dPr>
            <m:e>
              <m:r>
                <w:rPr>
                  <w:rFonts w:ascii="Cambria Math" w:hAnsi="Cambria Math"/>
                  <w:lang w:val="vi-VN"/>
                </w:rPr>
                <m:t>42-20</m:t>
              </m:r>
            </m:e>
          </m:d>
        </m:oMath>
      </m:oMathPara>
    </w:p>
    <w:p w14:paraId="3C86DFE7" w14:textId="77777777" w:rsidR="008F0629" w:rsidRPr="00A64A46" w:rsidRDefault="008F0629">
      <w:pPr>
        <w:spacing w:line="276" w:lineRule="auto"/>
        <w:ind w:firstLine="283"/>
        <w:rPr>
          <w:lang w:val="fr-FR"/>
        </w:rPr>
      </w:pPr>
      <w:r w:rsidRPr="00A64A46">
        <w:rPr>
          <w:lang w:val="fr-FR"/>
        </w:rPr>
        <w:t>- Theo PT cân bằng nhiệt:</w:t>
      </w:r>
    </w:p>
    <w:p w14:paraId="1D48857A" w14:textId="77777777" w:rsidR="008F0629" w:rsidRPr="00A64A46" w:rsidRDefault="008F0629">
      <w:pPr>
        <w:spacing w:line="276" w:lineRule="auto"/>
        <w:ind w:firstLine="283"/>
        <w:rPr>
          <w:lang w:val="fr-FR"/>
        </w:rPr>
      </w:pPr>
      <m:oMathPara>
        <m:oMath>
          <m:r>
            <w:rPr>
              <w:rFonts w:ascii="Cambria Math" w:hAnsi="Cambria Math"/>
              <w:lang w:val="vi-VN"/>
            </w:rPr>
            <m:t> </m:t>
          </m:r>
          <m:sSub>
            <m:sSubPr>
              <m:ctrlPr>
                <w:rPr>
                  <w:rFonts w:ascii="Cambria Math" w:hAnsi="Cambria Math"/>
                  <w:i/>
                  <w:lang w:val="vi-VN"/>
                </w:rPr>
              </m:ctrlPr>
            </m:sSubPr>
            <m:e>
              <m:r>
                <w:rPr>
                  <w:rFonts w:ascii="Cambria Math" w:hAnsi="Cambria Math"/>
                  <w:lang w:val="vi-VN"/>
                </w:rPr>
                <m:t>Q</m:t>
              </m:r>
            </m:e>
            <m:sub>
              <m:r>
                <w:rPr>
                  <w:rFonts w:ascii="Cambria Math" w:hAnsi="Cambria Math"/>
                  <w:lang w:val="vi-VN"/>
                </w:rPr>
                <m:t>1</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Q</m:t>
              </m:r>
            </m:e>
            <m:sub>
              <m:r>
                <w:rPr>
                  <w:rFonts w:ascii="Cambria Math" w:hAnsi="Cambria Math"/>
                  <w:lang w:val="vi-VN"/>
                </w:rPr>
                <m:t>2</m:t>
              </m:r>
            </m:sub>
          </m:sSub>
          <m:r>
            <w:rPr>
              <w:rFonts w:ascii="Cambria Math" w:hAnsi="Cambria Math"/>
              <w:lang w:val="vi-VN"/>
            </w:rPr>
            <m:t>↔9240=</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4200</m:t>
          </m:r>
          <m:d>
            <m:dPr>
              <m:ctrlPr>
                <w:rPr>
                  <w:rFonts w:ascii="Cambria Math" w:hAnsi="Cambria Math"/>
                  <w:i/>
                  <w:lang w:val="vi-VN"/>
                </w:rPr>
              </m:ctrlPr>
            </m:dPr>
            <m:e>
              <m:r>
                <w:rPr>
                  <w:rFonts w:ascii="Cambria Math" w:hAnsi="Cambria Math"/>
                  <w:lang w:val="vi-VN"/>
                </w:rPr>
                <m:t>42 - 20</m:t>
              </m:r>
            </m:e>
          </m:d>
          <m:r>
            <w:rPr>
              <w:rFonts w:ascii="Cambria Math" w:hAnsi="Cambria Math"/>
              <w:lang w:val="vi-VN"/>
            </w:rPr>
            <m:t>⇒</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0,1kg.</m:t>
          </m:r>
        </m:oMath>
      </m:oMathPara>
    </w:p>
    <w:p w14:paraId="02355AA9" w14:textId="77777777" w:rsidR="008F0629" w:rsidRPr="00A64A46" w:rsidRDefault="008F0629">
      <w:pPr>
        <w:spacing w:line="276" w:lineRule="auto"/>
        <w:jc w:val="both"/>
        <w:rPr>
          <w:b/>
        </w:rPr>
      </w:pPr>
      <w:r w:rsidRPr="00A64A46">
        <w:rPr>
          <w:b/>
          <w:lang w:val="nl-NL"/>
        </w:rPr>
        <w:sym w:font="Symbol" w:char="F0DE"/>
      </w:r>
      <w:r w:rsidRPr="00A64A46">
        <w:rPr>
          <w:b/>
          <w:lang w:val="nl-NL"/>
        </w:rPr>
        <w:t xml:space="preserve"> </w:t>
      </w:r>
      <w:r w:rsidRPr="00A64A46">
        <w:rPr>
          <w:b/>
        </w:rPr>
        <w:t>Chọn Đúng.</w:t>
      </w:r>
    </w:p>
    <w:p w14:paraId="53E3C7DB" w14:textId="77777777" w:rsidR="008F0629" w:rsidRPr="00A64A46" w:rsidRDefault="008F0629">
      <w:pPr>
        <w:spacing w:line="276" w:lineRule="auto"/>
        <w:jc w:val="both"/>
      </w:pPr>
      <w:r w:rsidRPr="00B33E10">
        <w:rPr>
          <w:rFonts w:eastAsia="Palatino Linotype"/>
          <w:b/>
          <w:color w:val="0070C0"/>
        </w:rPr>
        <w:t xml:space="preserve">d) </w:t>
      </w:r>
      <w:r w:rsidRPr="00A64A46">
        <w:t>Nhiệt lượng nước thu vào bằng nhiệt lượng do quả cầu nhôm tỏa ra là 9240 J</w:t>
      </w:r>
    </w:p>
    <w:p w14:paraId="6476FAD2" w14:textId="77777777" w:rsidR="008F0629" w:rsidRPr="00A64A46" w:rsidRDefault="008F0629">
      <w:pPr>
        <w:tabs>
          <w:tab w:val="left" w:pos="2925"/>
        </w:tabs>
        <w:spacing w:line="276" w:lineRule="auto"/>
        <w:rPr>
          <w:b/>
          <w:lang w:val="nl-NL"/>
        </w:rPr>
      </w:pPr>
      <w:r w:rsidRPr="00A64A46">
        <w:rPr>
          <w:b/>
          <w:lang w:val="nl-NL"/>
        </w:rPr>
        <w:sym w:font="Symbol" w:char="F0DE"/>
      </w:r>
      <w:r w:rsidRPr="00A64A46">
        <w:rPr>
          <w:b/>
          <w:lang w:val="nl-NL"/>
        </w:rPr>
        <w:t xml:space="preserve"> </w:t>
      </w:r>
      <w:r w:rsidRPr="00A64A46">
        <w:rPr>
          <w:b/>
        </w:rPr>
        <w:t>Chọn Sai.</w:t>
      </w:r>
    </w:p>
    <w:p w14:paraId="43812819" w14:textId="77777777" w:rsidR="008F0629" w:rsidRPr="00A64A46" w:rsidRDefault="008F0629">
      <w:pPr>
        <w:tabs>
          <w:tab w:val="left" w:pos="360"/>
        </w:tabs>
        <w:spacing w:line="276" w:lineRule="auto"/>
        <w:jc w:val="both"/>
        <w:rPr>
          <w:rFonts w:eastAsia="Calibri"/>
          <w:b/>
        </w:rPr>
      </w:pPr>
      <w:r w:rsidRPr="00B33E10">
        <w:rPr>
          <w:rFonts w:eastAsia="Calibri"/>
          <w:b/>
          <w:color w:val="C00000"/>
        </w:rPr>
        <w:t>Câu 4.</w:t>
      </w:r>
    </w:p>
    <w:p w14:paraId="4CEC30CE" w14:textId="77777777" w:rsidR="008F0629" w:rsidRPr="00A64A46" w:rsidRDefault="008F0629">
      <w:pPr>
        <w:tabs>
          <w:tab w:val="left" w:pos="283"/>
          <w:tab w:val="left" w:pos="2835"/>
          <w:tab w:val="left" w:pos="5386"/>
          <w:tab w:val="left" w:pos="7937"/>
        </w:tabs>
        <w:spacing w:line="276" w:lineRule="auto"/>
        <w:rPr>
          <w:bCs/>
        </w:rPr>
      </w:pPr>
      <w:r w:rsidRPr="00A64A46">
        <w:rPr>
          <w:rFonts w:eastAsia="Calibri"/>
          <w:b/>
          <w:iCs/>
          <w:lang w:val="fr-FR"/>
          <w14:ligatures w14:val="standardContextual"/>
        </w:rPr>
        <w:t>a. [S]</w:t>
      </w:r>
      <w:r w:rsidRPr="00A64A46">
        <w:rPr>
          <w:iCs/>
        </w:rPr>
        <w:t xml:space="preserve"> </w:t>
      </w:r>
      <w:r w:rsidRPr="00A64A46">
        <w:rPr>
          <w:bCs/>
        </w:rPr>
        <w:t xml:space="preserve">Thể tích mỗi lần bơm: </w:t>
      </w:r>
      <w:r w:rsidRPr="00A64A46">
        <w:rPr>
          <w:bCs/>
          <w:position w:val="-26"/>
        </w:rPr>
        <w:object w:dxaOrig="5611" w:dyaOrig="720" w14:anchorId="654C4BE0">
          <v:shape id="_x0000_i1150" type="#_x0000_t75" alt="n60 zalo Duong Huong" style="width:280.5pt;height:36pt" o:ole="">
            <v:imagedata r:id="rId342" o:title=""/>
          </v:shape>
          <o:OLEObject Type="Embed" ProgID="Equation.DSMT4" ShapeID="_x0000_i1150" DrawAspect="Content" ObjectID="_1824321513" r:id="rId343"/>
        </w:object>
      </w:r>
      <w:r w:rsidRPr="00A64A46">
        <w:rPr>
          <w:bCs/>
        </w:rPr>
        <w:t xml:space="preserve"> lít</w:t>
      </w:r>
    </w:p>
    <w:p w14:paraId="1C1933FE" w14:textId="77777777" w:rsidR="008F0629" w:rsidRPr="00A64A46" w:rsidRDefault="008F0629">
      <w:pPr>
        <w:spacing w:line="276" w:lineRule="auto"/>
        <w:jc w:val="both"/>
        <w:rPr>
          <w:iCs/>
        </w:rPr>
      </w:pPr>
      <w:r w:rsidRPr="00A64A46">
        <w:rPr>
          <w:rFonts w:eastAsia="Calibri"/>
          <w:b/>
          <w:iCs/>
          <w:lang w:val="fr-FR"/>
          <w14:ligatures w14:val="standardContextual"/>
        </w:rPr>
        <w:t>b. [Đ]</w:t>
      </w:r>
      <w:r w:rsidRPr="00A64A46">
        <w:rPr>
          <w:bCs/>
        </w:rPr>
        <w:t xml:space="preserve"> Định luật </w:t>
      </w:r>
      <w:r w:rsidRPr="00A64A46">
        <w:t>Boyle</w:t>
      </w:r>
      <w:r w:rsidRPr="00A64A46">
        <w:rPr>
          <w:bCs/>
        </w:rPr>
        <w:t xml:space="preserve"> được áp dụng cho quá trình biến đổi trạng thái này vì nhiệt độ không khí không thay đổi trong quá trình bơm.</w:t>
      </w:r>
    </w:p>
    <w:p w14:paraId="0DEC52FF" w14:textId="77777777" w:rsidR="008F0629" w:rsidRPr="00A64A46" w:rsidRDefault="008F0629">
      <w:pPr>
        <w:spacing w:line="276" w:lineRule="auto"/>
        <w:jc w:val="both"/>
        <w:rPr>
          <w:rFonts w:eastAsia="Calibri"/>
          <w:iCs/>
          <w:lang w:val="fr-FR"/>
          <w14:ligatures w14:val="standardContextual"/>
        </w:rPr>
      </w:pPr>
      <w:r w:rsidRPr="00A64A46">
        <w:rPr>
          <w:rFonts w:eastAsia="Calibri"/>
          <w:b/>
          <w:iCs/>
          <w:lang w:val="fr-FR"/>
          <w14:ligatures w14:val="standardContextual"/>
        </w:rPr>
        <w:t>c. [</w:t>
      </w:r>
      <w:r w:rsidRPr="00A64A46">
        <w:rPr>
          <w:rFonts w:eastAsia="Calibri"/>
          <w:b/>
          <w:iCs/>
          <w:lang w:val="vi-VN"/>
          <w14:ligatures w14:val="standardContextual"/>
        </w:rPr>
        <w:t>S</w:t>
      </w:r>
      <w:r w:rsidRPr="00A64A46">
        <w:rPr>
          <w:rFonts w:eastAsia="Calibri"/>
          <w:b/>
          <w:iCs/>
          <w:lang w:val="fr-FR"/>
          <w14:ligatures w14:val="standardContextual"/>
        </w:rPr>
        <w:t>]</w:t>
      </w:r>
      <w:r w:rsidRPr="00A64A46">
        <w:rPr>
          <w:rFonts w:eastAsia="Calibri"/>
          <w:iCs/>
          <w:lang w:val="fr-FR"/>
          <w14:ligatures w14:val="standardContextual"/>
        </w:rPr>
        <w:t>xét lượng khí cần bơm vào săm</w:t>
      </w:r>
    </w:p>
    <w:p w14:paraId="3E38AB32" w14:textId="77777777" w:rsidR="008F0629" w:rsidRPr="00A64A46" w:rsidRDefault="008F0629">
      <w:pPr>
        <w:spacing w:line="276" w:lineRule="auto"/>
        <w:jc w:val="both"/>
        <w:rPr>
          <w:bCs/>
        </w:rPr>
      </w:pPr>
      <w:r w:rsidRPr="00A64A46">
        <w:rPr>
          <w:i/>
          <w:iCs/>
        </w:rPr>
        <w:t>Trạng thái 1:</w:t>
      </w:r>
      <w:r w:rsidRPr="00A64A46">
        <w:rPr>
          <w:bCs/>
        </w:rPr>
        <w:t xml:space="preserve"> </w:t>
      </w:r>
      <w:r w:rsidRPr="00A64A46">
        <w:rPr>
          <w:bCs/>
          <w:position w:val="-36"/>
        </w:rPr>
        <w:object w:dxaOrig="1590" w:dyaOrig="870" w14:anchorId="3B07B36E">
          <v:shape id="_x0000_i1151" type="#_x0000_t75" alt="n60 zalo Duong Huong" style="width:79.5pt;height:43.5pt" o:ole="">
            <v:imagedata r:id="rId344" o:title=""/>
          </v:shape>
          <o:OLEObject Type="Embed" ProgID="Equation.DSMT4" ShapeID="_x0000_i1151" DrawAspect="Content" ObjectID="_1824321514" r:id="rId345"/>
        </w:object>
      </w:r>
    </w:p>
    <w:p w14:paraId="1F0C7D99" w14:textId="77777777" w:rsidR="008F0629" w:rsidRPr="00A64A46" w:rsidRDefault="008F0629">
      <w:pPr>
        <w:spacing w:line="276" w:lineRule="auto"/>
        <w:jc w:val="both"/>
        <w:rPr>
          <w:rFonts w:eastAsia="Calibri"/>
          <w:iCs/>
          <w:color w:val="0070C0"/>
          <w:lang w:val="fr-FR"/>
          <w14:ligatures w14:val="standardContextual"/>
        </w:rPr>
      </w:pPr>
      <w:r w:rsidRPr="00A64A46">
        <w:rPr>
          <w:i/>
          <w:iCs/>
        </w:rPr>
        <w:lastRenderedPageBreak/>
        <w:t>Trạng thái  2 :</w:t>
      </w:r>
      <w:r w:rsidRPr="00A64A46">
        <w:rPr>
          <w:bCs/>
        </w:rPr>
        <w:t xml:space="preserve"> </w:t>
      </w:r>
      <w:r w:rsidRPr="00A64A46">
        <w:rPr>
          <w:bCs/>
          <w:position w:val="-34"/>
        </w:rPr>
        <w:object w:dxaOrig="1725" w:dyaOrig="870" w14:anchorId="317B61BF">
          <v:shape id="_x0000_i1152" type="#_x0000_t75" alt="n60 zalo Duong Huong" style="width:86.25pt;height:43.5pt" o:ole="">
            <v:imagedata r:id="rId346" o:title=""/>
          </v:shape>
          <o:OLEObject Type="Embed" ProgID="Equation.DSMT4" ShapeID="_x0000_i1152" DrawAspect="Content" ObjectID="_1824321515" r:id="rId347"/>
        </w:object>
      </w:r>
    </w:p>
    <w:p w14:paraId="3D3B27A8" w14:textId="77777777" w:rsidR="008F0629" w:rsidRPr="00A64A46" w:rsidRDefault="008F0629">
      <w:pPr>
        <w:spacing w:line="276" w:lineRule="auto"/>
        <w:jc w:val="both"/>
        <w:rPr>
          <w:rFonts w:eastAsia="Calibri"/>
          <w:iCs/>
          <w:lang w:val="fr-FR"/>
          <w14:ligatures w14:val="standardContextual"/>
        </w:rPr>
      </w:pPr>
      <w:r w:rsidRPr="00A64A46">
        <w:rPr>
          <w:rFonts w:eastAsia="Calibri"/>
          <w:iCs/>
          <w:lang w:val="fr-FR"/>
          <w14:ligatures w14:val="standardContextual"/>
        </w:rPr>
        <w:t xml:space="preserve">Thể tích khí cần bơm vào xe là </w:t>
      </w:r>
      <w:r w:rsidRPr="00A64A46">
        <w:rPr>
          <w:position w:val="-32"/>
        </w:rPr>
        <w:object w:dxaOrig="4453" w:dyaOrig="720" w14:anchorId="6561AD9B">
          <v:shape id="_x0000_i1153" type="#_x0000_t75" alt="n60 zalo Duong Huong" style="width:222.75pt;height:36pt" o:ole="">
            <v:imagedata r:id="rId348" o:title=""/>
          </v:shape>
          <o:OLEObject Type="Embed" ProgID="Equation.DSMT4" ShapeID="_x0000_i1153" DrawAspect="Content" ObjectID="_1824321516" r:id="rId349"/>
        </w:object>
      </w:r>
    </w:p>
    <w:p w14:paraId="216D200A" w14:textId="77777777" w:rsidR="008F0629" w:rsidRPr="00A64A46" w:rsidRDefault="008F0629">
      <w:pPr>
        <w:spacing w:line="276" w:lineRule="auto"/>
        <w:jc w:val="both"/>
        <w:rPr>
          <w:rFonts w:eastAsia="Calibri"/>
          <w:bCs/>
          <w:i/>
          <w:iCs/>
          <w:color w:val="000000"/>
          <w:lang w:val="fr-FR"/>
          <w14:ligatures w14:val="standardContextual"/>
        </w:rPr>
      </w:pPr>
      <w:r w:rsidRPr="00A64A46">
        <w:rPr>
          <w:rFonts w:eastAsia="Calibri"/>
          <w:b/>
          <w:iCs/>
          <w:lang w:val="fr-FR"/>
          <w14:ligatures w14:val="standardContextual"/>
        </w:rPr>
        <w:t xml:space="preserve">d. [S] </w:t>
      </w:r>
      <w:r w:rsidRPr="00A64A46">
        <w:rPr>
          <w:rFonts w:eastAsia="Calibri"/>
          <w:iCs/>
          <w:lang w:val="fr-FR"/>
          <w14:ligatures w14:val="standardContextual"/>
        </w:rPr>
        <w:t xml:space="preserve">Thời gian bơm sẽ là </w:t>
      </w:r>
      <w:r w:rsidRPr="00A64A46">
        <w:rPr>
          <w:rFonts w:eastAsia="Calibri"/>
          <w:iCs/>
          <w:position w:val="-30"/>
          <w:lang w:val="fr-FR"/>
          <w14:ligatures w14:val="standardContextual"/>
        </w:rPr>
        <w:object w:dxaOrig="3316" w:dyaOrig="720" w14:anchorId="6F4E0F9D">
          <v:shape id="_x0000_i1154" type="#_x0000_t75" alt="n60 zalo Duong Huong" style="width:165.75pt;height:36pt" o:ole="">
            <v:imagedata r:id="rId350" o:title=""/>
          </v:shape>
          <o:OLEObject Type="Embed" ProgID="Equation.DSMT4" ShapeID="_x0000_i1154" DrawAspect="Content" ObjectID="_1824321517" r:id="rId351"/>
        </w:object>
      </w:r>
    </w:p>
    <w:p w14:paraId="7272E876" w14:textId="77777777" w:rsidR="008F0629" w:rsidRPr="00A64A46" w:rsidRDefault="008F0629">
      <w:pPr>
        <w:jc w:val="both"/>
      </w:pPr>
      <w:r w:rsidRPr="00A64A46">
        <w:rPr>
          <w:b/>
          <w:lang w:val="sv-SE"/>
        </w:rPr>
        <w:t xml:space="preserve">PHẦN III. Câu trắc nghiệm trả lời ngắn. </w:t>
      </w:r>
      <w:r w:rsidRPr="00A64A46">
        <w:rPr>
          <w:bCs/>
          <w:lang w:val="sv-SE"/>
        </w:rPr>
        <w:t xml:space="preserve">Thí sinh trả lời từ câu 1 đến câu </w:t>
      </w:r>
      <w:r w:rsidRPr="00A64A46">
        <w:rPr>
          <w:bCs/>
        </w:rPr>
        <w:t>3</w:t>
      </w:r>
      <w:r w:rsidRPr="00A64A46">
        <w:rPr>
          <w:bCs/>
          <w:lang w:val="sv-SE"/>
        </w:rPr>
        <w:t xml:space="preserve">. </w:t>
      </w:r>
    </w:p>
    <w:p w14:paraId="3D4CE5FD"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Thí sinh trả lời từ câu 1 đến câu 6</w:t>
      </w:r>
    </w:p>
    <w:p w14:paraId="4A1FDCC6"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288 fb Ziep Nguyen"/>
        <w:tblDescription w:val="n288 fb Ziep Nguyen"/>
      </w:tblPr>
      <w:tblGrid>
        <w:gridCol w:w="787"/>
        <w:gridCol w:w="1081"/>
        <w:gridCol w:w="767"/>
        <w:gridCol w:w="1081"/>
      </w:tblGrid>
      <w:tr w:rsidR="008F0629" w:rsidRPr="00A64A46" w14:paraId="0F5AE8B2"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36564CE"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23D91A9D" w14:textId="77777777" w:rsidR="008F0629" w:rsidRPr="00A64A46" w:rsidRDefault="008F0629">
            <w:pPr>
              <w:spacing w:line="276" w:lineRule="auto"/>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5ADEC277"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2ED7295F" w14:textId="77777777" w:rsidR="008F0629" w:rsidRPr="00A64A46" w:rsidRDefault="008F0629">
            <w:pPr>
              <w:spacing w:line="276" w:lineRule="auto"/>
              <w:jc w:val="center"/>
              <w:rPr>
                <w:b/>
                <w:bCs/>
              </w:rPr>
            </w:pPr>
            <w:r w:rsidRPr="00A64A46">
              <w:rPr>
                <w:b/>
                <w:bCs/>
              </w:rPr>
              <w:t>Đáp án</w:t>
            </w:r>
          </w:p>
        </w:tc>
      </w:tr>
      <w:tr w:rsidR="008F0629" w:rsidRPr="00A64A46" w14:paraId="2AE1AB9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D9DBD92" w14:textId="77777777" w:rsidR="008F0629" w:rsidRPr="00A64A46" w:rsidRDefault="008F0629">
            <w:pPr>
              <w:spacing w:line="276" w:lineRule="auto"/>
              <w:jc w:val="center"/>
              <w:rPr>
                <w:b/>
                <w:bCs/>
              </w:rPr>
            </w:pPr>
            <w:r w:rsidRPr="00A64A46">
              <w:rPr>
                <w:b/>
                <w:bCs/>
              </w:rPr>
              <w:t>1</w:t>
            </w:r>
          </w:p>
        </w:tc>
        <w:tc>
          <w:tcPr>
            <w:tcW w:w="0" w:type="auto"/>
            <w:tcBorders>
              <w:bottom w:val="single" w:sz="8" w:space="0" w:color="000000"/>
              <w:right w:val="single" w:sz="8" w:space="0" w:color="000000"/>
            </w:tcBorders>
            <w:vAlign w:val="center"/>
          </w:tcPr>
          <w:p w14:paraId="177E59C4" w14:textId="77777777" w:rsidR="008F0629" w:rsidRPr="00A64A46" w:rsidRDefault="008F0629">
            <w:pPr>
              <w:spacing w:line="276" w:lineRule="auto"/>
              <w:jc w:val="center"/>
            </w:pPr>
            <w:r w:rsidRPr="00A64A46">
              <w:t>6</w:t>
            </w:r>
          </w:p>
        </w:tc>
        <w:tc>
          <w:tcPr>
            <w:tcW w:w="0" w:type="auto"/>
            <w:tcBorders>
              <w:bottom w:val="single" w:sz="8" w:space="0" w:color="000000"/>
              <w:right w:val="single" w:sz="8" w:space="0" w:color="000000"/>
            </w:tcBorders>
            <w:vAlign w:val="center"/>
          </w:tcPr>
          <w:p w14:paraId="654671DE" w14:textId="77777777" w:rsidR="008F0629" w:rsidRPr="00A64A46" w:rsidRDefault="008F0629">
            <w:pPr>
              <w:spacing w:line="276" w:lineRule="auto"/>
              <w:jc w:val="center"/>
              <w:rPr>
                <w:b/>
              </w:rPr>
            </w:pPr>
            <w:r w:rsidRPr="00A64A46">
              <w:rPr>
                <w:b/>
              </w:rPr>
              <w:t>4</w:t>
            </w:r>
          </w:p>
        </w:tc>
        <w:tc>
          <w:tcPr>
            <w:tcW w:w="0" w:type="auto"/>
            <w:tcBorders>
              <w:bottom w:val="single" w:sz="8" w:space="0" w:color="000000"/>
              <w:right w:val="single" w:sz="8" w:space="0" w:color="000000"/>
            </w:tcBorders>
            <w:vAlign w:val="center"/>
          </w:tcPr>
          <w:p w14:paraId="5A8B3E4B" w14:textId="77777777" w:rsidR="008F0629" w:rsidRPr="00A64A46" w:rsidRDefault="008F0629">
            <w:pPr>
              <w:spacing w:line="276" w:lineRule="auto"/>
              <w:jc w:val="center"/>
            </w:pPr>
            <w:r w:rsidRPr="00A64A46">
              <w:t>175</w:t>
            </w:r>
          </w:p>
        </w:tc>
      </w:tr>
      <w:tr w:rsidR="008F0629" w:rsidRPr="00A64A46" w14:paraId="78093E4B"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81CD94" w14:textId="77777777" w:rsidR="008F0629" w:rsidRPr="00A64A46" w:rsidRDefault="008F0629">
            <w:pPr>
              <w:spacing w:line="276" w:lineRule="auto"/>
              <w:jc w:val="center"/>
              <w:rPr>
                <w:b/>
                <w:bCs/>
              </w:rPr>
            </w:pPr>
            <w:r w:rsidRPr="00A64A46">
              <w:rPr>
                <w:b/>
                <w:bCs/>
              </w:rPr>
              <w:t>2</w:t>
            </w:r>
          </w:p>
        </w:tc>
        <w:tc>
          <w:tcPr>
            <w:tcW w:w="0" w:type="auto"/>
            <w:tcBorders>
              <w:bottom w:val="single" w:sz="8" w:space="0" w:color="000000"/>
              <w:right w:val="single" w:sz="8" w:space="0" w:color="000000"/>
            </w:tcBorders>
            <w:vAlign w:val="center"/>
          </w:tcPr>
          <w:p w14:paraId="44B85FF0" w14:textId="77777777" w:rsidR="008F0629" w:rsidRPr="00A64A46" w:rsidRDefault="008F0629">
            <w:pPr>
              <w:spacing w:line="276" w:lineRule="auto"/>
              <w:jc w:val="center"/>
            </w:pPr>
            <w:r w:rsidRPr="00A64A46">
              <w:t>120</w:t>
            </w:r>
          </w:p>
        </w:tc>
        <w:tc>
          <w:tcPr>
            <w:tcW w:w="0" w:type="auto"/>
            <w:tcBorders>
              <w:bottom w:val="single" w:sz="8" w:space="0" w:color="000000"/>
              <w:right w:val="single" w:sz="8" w:space="0" w:color="000000"/>
            </w:tcBorders>
            <w:vAlign w:val="center"/>
          </w:tcPr>
          <w:p w14:paraId="7045445D" w14:textId="77777777" w:rsidR="008F0629" w:rsidRPr="00A64A46" w:rsidRDefault="008F0629">
            <w:pPr>
              <w:spacing w:line="276" w:lineRule="auto"/>
              <w:jc w:val="center"/>
              <w:rPr>
                <w:b/>
              </w:rPr>
            </w:pPr>
            <w:r w:rsidRPr="00A64A46">
              <w:rPr>
                <w:b/>
              </w:rPr>
              <w:t>5</w:t>
            </w:r>
          </w:p>
        </w:tc>
        <w:tc>
          <w:tcPr>
            <w:tcW w:w="0" w:type="auto"/>
            <w:tcBorders>
              <w:bottom w:val="single" w:sz="8" w:space="0" w:color="000000"/>
              <w:right w:val="single" w:sz="8" w:space="0" w:color="000000"/>
            </w:tcBorders>
            <w:vAlign w:val="center"/>
          </w:tcPr>
          <w:p w14:paraId="2C5C9D3F" w14:textId="77777777" w:rsidR="008F0629" w:rsidRPr="00A64A46" w:rsidRDefault="008F0629">
            <w:pPr>
              <w:spacing w:line="276" w:lineRule="auto"/>
              <w:jc w:val="center"/>
            </w:pPr>
            <w:r w:rsidRPr="00A64A46">
              <w:t>0</w:t>
            </w:r>
          </w:p>
        </w:tc>
      </w:tr>
      <w:tr w:rsidR="008F0629" w:rsidRPr="00A64A46" w14:paraId="17A850F7"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A7BD3B" w14:textId="77777777" w:rsidR="008F0629" w:rsidRPr="00A64A46" w:rsidRDefault="008F0629">
            <w:pPr>
              <w:spacing w:line="276" w:lineRule="auto"/>
              <w:jc w:val="center"/>
              <w:rPr>
                <w:b/>
                <w:bCs/>
              </w:rPr>
            </w:pPr>
            <w:r w:rsidRPr="00A64A46">
              <w:rPr>
                <w:b/>
                <w:bCs/>
              </w:rPr>
              <w:t>3</w:t>
            </w:r>
          </w:p>
        </w:tc>
        <w:tc>
          <w:tcPr>
            <w:tcW w:w="0" w:type="auto"/>
            <w:tcBorders>
              <w:bottom w:val="single" w:sz="8" w:space="0" w:color="000000"/>
              <w:right w:val="single" w:sz="8" w:space="0" w:color="000000"/>
            </w:tcBorders>
            <w:vAlign w:val="center"/>
          </w:tcPr>
          <w:p w14:paraId="5F134F2F" w14:textId="77777777" w:rsidR="008F0629" w:rsidRPr="00A64A46" w:rsidRDefault="008F0629">
            <w:pPr>
              <w:spacing w:line="276" w:lineRule="auto"/>
              <w:jc w:val="center"/>
            </w:pPr>
            <w:r w:rsidRPr="00A64A46">
              <w:t>102</w:t>
            </w:r>
          </w:p>
        </w:tc>
        <w:tc>
          <w:tcPr>
            <w:tcW w:w="0" w:type="auto"/>
            <w:tcBorders>
              <w:bottom w:val="single" w:sz="8" w:space="0" w:color="000000"/>
              <w:right w:val="single" w:sz="8" w:space="0" w:color="000000"/>
            </w:tcBorders>
            <w:vAlign w:val="center"/>
          </w:tcPr>
          <w:p w14:paraId="02D1943F" w14:textId="77777777" w:rsidR="008F0629" w:rsidRPr="00A64A46" w:rsidRDefault="008F0629">
            <w:pPr>
              <w:spacing w:line="276" w:lineRule="auto"/>
              <w:jc w:val="center"/>
              <w:rPr>
                <w:b/>
              </w:rPr>
            </w:pPr>
            <w:r w:rsidRPr="00A64A46">
              <w:rPr>
                <w:b/>
              </w:rPr>
              <w:t>6</w:t>
            </w:r>
          </w:p>
        </w:tc>
        <w:tc>
          <w:tcPr>
            <w:tcW w:w="0" w:type="auto"/>
            <w:tcBorders>
              <w:bottom w:val="single" w:sz="8" w:space="0" w:color="000000"/>
              <w:right w:val="single" w:sz="8" w:space="0" w:color="000000"/>
            </w:tcBorders>
            <w:vAlign w:val="center"/>
          </w:tcPr>
          <w:p w14:paraId="3D30E404" w14:textId="77777777" w:rsidR="008F0629" w:rsidRPr="00A64A46" w:rsidRDefault="008F0629">
            <w:pPr>
              <w:spacing w:line="276" w:lineRule="auto"/>
              <w:jc w:val="center"/>
            </w:pPr>
            <w:r w:rsidRPr="00A64A46">
              <w:t>5,23</w:t>
            </w:r>
          </w:p>
        </w:tc>
      </w:tr>
    </w:tbl>
    <w:p w14:paraId="2F36C03D" w14:textId="77777777" w:rsidR="008F0629" w:rsidRPr="00A64A46" w:rsidRDefault="008F0629">
      <w:pPr>
        <w:spacing w:line="276" w:lineRule="auto"/>
        <w:jc w:val="both"/>
        <w:rPr>
          <w:rFonts w:eastAsia="Calibri"/>
          <w:b/>
          <w:i/>
          <w:iCs/>
          <w:color w:val="0070C0"/>
          <w:lang w:val="fr-FR"/>
          <w14:ligatures w14:val="standardContextual"/>
        </w:rPr>
      </w:pPr>
      <w:r w:rsidRPr="00A64A46">
        <w:rPr>
          <w:rFonts w:eastAsia="Calibri"/>
          <w:b/>
          <w:i/>
          <w:iCs/>
          <w:color w:val="0070C0"/>
          <w:lang w:val="fr-FR"/>
          <w14:ligatures w14:val="standardContextual"/>
        </w:rPr>
        <w:t>Hướng dẫn chi tiết:</w:t>
      </w:r>
    </w:p>
    <w:p w14:paraId="6279B9F4" w14:textId="77777777" w:rsidR="008F0629" w:rsidRPr="00A64A46" w:rsidRDefault="008F0629">
      <w:pPr>
        <w:tabs>
          <w:tab w:val="left" w:pos="283"/>
          <w:tab w:val="left" w:pos="2835"/>
          <w:tab w:val="left" w:pos="5386"/>
          <w:tab w:val="left" w:pos="7937"/>
        </w:tabs>
        <w:spacing w:line="276" w:lineRule="auto"/>
        <w:jc w:val="both"/>
      </w:pPr>
      <w:r w:rsidRPr="00B33E10">
        <w:rPr>
          <w:b/>
          <w:color w:val="C00000"/>
        </w:rPr>
        <w:t>Câu 1.</w:t>
      </w:r>
      <w:r w:rsidRPr="00A64A46">
        <w:rPr>
          <w:b/>
        </w:rPr>
        <w:t xml:space="preserve"> </w:t>
      </w:r>
      <w:r w:rsidRPr="00A64A46">
        <w:t>Dựa vào bảng chất rắn bắt đầu nóng chảy phút thứ 6.</w:t>
      </w:r>
    </w:p>
    <w:p w14:paraId="72DF9EA7" w14:textId="77777777" w:rsidR="008F0629" w:rsidRPr="00A64A46" w:rsidRDefault="008F0629">
      <w:pPr>
        <w:spacing w:line="276" w:lineRule="auto"/>
        <w:jc w:val="both"/>
        <w:rPr>
          <w:rFonts w:eastAsia="Calibri"/>
          <w:bCs/>
          <w:i/>
          <w:iCs/>
          <w:color w:val="000000"/>
          <w:lang w:val="fr-FR"/>
          <w14:ligatures w14:val="standardContextual"/>
        </w:rPr>
      </w:pPr>
      <w:r w:rsidRPr="00B33E10">
        <w:rPr>
          <w:b/>
          <w:color w:val="C00000"/>
        </w:rPr>
        <w:t>Câu 2.</w:t>
      </w:r>
      <w:r w:rsidRPr="00A64A46">
        <w:rPr>
          <w:b/>
        </w:rPr>
        <w:t xml:space="preserve"> </w:t>
      </w:r>
      <w:r w:rsidRPr="00A64A46">
        <w:t xml:space="preserve">Người ta thực hiện một công 150 J để nén khí trong xylanh. Biết rằng nội năng của khí tăng thêm 30 J. </w:t>
      </w:r>
      <w:r w:rsidRPr="00A64A46">
        <w:rPr>
          <w:lang w:val="fr-FR"/>
        </w:rPr>
        <w:t>Khí truyền ra môi trường xung quanh nhiệt lượng 120 J.</w:t>
      </w:r>
    </w:p>
    <w:p w14:paraId="07D664C8" w14:textId="77777777" w:rsidR="008F0629" w:rsidRPr="00A64A46" w:rsidRDefault="008F0629">
      <w:pPr>
        <w:spacing w:line="276" w:lineRule="auto"/>
        <w:jc w:val="both"/>
        <w:rPr>
          <w:rFonts w:eastAsia="Calibri"/>
          <w:bCs/>
          <w:i/>
          <w:iCs/>
          <w:color w:val="000000"/>
          <w:lang w:val="fr-FR"/>
          <w14:ligatures w14:val="standardContextual"/>
        </w:rPr>
      </w:pPr>
      <w:r w:rsidRPr="00B33E10">
        <w:rPr>
          <w:b/>
          <w:color w:val="C00000"/>
        </w:rPr>
        <w:t>Câu 3.</w:t>
      </w:r>
      <w:r w:rsidRPr="00A64A46">
        <w:rPr>
          <w:b/>
        </w:rPr>
        <w:t xml:space="preserve"> </w:t>
      </w:r>
      <m:oMath>
        <m:f>
          <m:fPr>
            <m:ctrlPr>
              <w:rPr>
                <w:rFonts w:ascii="Cambria Math" w:hAnsi="Cambria Math"/>
                <w:bCs/>
                <w:lang w:val="pt-BR"/>
              </w:rPr>
            </m:ctrlPr>
          </m:fPr>
          <m:num>
            <m:r>
              <m:rPr>
                <m:sty m:val="p"/>
              </m:rPr>
              <w:rPr>
                <w:rFonts w:ascii="Cambria Math" w:hAnsi="Cambria Math"/>
                <w:lang w:val="pt-BR"/>
              </w:rPr>
              <m:t>p</m:t>
            </m:r>
          </m:num>
          <m:den>
            <m:r>
              <m:rPr>
                <m:sty m:val="p"/>
              </m:rPr>
              <w:rPr>
                <w:rFonts w:ascii="Cambria Math" w:hAnsi="Cambria Math"/>
                <w:lang w:val="pt-BR"/>
              </w:rPr>
              <m:t>273+t</m:t>
            </m:r>
          </m:den>
        </m:f>
        <m:r>
          <m:rPr>
            <m:sty m:val="p"/>
          </m:rPr>
          <w:rPr>
            <w:rFonts w:ascii="Cambria Math" w:hAnsi="Cambria Math"/>
            <w:lang w:val="pt-BR"/>
          </w:rPr>
          <m:t>=</m:t>
        </m:r>
        <m:f>
          <m:fPr>
            <m:ctrlPr>
              <w:rPr>
                <w:rFonts w:ascii="Cambria Math" w:hAnsi="Cambria Math"/>
                <w:bCs/>
                <w:lang w:val="pt-BR"/>
              </w:rPr>
            </m:ctrlPr>
          </m:fPr>
          <m:num>
            <m:r>
              <w:rPr>
                <w:rFonts w:ascii="Cambria Math" w:hAnsi="Cambria Math"/>
                <w:lang w:val="pt-BR"/>
              </w:rPr>
              <m:t>2</m:t>
            </m:r>
          </m:num>
          <m:den>
            <m:r>
              <m:rPr>
                <m:sty m:val="p"/>
              </m:rPr>
              <w:rPr>
                <w:rFonts w:ascii="Cambria Math" w:hAnsi="Cambria Math"/>
                <w:lang w:val="pt-BR"/>
              </w:rPr>
              <m:t>273+27</m:t>
            </m:r>
          </m:den>
        </m:f>
      </m:oMath>
      <w:r w:rsidRPr="00A64A46">
        <w:rPr>
          <w:rFonts w:eastAsia="Calibri"/>
          <w:bCs/>
          <w:lang w:val="pt-BR"/>
        </w:rPr>
        <w:t xml:space="preserve">  với p ≤ 2,5 atm </w:t>
      </w:r>
      <m:oMath>
        <m:r>
          <w:rPr>
            <w:rFonts w:ascii="Cambria Math" w:hAnsi="Cambria Math"/>
            <w:lang w:val="pt-BR"/>
          </w:rPr>
          <m:t xml:space="preserve">⟹ </m:t>
        </m:r>
      </m:oMath>
      <w:r w:rsidRPr="00A64A46">
        <w:rPr>
          <w:rFonts w:eastAsia="Calibri"/>
          <w:bCs/>
          <w:lang w:val="pt-BR"/>
        </w:rPr>
        <w:t xml:space="preserve">t ≤ </w:t>
      </w:r>
      <w:r w:rsidRPr="00A64A46">
        <w:rPr>
          <w:rFonts w:eastAsia="Calibri"/>
          <w:bCs/>
          <w:lang w:val="vi-VN"/>
        </w:rPr>
        <w:t>93,3</w:t>
      </w:r>
      <w:r w:rsidRPr="00A64A46">
        <w:rPr>
          <w:rFonts w:eastAsia="Calibri"/>
          <w:bCs/>
          <w:lang w:val="pt-BR"/>
        </w:rPr>
        <w:t xml:space="preserve"> </w:t>
      </w:r>
      <w:r w:rsidRPr="00A64A46">
        <w:rPr>
          <w:rFonts w:eastAsia="Calibri"/>
          <w:bCs/>
          <w:vertAlign w:val="superscript"/>
          <w:lang w:val="pt-BR"/>
        </w:rPr>
        <w:t>o</w:t>
      </w:r>
      <w:r w:rsidRPr="00A64A46">
        <w:rPr>
          <w:rFonts w:eastAsia="Calibri"/>
          <w:bCs/>
          <w:lang w:val="pt-BR"/>
        </w:rPr>
        <w:t>C.</w:t>
      </w:r>
    </w:p>
    <w:p w14:paraId="46E506BA" w14:textId="77777777" w:rsidR="008F0629" w:rsidRPr="00A64A46" w:rsidRDefault="008F0629">
      <w:pPr>
        <w:widowControl w:val="0"/>
        <w:tabs>
          <w:tab w:val="left" w:pos="992"/>
        </w:tabs>
        <w:autoSpaceDE w:val="0"/>
        <w:autoSpaceDN w:val="0"/>
        <w:adjustRightInd w:val="0"/>
        <w:spacing w:line="276" w:lineRule="auto"/>
        <w:jc w:val="both"/>
      </w:pPr>
      <w:r w:rsidRPr="00A64A46">
        <w:rPr>
          <w:b/>
        </w:rPr>
        <w:t xml:space="preserve">Câu4. </w:t>
      </w:r>
      <m:oMath>
        <m:f>
          <m:fPr>
            <m:ctrlPr>
              <w:rPr>
                <w:rFonts w:ascii="Cambria Math" w:eastAsia="Calibri" w:hAnsi="Cambria Math"/>
                <w:bCs/>
                <w:i/>
                <w:iCs/>
              </w:rPr>
            </m:ctrlPr>
          </m:fPr>
          <m:num>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1</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1</m:t>
                </m:r>
              </m:sub>
            </m:sSub>
          </m:num>
          <m:den>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1</m:t>
                </m:r>
              </m:sub>
            </m:sSub>
          </m:den>
        </m:f>
        <m:r>
          <w:rPr>
            <w:rFonts w:ascii="Cambria Math" w:eastAsia="Calibri" w:hAnsi="Cambria Math"/>
            <w:lang w:val="pt-BR"/>
          </w:rPr>
          <m:t>=</m:t>
        </m:r>
        <m:f>
          <m:fPr>
            <m:ctrlPr>
              <w:rPr>
                <w:rFonts w:ascii="Cambria Math" w:eastAsia="Calibri" w:hAnsi="Cambria Math"/>
                <w:bCs/>
                <w:i/>
                <w:iCs/>
              </w:rPr>
            </m:ctrlPr>
          </m:fPr>
          <m:num>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2</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2</m:t>
                </m:r>
              </m:sub>
            </m:sSub>
          </m:num>
          <m:den>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den>
        </m:f>
        <m:r>
          <w:rPr>
            <w:rFonts w:ascii="Cambria Math" w:eastAsia="Calibri" w:hAnsi="Cambria Math"/>
          </w:rPr>
          <m:t>⟹</m:t>
        </m:r>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lang w:val="pt-BR"/>
          </w:rPr>
          <m:t>=</m:t>
        </m:r>
        <m:f>
          <m:fPr>
            <m:ctrlPr>
              <w:rPr>
                <w:rFonts w:ascii="Cambria Math" w:eastAsia="Calibri" w:hAnsi="Cambria Math"/>
                <w:bCs/>
                <w:i/>
                <w:iCs/>
              </w:rPr>
            </m:ctrlPr>
          </m:fPr>
          <m:num>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2</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2</m:t>
                </m:r>
              </m:sub>
            </m:sSub>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1</m:t>
                </m:r>
              </m:sub>
            </m:sSub>
          </m:num>
          <m:den>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1</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1</m:t>
                </m:r>
              </m:sub>
            </m:sSub>
          </m:den>
        </m:f>
        <m:r>
          <w:rPr>
            <w:rFonts w:ascii="Cambria Math" w:eastAsia="Calibri" w:hAnsi="Cambria Math"/>
            <w:lang w:val="pt-BR"/>
          </w:rPr>
          <m:t>=448</m:t>
        </m:r>
        <m:r>
          <w:rPr>
            <w:rFonts w:ascii="Cambria Math" w:eastAsia="Calibri" w:hAnsi="Cambria Math"/>
          </w:rPr>
          <m:t>K</m:t>
        </m:r>
      </m:oMath>
      <w:r w:rsidRPr="00A64A46">
        <w:rPr>
          <w:b/>
          <w:bCs/>
          <w:i/>
          <w:iCs/>
          <w:lang w:val="pt-BR"/>
        </w:rPr>
        <w:t xml:space="preserve"> </w:t>
      </w:r>
      <w:r w:rsidRPr="00A64A46">
        <w:rPr>
          <w:rFonts w:eastAsia="Calibri"/>
          <w:bCs/>
          <w:i/>
          <w:iCs/>
          <w:lang w:val="pt-BR"/>
        </w:rPr>
        <w:t xml:space="preserve">mà </w:t>
      </w:r>
      <m:oMath>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lang w:val="pt-BR"/>
          </w:rPr>
          <m:t>=273+</m:t>
        </m:r>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rPr>
          <m:t>⟹</m:t>
        </m:r>
      </m:oMath>
      <w:r w:rsidRPr="00A64A46">
        <w:rPr>
          <w:rFonts w:eastAsia="Calibri"/>
          <w:bCs/>
          <w:i/>
          <w:iCs/>
          <w:lang w:val="pt-BR"/>
        </w:rPr>
        <w:t xml:space="preserve"> </w:t>
      </w:r>
      <m:oMath>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lang w:val="pt-BR"/>
          </w:rPr>
          <m:t>=</m:t>
        </m:r>
        <m:sSup>
          <m:sSupPr>
            <m:ctrlPr>
              <w:rPr>
                <w:rFonts w:ascii="Cambria Math" w:eastAsia="Calibri" w:hAnsi="Cambria Math"/>
                <w:bCs/>
                <w:i/>
                <w:iCs/>
              </w:rPr>
            </m:ctrlPr>
          </m:sSupPr>
          <m:e>
            <m:r>
              <w:rPr>
                <w:rFonts w:ascii="Cambria Math" w:eastAsia="Calibri" w:hAnsi="Cambria Math"/>
                <w:lang w:val="pt-BR"/>
              </w:rPr>
              <m:t>175</m:t>
            </m:r>
          </m:e>
          <m:sup>
            <m:r>
              <w:rPr>
                <w:rFonts w:ascii="Cambria Math" w:eastAsia="Calibri" w:hAnsi="Cambria Math"/>
                <w:lang w:val="pt-BR"/>
              </w:rPr>
              <m:t>0</m:t>
            </m:r>
          </m:sup>
        </m:sSup>
        <m:r>
          <w:rPr>
            <w:rFonts w:ascii="Cambria Math" w:eastAsia="Calibri" w:hAnsi="Cambria Math"/>
          </w:rPr>
          <m:t>C</m:t>
        </m:r>
      </m:oMath>
      <w:r w:rsidRPr="00A64A46">
        <w:rPr>
          <w:rFonts w:eastAsia="Calibri"/>
          <w:i/>
          <w:iCs/>
          <w:lang w:val="pt-BR"/>
        </w:rPr>
        <w:t>.</w:t>
      </w:r>
    </w:p>
    <w:p w14:paraId="5B3FDEA4" w14:textId="77777777" w:rsidR="008F0629" w:rsidRPr="00A64A46" w:rsidRDefault="008F0629">
      <w:pPr>
        <w:spacing w:line="276" w:lineRule="auto"/>
        <w:jc w:val="both"/>
        <w:rPr>
          <w:b/>
        </w:rPr>
      </w:pPr>
      <w:r w:rsidRPr="00B33E10">
        <w:rPr>
          <w:b/>
          <w:color w:val="C00000"/>
        </w:rPr>
        <w:t>Câu 5.</w:t>
      </w:r>
      <w:r w:rsidRPr="00A64A46">
        <w:rPr>
          <w:b/>
        </w:rPr>
        <w:t xml:space="preserve"> </w:t>
      </w:r>
      <w:r w:rsidRPr="00A64A46">
        <w:rPr>
          <w:color w:val="000000" w:themeColor="text1"/>
        </w:rPr>
        <w:t>Trong thời gian nóng chảy, nhiệt độ của khối nước đá không thay đổi và bằng 0</w:t>
      </w:r>
      <w:r w:rsidRPr="00A64A46">
        <w:rPr>
          <w:color w:val="000000" w:themeColor="text1"/>
          <w:vertAlign w:val="superscript"/>
        </w:rPr>
        <w:t>0</w:t>
      </w:r>
      <w:r w:rsidRPr="00A64A46">
        <w:rPr>
          <w:color w:val="000000" w:themeColor="text1"/>
        </w:rPr>
        <w:t xml:space="preserve"> C.</w:t>
      </w:r>
    </w:p>
    <w:p w14:paraId="3C4D27F3" w14:textId="77777777" w:rsidR="008F0629" w:rsidRPr="00A64A46" w:rsidRDefault="008F0629">
      <w:pPr>
        <w:tabs>
          <w:tab w:val="left" w:pos="283"/>
          <w:tab w:val="left" w:pos="426"/>
          <w:tab w:val="left" w:pos="2835"/>
          <w:tab w:val="left" w:pos="5386"/>
          <w:tab w:val="left" w:pos="7937"/>
        </w:tabs>
        <w:spacing w:line="276" w:lineRule="auto"/>
        <w:jc w:val="both"/>
        <w:rPr>
          <w:b/>
        </w:rPr>
      </w:pPr>
      <w:r w:rsidRPr="00B33E10">
        <w:rPr>
          <w:b/>
          <w:color w:val="C00000"/>
        </w:rPr>
        <w:t>Câu 6.</w:t>
      </w:r>
      <w:r w:rsidRPr="00A64A46">
        <w:rPr>
          <w:b/>
        </w:rPr>
        <w:t xml:space="preserve"> </w:t>
      </w:r>
    </w:p>
    <w:p w14:paraId="77025E1B" w14:textId="77777777" w:rsidR="008F0629" w:rsidRPr="00A64A46" w:rsidRDefault="008F0629">
      <w:pPr>
        <w:tabs>
          <w:tab w:val="left" w:pos="283"/>
          <w:tab w:val="left" w:pos="426"/>
          <w:tab w:val="left" w:pos="2835"/>
          <w:tab w:val="left" w:pos="5386"/>
          <w:tab w:val="left" w:pos="7937"/>
        </w:tabs>
        <w:spacing w:line="276" w:lineRule="auto"/>
        <w:jc w:val="both"/>
        <w:rPr>
          <w:rFonts w:eastAsia="Batang"/>
          <w:bCs/>
        </w:rPr>
      </w:pPr>
      <w:r w:rsidRPr="00A64A46">
        <w:rPr>
          <w:b/>
        </w:rPr>
        <w:tab/>
      </w:r>
      <w:r w:rsidRPr="00A64A46">
        <w:rPr>
          <w:rFonts w:eastAsia="Batang"/>
          <w:bCs/>
        </w:rPr>
        <w:t xml:space="preserve">Nhiệt lượng cần cung cấp để nước sôi </w:t>
      </w:r>
    </w:p>
    <w:p w14:paraId="30E120EE" w14:textId="77777777" w:rsidR="008F0629" w:rsidRPr="00A64A46" w:rsidRDefault="008F0629">
      <w:pPr>
        <w:tabs>
          <w:tab w:val="left" w:pos="283"/>
          <w:tab w:val="left" w:pos="426"/>
          <w:tab w:val="left" w:pos="2835"/>
          <w:tab w:val="left" w:pos="5386"/>
          <w:tab w:val="left" w:pos="7937"/>
        </w:tabs>
        <w:spacing w:line="276" w:lineRule="auto"/>
        <w:jc w:val="both"/>
        <w:rPr>
          <w:rFonts w:eastAsia="Batang"/>
          <w:bCs/>
        </w:rPr>
      </w:pPr>
      <m:oMathPara>
        <m:oMath>
          <m:sSub>
            <m:sSubPr>
              <m:ctrlPr>
                <w:rPr>
                  <w:rFonts w:ascii="Cambria Math" w:eastAsiaTheme="minorHAnsi" w:hAnsi="Cambria Math"/>
                  <w:i/>
                  <w:lang w:val="vi-VN"/>
                </w:rPr>
              </m:ctrlPr>
            </m:sSubPr>
            <m:e>
              <m:r>
                <w:rPr>
                  <w:rFonts w:ascii="Cambria Math" w:eastAsiaTheme="minorHAnsi" w:hAnsi="Cambria Math"/>
                  <w:lang w:val="vi-VN"/>
                </w:rPr>
                <m:t>Q</m:t>
              </m:r>
            </m:e>
            <m:sub>
              <m:r>
                <w:rPr>
                  <w:rFonts w:ascii="Cambria Math" w:eastAsiaTheme="minorHAnsi" w:hAnsi="Cambria Math"/>
                  <w:lang w:val="vi-VN"/>
                </w:rPr>
                <m:t>1</m:t>
              </m:r>
            </m:sub>
          </m:sSub>
          <m:r>
            <m:rPr>
              <m:nor/>
            </m:rPr>
            <w:rPr>
              <w:rFonts w:eastAsiaTheme="minorHAnsi"/>
              <w:lang w:val="vi-VN"/>
            </w:rPr>
            <m:t xml:space="preserve"> = mc</m:t>
          </m:r>
          <m:d>
            <m:dPr>
              <m:ctrlPr>
                <w:rPr>
                  <w:rFonts w:ascii="Cambria Math" w:eastAsiaTheme="minorHAnsi" w:hAnsi="Cambria Math"/>
                  <w:i/>
                  <w:lang w:val="vi-VN"/>
                </w:rPr>
              </m:ctrlPr>
            </m:dPr>
            <m:e>
              <m:sSub>
                <m:sSubPr>
                  <m:ctrlPr>
                    <w:rPr>
                      <w:rFonts w:ascii="Cambria Math" w:eastAsiaTheme="minorHAnsi" w:hAnsi="Cambria Math"/>
                      <w:i/>
                      <w:lang w:val="vi-VN"/>
                    </w:rPr>
                  </m:ctrlPr>
                </m:sSubPr>
                <m:e>
                  <m:r>
                    <w:rPr>
                      <w:rFonts w:ascii="Cambria Math" w:eastAsiaTheme="minorHAnsi" w:hAnsi="Cambria Math"/>
                      <w:lang w:val="vi-VN"/>
                    </w:rPr>
                    <m:t>t</m:t>
                  </m:r>
                </m:e>
                <m:sub>
                  <m:r>
                    <w:rPr>
                      <w:rFonts w:ascii="Cambria Math" w:eastAsiaTheme="minorHAnsi" w:hAnsi="Cambria Math"/>
                      <w:lang w:val="vi-VN"/>
                    </w:rPr>
                    <m:t>2</m:t>
                  </m:r>
                </m:sub>
              </m:sSub>
              <m:r>
                <w:rPr>
                  <w:rFonts w:ascii="Cambria Math" w:eastAsiaTheme="minorHAnsi" w:hAnsi="Cambria Math"/>
                  <w:lang w:val="vi-VN"/>
                </w:rPr>
                <m:t>-</m:t>
              </m:r>
              <m:sSub>
                <m:sSubPr>
                  <m:ctrlPr>
                    <w:rPr>
                      <w:rFonts w:ascii="Cambria Math" w:eastAsiaTheme="minorHAnsi" w:hAnsi="Cambria Math"/>
                      <w:i/>
                      <w:lang w:val="vi-VN"/>
                    </w:rPr>
                  </m:ctrlPr>
                </m:sSubPr>
                <m:e>
                  <m:r>
                    <w:rPr>
                      <w:rFonts w:ascii="Cambria Math" w:eastAsiaTheme="minorHAnsi" w:hAnsi="Cambria Math"/>
                      <w:lang w:val="vi-VN"/>
                    </w:rPr>
                    <m:t>t</m:t>
                  </m:r>
                </m:e>
                <m:sub>
                  <m:r>
                    <w:rPr>
                      <w:rFonts w:ascii="Cambria Math" w:eastAsiaTheme="minorHAnsi" w:hAnsi="Cambria Math"/>
                      <w:lang w:val="vi-VN"/>
                    </w:rPr>
                    <m:t>1</m:t>
                  </m:r>
                </m:sub>
              </m:sSub>
            </m:e>
          </m:d>
          <m:r>
            <w:rPr>
              <w:rFonts w:ascii="Cambria Math" w:eastAsiaTheme="minorHAnsi" w:hAnsi="Cambria Math"/>
              <w:lang w:val="vi-VN"/>
            </w:rPr>
            <m:t>=2.4200.</m:t>
          </m:r>
          <m:d>
            <m:dPr>
              <m:ctrlPr>
                <w:rPr>
                  <w:rFonts w:ascii="Cambria Math" w:eastAsiaTheme="minorHAnsi" w:hAnsi="Cambria Math"/>
                  <w:i/>
                  <w:lang w:val="vi-VN"/>
                </w:rPr>
              </m:ctrlPr>
            </m:dPr>
            <m:e>
              <m:r>
                <w:rPr>
                  <w:rFonts w:ascii="Cambria Math" w:eastAsiaTheme="minorHAnsi" w:hAnsi="Cambria Math"/>
                  <w:lang w:val="vi-VN"/>
                </w:rPr>
                <m:t>100-20</m:t>
              </m:r>
            </m:e>
          </m:d>
          <m:r>
            <w:rPr>
              <w:rFonts w:ascii="Cambria Math" w:eastAsiaTheme="minorHAnsi" w:hAnsi="Cambria Math"/>
              <w:lang w:val="vi-VN"/>
            </w:rPr>
            <m:t>=672000</m:t>
          </m:r>
          <m:r>
            <m:rPr>
              <m:nor/>
            </m:rPr>
            <w:rPr>
              <w:rFonts w:eastAsiaTheme="minorHAnsi"/>
              <w:lang w:val="vi-VN"/>
            </w:rPr>
            <m:t>J.</m:t>
          </m:r>
        </m:oMath>
      </m:oMathPara>
    </w:p>
    <w:p w14:paraId="47B90C53" w14:textId="77777777" w:rsidR="008F0629" w:rsidRPr="00A64A46" w:rsidRDefault="008F0629">
      <w:pPr>
        <w:tabs>
          <w:tab w:val="left" w:pos="283"/>
          <w:tab w:val="left" w:pos="426"/>
          <w:tab w:val="left" w:pos="2835"/>
          <w:tab w:val="left" w:pos="5386"/>
          <w:tab w:val="left" w:pos="7937"/>
        </w:tabs>
        <w:spacing w:line="276" w:lineRule="auto"/>
        <w:ind w:left="283"/>
        <w:jc w:val="both"/>
        <w:rPr>
          <w:rFonts w:eastAsia="Batang"/>
          <w:bCs/>
        </w:rPr>
      </w:pPr>
      <w:r w:rsidRPr="00A64A46">
        <w:rPr>
          <w:rFonts w:eastAsia="Batang"/>
          <w:bCs/>
        </w:rPr>
        <w:t xml:space="preserve">Nhiệt lượng cần để nước hoá hơi </w:t>
      </w:r>
      <m:oMath>
        <m:sSub>
          <m:sSubPr>
            <m:ctrlPr>
              <w:rPr>
                <w:rFonts w:ascii="Cambria Math" w:eastAsiaTheme="minorHAnsi" w:hAnsi="Cambria Math"/>
                <w:i/>
                <w:lang w:val="vi-VN"/>
              </w:rPr>
            </m:ctrlPr>
          </m:sSubPr>
          <m:e>
            <m:r>
              <w:rPr>
                <w:rFonts w:ascii="Cambria Math" w:eastAsiaTheme="minorHAnsi" w:hAnsi="Cambria Math"/>
                <w:lang w:val="vi-VN"/>
              </w:rPr>
              <m:t>Q</m:t>
            </m:r>
          </m:e>
          <m:sub>
            <m:r>
              <w:rPr>
                <w:rFonts w:ascii="Cambria Math" w:eastAsiaTheme="minorHAnsi" w:hAnsi="Cambria Math"/>
                <w:lang w:val="vi-VN"/>
              </w:rPr>
              <m:t>2</m:t>
            </m:r>
          </m:sub>
        </m:sSub>
        <m:r>
          <m:rPr>
            <m:nor/>
          </m:rPr>
          <w:rPr>
            <w:rFonts w:eastAsiaTheme="minorHAnsi"/>
            <w:lang w:val="vi-VN"/>
          </w:rPr>
          <m:t xml:space="preserve"> = mL=2.2,3.1</m:t>
        </m:r>
        <m:sSup>
          <m:sSupPr>
            <m:ctrlPr>
              <w:rPr>
                <w:rFonts w:ascii="Cambria Math" w:eastAsiaTheme="minorHAnsi" w:hAnsi="Cambria Math"/>
                <w:lang w:val="vi-VN"/>
              </w:rPr>
            </m:ctrlPr>
          </m:sSupPr>
          <m:e>
            <m:r>
              <m:rPr>
                <m:sty m:val="p"/>
              </m:rPr>
              <w:rPr>
                <w:rFonts w:ascii="Cambria Math" w:eastAsiaTheme="minorHAnsi" w:hAnsi="Cambria Math"/>
                <w:lang w:val="vi-VN"/>
              </w:rPr>
              <m:t>0</m:t>
            </m:r>
          </m:e>
          <m:sup>
            <m:r>
              <w:rPr>
                <w:rFonts w:ascii="Cambria Math" w:eastAsiaTheme="minorHAnsi" w:hAnsi="Cambria Math"/>
                <w:lang w:val="vi-VN"/>
              </w:rPr>
              <m:t>6</m:t>
            </m:r>
            <m:ctrlPr>
              <w:rPr>
                <w:rFonts w:ascii="Cambria Math" w:eastAsiaTheme="minorHAnsi" w:hAnsi="Cambria Math"/>
                <w:i/>
                <w:lang w:val="vi-VN"/>
              </w:rPr>
            </m:ctrlPr>
          </m:sup>
        </m:sSup>
        <m:r>
          <w:rPr>
            <w:rFonts w:ascii="Cambria Math" w:eastAsiaTheme="minorHAnsi" w:hAnsi="Cambria Math"/>
            <w:lang w:val="vi-VN"/>
          </w:rPr>
          <m:t>=4,6.1</m:t>
        </m:r>
        <m:sSup>
          <m:sSupPr>
            <m:ctrlPr>
              <w:rPr>
                <w:rFonts w:ascii="Cambria Math" w:eastAsiaTheme="minorHAnsi" w:hAnsi="Cambria Math"/>
                <w:i/>
                <w:lang w:val="vi-VN"/>
              </w:rPr>
            </m:ctrlPr>
          </m:sSupPr>
          <m:e>
            <m:r>
              <w:rPr>
                <w:rFonts w:ascii="Cambria Math" w:eastAsiaTheme="minorHAnsi" w:hAnsi="Cambria Math"/>
                <w:lang w:val="vi-VN"/>
              </w:rPr>
              <m:t>0</m:t>
            </m:r>
          </m:e>
          <m:sup>
            <m:r>
              <w:rPr>
                <w:rFonts w:ascii="Cambria Math" w:eastAsiaTheme="minorHAnsi" w:hAnsi="Cambria Math"/>
                <w:lang w:val="vi-VN"/>
              </w:rPr>
              <m:t>6</m:t>
            </m:r>
          </m:sup>
        </m:sSup>
        <m:r>
          <m:rPr>
            <m:nor/>
          </m:rPr>
          <w:rPr>
            <w:rFonts w:eastAsiaTheme="minorHAnsi"/>
            <w:lang w:val="vi-VN"/>
          </w:rPr>
          <m:t>J.</m:t>
        </m:r>
      </m:oMath>
    </w:p>
    <w:p w14:paraId="211A9908" w14:textId="77777777" w:rsidR="008F0629" w:rsidRPr="00A64A46" w:rsidRDefault="008F0629">
      <w:pPr>
        <w:tabs>
          <w:tab w:val="left" w:pos="283"/>
          <w:tab w:val="left" w:pos="426"/>
          <w:tab w:val="left" w:pos="2835"/>
          <w:tab w:val="left" w:pos="5386"/>
          <w:tab w:val="left" w:pos="7937"/>
        </w:tabs>
        <w:spacing w:line="276" w:lineRule="auto"/>
        <w:ind w:left="283"/>
        <w:jc w:val="both"/>
        <w:rPr>
          <w:rFonts w:eastAsiaTheme="minorHAnsi"/>
          <w:lang w:val="vi-VN"/>
        </w:rPr>
      </w:pPr>
      <w:r w:rsidRPr="00A64A46">
        <w:rPr>
          <w:rFonts w:eastAsia="Batang"/>
          <w:bCs/>
        </w:rPr>
        <w:t xml:space="preserve">Vậy </w:t>
      </w:r>
      <w:r w:rsidRPr="00A64A46">
        <w:t xml:space="preserve">nhiệt lượng cần cung cấp để làm hóa hơi hoàn toàn </w:t>
      </w:r>
      <w:r w:rsidRPr="00A64A46">
        <w:rPr>
          <w:rFonts w:eastAsiaTheme="minorHAnsi"/>
        </w:rPr>
        <w:t>2 kg</w:t>
      </w:r>
      <w:r w:rsidRPr="00A64A46">
        <w:t xml:space="preserve"> nước ở </w:t>
      </w:r>
      <m:oMath>
        <m:r>
          <m:rPr>
            <m:nor/>
          </m:rPr>
          <w:rPr>
            <w:rFonts w:eastAsiaTheme="minorHAnsi"/>
            <w:lang w:val="vi-VN"/>
          </w:rPr>
          <m:t>20°C</m:t>
        </m:r>
      </m:oMath>
      <w:r w:rsidRPr="00A64A46">
        <w:t xml:space="preserve"> là</w:t>
      </w:r>
    </w:p>
    <w:p w14:paraId="146D8952" w14:textId="77777777" w:rsidR="008F0629" w:rsidRPr="00A64A46" w:rsidRDefault="008F0629">
      <w:pPr>
        <w:tabs>
          <w:tab w:val="left" w:pos="283"/>
          <w:tab w:val="left" w:pos="426"/>
          <w:tab w:val="left" w:pos="2835"/>
          <w:tab w:val="left" w:pos="5386"/>
          <w:tab w:val="left" w:pos="7937"/>
        </w:tabs>
        <w:spacing w:line="276" w:lineRule="auto"/>
        <w:ind w:left="283"/>
        <w:jc w:val="both"/>
        <w:rPr>
          <w:b/>
        </w:rPr>
      </w:pPr>
      <m:oMathPara>
        <m:oMath>
          <m:r>
            <m:rPr>
              <m:nor/>
            </m:rPr>
            <w:rPr>
              <w:rFonts w:eastAsiaTheme="minorHAnsi"/>
              <w:lang w:val="vi-VN"/>
            </w:rPr>
            <m:t xml:space="preserve">Q = </m:t>
          </m:r>
          <m:sSub>
            <m:sSubPr>
              <m:ctrlPr>
                <w:rPr>
                  <w:rFonts w:ascii="Cambria Math" w:eastAsiaTheme="minorHAnsi" w:hAnsi="Cambria Math"/>
                  <w:lang w:val="vi-VN"/>
                </w:rPr>
              </m:ctrlPr>
            </m:sSubPr>
            <m:e>
              <m:r>
                <m:rPr>
                  <m:nor/>
                </m:rPr>
                <w:rPr>
                  <w:rFonts w:eastAsiaTheme="minorHAnsi"/>
                  <w:lang w:val="vi-VN"/>
                </w:rPr>
                <m:t>Q</m:t>
              </m:r>
            </m:e>
            <m:sub>
              <m:r>
                <w:rPr>
                  <w:rFonts w:ascii="Cambria Math" w:eastAsiaTheme="minorHAnsi" w:hAnsi="Cambria Math"/>
                  <w:lang w:val="vi-VN"/>
                </w:rPr>
                <m:t>1</m:t>
              </m:r>
              <m:ctrlPr>
                <w:rPr>
                  <w:rFonts w:ascii="Cambria Math" w:eastAsiaTheme="minorHAnsi" w:hAnsi="Cambria Math"/>
                  <w:i/>
                  <w:lang w:val="vi-VN"/>
                </w:rPr>
              </m:ctrlPr>
            </m:sub>
          </m:sSub>
          <m:r>
            <w:rPr>
              <w:rFonts w:ascii="Cambria Math" w:eastAsiaTheme="minorHAnsi" w:hAnsi="Cambria Math"/>
              <w:lang w:val="vi-VN"/>
            </w:rPr>
            <m:t>+</m:t>
          </m:r>
          <m:r>
            <m:rPr>
              <m:nor/>
            </m:rPr>
            <w:rPr>
              <w:rFonts w:eastAsiaTheme="minorHAnsi"/>
              <w:lang w:val="vi-VN"/>
            </w:rPr>
            <m:t xml:space="preserve"> </m:t>
          </m:r>
          <m:sSub>
            <m:sSubPr>
              <m:ctrlPr>
                <w:rPr>
                  <w:rFonts w:ascii="Cambria Math" w:eastAsiaTheme="minorHAnsi" w:hAnsi="Cambria Math"/>
                  <w:lang w:val="vi-VN"/>
                </w:rPr>
              </m:ctrlPr>
            </m:sSubPr>
            <m:e>
              <m:r>
                <m:rPr>
                  <m:nor/>
                </m:rPr>
                <w:rPr>
                  <w:rFonts w:eastAsiaTheme="minorHAnsi"/>
                  <w:lang w:val="vi-VN"/>
                </w:rPr>
                <m:t>Q</m:t>
              </m:r>
            </m:e>
            <m:sub>
              <m:r>
                <w:rPr>
                  <w:rFonts w:ascii="Cambria Math" w:eastAsiaTheme="minorHAnsi" w:hAnsi="Cambria Math"/>
                  <w:lang w:val="vi-VN"/>
                </w:rPr>
                <m:t>2</m:t>
              </m:r>
              <m:ctrlPr>
                <w:rPr>
                  <w:rFonts w:ascii="Cambria Math" w:eastAsiaTheme="minorHAnsi" w:hAnsi="Cambria Math"/>
                  <w:i/>
                  <w:lang w:val="vi-VN"/>
                </w:rPr>
              </m:ctrlPr>
            </m:sub>
          </m:sSub>
          <m:r>
            <w:rPr>
              <w:rFonts w:ascii="Cambria Math" w:eastAsiaTheme="minorHAnsi" w:hAnsi="Cambria Math"/>
              <w:lang w:val="vi-VN"/>
            </w:rPr>
            <m:t>=5272000≈5,23.1</m:t>
          </m:r>
          <m:sSup>
            <m:sSupPr>
              <m:ctrlPr>
                <w:rPr>
                  <w:rFonts w:ascii="Cambria Math" w:eastAsiaTheme="minorHAnsi" w:hAnsi="Cambria Math"/>
                  <w:i/>
                  <w:lang w:val="vi-VN"/>
                </w:rPr>
              </m:ctrlPr>
            </m:sSupPr>
            <m:e>
              <m:r>
                <w:rPr>
                  <w:rFonts w:ascii="Cambria Math" w:eastAsiaTheme="minorHAnsi" w:hAnsi="Cambria Math"/>
                  <w:lang w:val="vi-VN"/>
                </w:rPr>
                <m:t>0</m:t>
              </m:r>
            </m:e>
            <m:sup>
              <m:r>
                <w:rPr>
                  <w:rFonts w:ascii="Cambria Math" w:eastAsiaTheme="minorHAnsi" w:hAnsi="Cambria Math"/>
                  <w:lang w:val="vi-VN"/>
                </w:rPr>
                <m:t>6</m:t>
              </m:r>
            </m:sup>
          </m:sSup>
          <m:r>
            <m:rPr>
              <m:nor/>
            </m:rPr>
            <w:rPr>
              <w:rFonts w:eastAsiaTheme="minorHAnsi"/>
              <w:lang w:val="vi-VN"/>
            </w:rPr>
            <m:t>J.</m:t>
          </m:r>
        </m:oMath>
      </m:oMathPara>
    </w:p>
    <w:p w14:paraId="0D5AA7FF" w14:textId="77777777" w:rsidR="003375D2" w:rsidRPr="00A64A46" w:rsidRDefault="003375D2" w:rsidP="003375D2">
      <w:pPr>
        <w:spacing w:line="276" w:lineRule="auto"/>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3D0BCA5E"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5F95DD5E" w14:textId="4BAB2AA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7</w:t>
            </w:r>
          </w:p>
        </w:tc>
        <w:tc>
          <w:tcPr>
            <w:tcW w:w="6184" w:type="dxa"/>
            <w:tcBorders>
              <w:top w:val="single" w:sz="24" w:space="0" w:color="0070C0"/>
              <w:left w:val="single" w:sz="24" w:space="0" w:color="0070C0"/>
              <w:bottom w:val="single" w:sz="24" w:space="0" w:color="0070C0"/>
              <w:right w:val="single" w:sz="24" w:space="0" w:color="0070C0"/>
            </w:tcBorders>
            <w:hideMark/>
          </w:tcPr>
          <w:p w14:paraId="135A5A2F"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0C427A4B"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6D5A5214"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69EBA5BF" w14:textId="77777777" w:rsidR="003375D2" w:rsidRPr="00A64A46" w:rsidRDefault="003375D2" w:rsidP="003375D2">
      <w:pPr>
        <w:spacing w:line="276" w:lineRule="auto"/>
      </w:pPr>
    </w:p>
    <w:p w14:paraId="24B3CA57" w14:textId="5BEF7B51" w:rsidR="008F0629" w:rsidRPr="00A64A46" w:rsidRDefault="008F0629" w:rsidP="003375D2">
      <w:pPr>
        <w:spacing w:line="276" w:lineRule="auto"/>
        <w:rPr>
          <w:b/>
        </w:rPr>
      </w:pPr>
      <w:r w:rsidRPr="00A64A46">
        <w:rPr>
          <w:b/>
        </w:rPr>
        <w:t xml:space="preserve">PHẦN I. Câu trắc nghiệm nhiều phương án lựa chọn. </w:t>
      </w:r>
    </w:p>
    <w:p w14:paraId="20664380" w14:textId="77777777" w:rsidR="008F0629" w:rsidRPr="00A64A46" w:rsidRDefault="008F0629" w:rsidP="003375D2">
      <w:pPr>
        <w:pStyle w:val="ListParagraph"/>
        <w:tabs>
          <w:tab w:val="left" w:pos="283"/>
          <w:tab w:val="left" w:pos="2835"/>
          <w:tab w:val="left" w:pos="5386"/>
          <w:tab w:val="left" w:pos="7937"/>
        </w:tabs>
        <w:spacing w:line="312" w:lineRule="auto"/>
        <w:ind w:left="0"/>
        <w:jc w:val="both"/>
        <w:rPr>
          <w:i/>
        </w:rPr>
      </w:pPr>
      <w:r w:rsidRPr="00A64A46">
        <w:rPr>
          <w:i/>
        </w:rPr>
        <w:t>Thí sinh trả lời từ câu 1 đến câu 18. Mỗi câu hỏi thí sinh chỉ chọn một phương án.</w:t>
      </w:r>
    </w:p>
    <w:p w14:paraId="0E383B74" w14:textId="77777777" w:rsidR="008F0629" w:rsidRPr="00A64A46" w:rsidRDefault="008F0629" w:rsidP="003375D2">
      <w:pPr>
        <w:jc w:val="both"/>
      </w:pPr>
      <w:r w:rsidRPr="00B33E10">
        <w:rPr>
          <w:b/>
          <w:color w:val="C00000"/>
        </w:rPr>
        <w:t>Câu 1.</w:t>
      </w:r>
      <w:r w:rsidRPr="00A64A46">
        <w:rPr>
          <w:b/>
        </w:rPr>
        <w:t xml:space="preserve"> </w:t>
      </w:r>
      <w:r w:rsidRPr="00A64A46">
        <w:rPr>
          <w:lang w:val="sv-SE"/>
        </w:rPr>
        <w:t>Quá trình biến đổi trạng thái của một lượng khí nhất định khi thể tích không đổi gọi là</w:t>
      </w:r>
    </w:p>
    <w:p w14:paraId="1E4D7C3A" w14:textId="77777777" w:rsidR="008F0629" w:rsidRPr="00A64A46" w:rsidRDefault="008F0629">
      <w:pPr>
        <w:tabs>
          <w:tab w:val="left" w:pos="283"/>
          <w:tab w:val="left" w:pos="5528"/>
        </w:tabs>
      </w:pPr>
      <w:r w:rsidRPr="00A64A46">
        <w:rPr>
          <w:rStyle w:val="YoungMixChar"/>
          <w:rFonts w:eastAsia="Calibri"/>
          <w:b/>
        </w:rPr>
        <w:tab/>
      </w:r>
      <w:r w:rsidRPr="00B33E10">
        <w:rPr>
          <w:rStyle w:val="YoungMixChar"/>
          <w:rFonts w:eastAsia="Calibri"/>
          <w:b/>
          <w:color w:val="0070C0"/>
        </w:rPr>
        <w:t xml:space="preserve">A. </w:t>
      </w:r>
      <w:r w:rsidRPr="00A64A46">
        <w:rPr>
          <w:lang w:val="sv-SE"/>
        </w:rPr>
        <w:t>quá trình đẳng áp.</w:t>
      </w:r>
      <w:r w:rsidRPr="00A64A46">
        <w:rPr>
          <w:rStyle w:val="YoungMixChar"/>
          <w:rFonts w:eastAsia="Calibri"/>
          <w:b/>
        </w:rPr>
        <w:tab/>
      </w:r>
      <w:r w:rsidRPr="00B33E10">
        <w:rPr>
          <w:rStyle w:val="YoungMixChar"/>
          <w:rFonts w:eastAsia="Calibri"/>
          <w:b/>
          <w:color w:val="0070C0"/>
        </w:rPr>
        <w:t xml:space="preserve">B. </w:t>
      </w:r>
      <w:r w:rsidRPr="00A64A46">
        <w:rPr>
          <w:lang w:val="sv-SE"/>
        </w:rPr>
        <w:t>quá trình đoạn nhiệt.</w:t>
      </w:r>
    </w:p>
    <w:p w14:paraId="1DA3818F" w14:textId="77777777" w:rsidR="008F0629" w:rsidRPr="00A64A46" w:rsidRDefault="008F0629">
      <w:pPr>
        <w:tabs>
          <w:tab w:val="left" w:pos="283"/>
          <w:tab w:val="left" w:pos="5528"/>
        </w:tabs>
      </w:pPr>
      <w:r w:rsidRPr="00A64A46">
        <w:rPr>
          <w:rStyle w:val="YoungMixChar"/>
          <w:rFonts w:eastAsia="Calibri"/>
          <w:b/>
        </w:rPr>
        <w:tab/>
      </w:r>
      <w:r w:rsidRPr="00B33E10">
        <w:rPr>
          <w:rStyle w:val="YoungMixChar"/>
          <w:rFonts w:eastAsia="Calibri"/>
          <w:b/>
          <w:color w:val="0070C0"/>
        </w:rPr>
        <w:t xml:space="preserve">C. </w:t>
      </w:r>
      <w:r w:rsidRPr="00A64A46">
        <w:rPr>
          <w:lang w:val="sv-SE"/>
        </w:rPr>
        <w:t>quá trình đẳng tích.</w:t>
      </w:r>
      <w:r w:rsidRPr="00A64A46">
        <w:rPr>
          <w:rStyle w:val="YoungMixChar"/>
          <w:rFonts w:eastAsia="Calibri"/>
          <w:b/>
        </w:rPr>
        <w:tab/>
      </w:r>
      <w:r w:rsidRPr="00B33E10">
        <w:rPr>
          <w:rStyle w:val="YoungMixChar"/>
          <w:rFonts w:eastAsia="Calibri"/>
          <w:b/>
          <w:color w:val="0070C0"/>
        </w:rPr>
        <w:t xml:space="preserve">D. </w:t>
      </w:r>
      <w:r w:rsidRPr="00A64A46">
        <w:rPr>
          <w:lang w:val="sv-SE"/>
        </w:rPr>
        <w:t>quá trình đẳng nhiệt.</w:t>
      </w:r>
    </w:p>
    <w:p w14:paraId="24ADFF2D" w14:textId="77777777" w:rsidR="008F0629" w:rsidRPr="00A64A46" w:rsidRDefault="008F0629" w:rsidP="003375D2">
      <w:pPr>
        <w:jc w:val="both"/>
      </w:pPr>
      <w:r w:rsidRPr="00B33E10">
        <w:rPr>
          <w:b/>
          <w:color w:val="C00000"/>
        </w:rPr>
        <w:t>Câu 2.</w:t>
      </w:r>
      <w:r w:rsidRPr="00A64A46">
        <w:rPr>
          <w:b/>
        </w:rPr>
        <w:t xml:space="preserve"> </w:t>
      </w:r>
      <w:r w:rsidRPr="00A64A46">
        <w:rPr>
          <w:iCs/>
          <w:lang w:val="de-DE"/>
        </w:rPr>
        <w:t>Trong phòng thí nghiệm, người ta điều chế được 40 cm</w:t>
      </w:r>
      <w:r w:rsidRPr="00A64A46">
        <w:rPr>
          <w:iCs/>
          <w:vertAlign w:val="superscript"/>
          <w:lang w:val="de-DE"/>
        </w:rPr>
        <w:t>3</w:t>
      </w:r>
      <w:r w:rsidRPr="00A64A46">
        <w:rPr>
          <w:iCs/>
          <w:lang w:val="de-DE"/>
        </w:rPr>
        <w:t xml:space="preserve"> khí hiđro ở áp suất 750 mmHg và nhiệt độ 27 </w:t>
      </w:r>
      <w:r w:rsidRPr="00A64A46">
        <w:rPr>
          <w:iCs/>
          <w:vertAlign w:val="superscript"/>
          <w:lang w:val="de-DE"/>
        </w:rPr>
        <w:t>o</w:t>
      </w:r>
      <w:r w:rsidRPr="00B33E10">
        <w:rPr>
          <w:b/>
          <w:iCs/>
          <w:color w:val="0070C0"/>
          <w:lang w:val="de-DE"/>
        </w:rPr>
        <w:t xml:space="preserve">C. </w:t>
      </w:r>
      <w:r w:rsidRPr="00A64A46">
        <w:rPr>
          <w:iCs/>
          <w:lang w:val="de-DE"/>
        </w:rPr>
        <w:t xml:space="preserve">Thể tích của lượng khí trên ở điều kiện áp suất 760 mmHg và nhiệt độ 0 </w:t>
      </w:r>
      <w:r w:rsidRPr="00A64A46">
        <w:rPr>
          <w:iCs/>
          <w:vertAlign w:val="superscript"/>
          <w:lang w:val="de-DE"/>
        </w:rPr>
        <w:t>o</w:t>
      </w:r>
      <w:r w:rsidRPr="00A64A46">
        <w:rPr>
          <w:iCs/>
          <w:lang w:val="de-DE"/>
        </w:rPr>
        <w:t>C bằng</w:t>
      </w:r>
    </w:p>
    <w:p w14:paraId="42232BFA"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rPr>
          <w:iCs/>
          <w:lang w:val="de-DE"/>
        </w:rPr>
        <w:t>43,4 cm</w:t>
      </w:r>
      <w:r w:rsidRPr="00A64A46">
        <w:rPr>
          <w:iCs/>
          <w:vertAlign w:val="superscript"/>
          <w:lang w:val="de-DE"/>
        </w:rPr>
        <w:t>3</w:t>
      </w:r>
      <w:r w:rsidRPr="00A64A46">
        <w:rPr>
          <w:iCs/>
          <w:lang w:val="de-DE"/>
        </w:rPr>
        <w:t>.</w:t>
      </w:r>
      <w:r w:rsidRPr="00A64A46">
        <w:rPr>
          <w:rStyle w:val="YoungMixChar"/>
          <w:rFonts w:eastAsia="Calibri"/>
          <w:b/>
        </w:rPr>
        <w:tab/>
      </w:r>
      <w:r w:rsidRPr="00B33E10">
        <w:rPr>
          <w:rStyle w:val="YoungMixChar"/>
          <w:rFonts w:eastAsia="Calibri"/>
          <w:b/>
          <w:color w:val="0070C0"/>
        </w:rPr>
        <w:t xml:space="preserve">B. </w:t>
      </w:r>
      <w:r w:rsidRPr="00A64A46">
        <w:rPr>
          <w:iCs/>
          <w:lang w:val="de-DE"/>
        </w:rPr>
        <w:t>44,5 cm</w:t>
      </w:r>
      <w:r w:rsidRPr="00A64A46">
        <w:rPr>
          <w:iCs/>
          <w:vertAlign w:val="superscript"/>
          <w:lang w:val="de-DE"/>
        </w:rPr>
        <w:t>3</w:t>
      </w:r>
      <w:r w:rsidRPr="00A64A46">
        <w:rPr>
          <w:iCs/>
          <w:lang w:val="de-DE"/>
        </w:rPr>
        <w:t>.</w:t>
      </w:r>
      <w:r w:rsidRPr="00A64A46">
        <w:rPr>
          <w:rStyle w:val="YoungMixChar"/>
          <w:rFonts w:eastAsia="Calibri"/>
          <w:b/>
        </w:rPr>
        <w:tab/>
      </w:r>
      <w:r w:rsidRPr="00B33E10">
        <w:rPr>
          <w:rStyle w:val="YoungMixChar"/>
          <w:rFonts w:eastAsia="Calibri"/>
          <w:b/>
          <w:color w:val="0070C0"/>
        </w:rPr>
        <w:t xml:space="preserve">C. </w:t>
      </w:r>
      <w:r w:rsidRPr="00A64A46">
        <w:rPr>
          <w:iCs/>
          <w:lang w:val="de-DE"/>
        </w:rPr>
        <w:t>27,3 cm</w:t>
      </w:r>
      <w:r w:rsidRPr="00A64A46">
        <w:rPr>
          <w:iCs/>
          <w:vertAlign w:val="superscript"/>
          <w:lang w:val="de-DE"/>
        </w:rPr>
        <w:t>3</w:t>
      </w:r>
      <w:r w:rsidRPr="00A64A46">
        <w:rPr>
          <w:iCs/>
          <w:lang w:val="de-DE"/>
        </w:rPr>
        <w:t>.</w:t>
      </w:r>
      <w:r w:rsidRPr="00A64A46">
        <w:rPr>
          <w:rStyle w:val="YoungMixChar"/>
          <w:rFonts w:eastAsia="Calibri"/>
          <w:b/>
        </w:rPr>
        <w:tab/>
      </w:r>
      <w:r w:rsidRPr="00B33E10">
        <w:rPr>
          <w:rStyle w:val="YoungMixChar"/>
          <w:rFonts w:eastAsia="Calibri"/>
          <w:b/>
          <w:color w:val="0070C0"/>
        </w:rPr>
        <w:t xml:space="preserve">D. </w:t>
      </w:r>
      <w:r w:rsidRPr="00A64A46">
        <w:rPr>
          <w:iCs/>
          <w:lang w:val="de-DE"/>
        </w:rPr>
        <w:t>35,9 cm</w:t>
      </w:r>
      <w:r w:rsidRPr="00A64A46">
        <w:rPr>
          <w:iCs/>
          <w:vertAlign w:val="superscript"/>
          <w:lang w:val="de-DE"/>
        </w:rPr>
        <w:t>3</w:t>
      </w:r>
      <w:r w:rsidRPr="00A64A46">
        <w:rPr>
          <w:iCs/>
          <w:lang w:val="de-DE"/>
        </w:rPr>
        <w:t>.</w:t>
      </w:r>
    </w:p>
    <w:p w14:paraId="5A5AEC5C" w14:textId="77777777" w:rsidR="008F0629" w:rsidRPr="00A64A46" w:rsidRDefault="008F0629" w:rsidP="003375D2">
      <w:pPr>
        <w:jc w:val="both"/>
      </w:pPr>
      <w:r w:rsidRPr="00B33E10">
        <w:rPr>
          <w:b/>
          <w:color w:val="C00000"/>
        </w:rPr>
        <w:t>Câu 3.</w:t>
      </w:r>
      <w:r w:rsidRPr="00A64A46">
        <w:rPr>
          <w:b/>
        </w:rPr>
        <w:t xml:space="preserve"> </w:t>
      </w:r>
      <w:r w:rsidRPr="00A64A46">
        <w:t>Tại sao ban ngày gió từ biển lại thổi vào đất liền?</w:t>
      </w:r>
    </w:p>
    <w:p w14:paraId="6D2A7DC1" w14:textId="77777777" w:rsidR="008F0629" w:rsidRPr="00A64A46" w:rsidRDefault="008F0629" w:rsidP="003375D2">
      <w:pPr>
        <w:tabs>
          <w:tab w:val="left" w:pos="283"/>
        </w:tabs>
      </w:pPr>
      <w:r w:rsidRPr="00A64A46">
        <w:rPr>
          <w:b/>
        </w:rPr>
        <w:tab/>
      </w:r>
      <w:r w:rsidRPr="00B33E10">
        <w:rPr>
          <w:b/>
          <w:color w:val="0070C0"/>
        </w:rPr>
        <w:t xml:space="preserve">A. </w:t>
      </w:r>
      <w:r w:rsidRPr="00A64A46">
        <w:t>do ban ngày không khí ở đất liền lạnh, không khí ngoài biển nóng.</w:t>
      </w:r>
    </w:p>
    <w:p w14:paraId="12274A61" w14:textId="77777777" w:rsidR="008F0629" w:rsidRPr="00A64A46" w:rsidRDefault="008F0629" w:rsidP="003375D2">
      <w:pPr>
        <w:tabs>
          <w:tab w:val="left" w:pos="283"/>
        </w:tabs>
      </w:pPr>
      <w:r w:rsidRPr="00A64A46">
        <w:rPr>
          <w:b/>
        </w:rPr>
        <w:tab/>
      </w:r>
      <w:r w:rsidRPr="00B33E10">
        <w:rPr>
          <w:b/>
          <w:color w:val="0070C0"/>
        </w:rPr>
        <w:t xml:space="preserve">B. </w:t>
      </w:r>
      <w:r w:rsidRPr="00A64A46">
        <w:t>do sự thay đổi thời tiết.</w:t>
      </w:r>
    </w:p>
    <w:p w14:paraId="085D290F" w14:textId="77777777" w:rsidR="008F0629" w:rsidRPr="00A64A46" w:rsidRDefault="008F0629" w:rsidP="003375D2">
      <w:pPr>
        <w:tabs>
          <w:tab w:val="left" w:pos="283"/>
        </w:tabs>
      </w:pPr>
      <w:r w:rsidRPr="00A64A46">
        <w:rPr>
          <w:b/>
        </w:rPr>
        <w:lastRenderedPageBreak/>
        <w:tab/>
      </w:r>
      <w:r w:rsidRPr="00B33E10">
        <w:rPr>
          <w:b/>
          <w:color w:val="0070C0"/>
        </w:rPr>
        <w:t xml:space="preserve">C. </w:t>
      </w:r>
      <w:r w:rsidRPr="00A64A46">
        <w:t>do đặc điểm của khí hậu.</w:t>
      </w:r>
    </w:p>
    <w:p w14:paraId="78FCD24D" w14:textId="77777777" w:rsidR="008F0629" w:rsidRPr="00A64A46" w:rsidRDefault="008F0629" w:rsidP="003375D2">
      <w:pPr>
        <w:tabs>
          <w:tab w:val="left" w:pos="283"/>
        </w:tabs>
      </w:pPr>
      <w:r w:rsidRPr="00A64A46">
        <w:rPr>
          <w:b/>
        </w:rPr>
        <w:tab/>
      </w:r>
      <w:r w:rsidRPr="00B33E10">
        <w:rPr>
          <w:b/>
          <w:color w:val="0070C0"/>
        </w:rPr>
        <w:t xml:space="preserve">D. </w:t>
      </w:r>
      <w:r w:rsidRPr="00A64A46">
        <w:t>do ban ngày không khí trong đất liền nóng, không khí ngoài biển lạnh.</w:t>
      </w:r>
    </w:p>
    <w:p w14:paraId="161CDA79" w14:textId="77777777" w:rsidR="008F0629" w:rsidRPr="00A64A46" w:rsidRDefault="008F0629" w:rsidP="003375D2">
      <w:pPr>
        <w:jc w:val="both"/>
      </w:pPr>
      <w:r w:rsidRPr="00B33E10">
        <w:rPr>
          <w:b/>
          <w:color w:val="C00000"/>
        </w:rPr>
        <w:t>Câu 4.</w:t>
      </w:r>
      <w:r w:rsidRPr="00A64A46">
        <w:rPr>
          <w:b/>
        </w:rPr>
        <w:t xml:space="preserve"> </w:t>
      </w:r>
      <w:r w:rsidRPr="00A64A46">
        <w:rPr>
          <w:lang w:val="sv-SE"/>
        </w:rPr>
        <w:t>Đồ thị nào dưới đây biểu diễn quá trình đẳng tích của một lượng khí nhất định?</w:t>
      </w:r>
    </w:p>
    <w:tbl>
      <w:tblPr>
        <w:tblW w:w="0" w:type="auto"/>
        <w:jc w:val="center"/>
        <w:tblLook w:val="04A0" w:firstRow="1" w:lastRow="0" w:firstColumn="1" w:lastColumn="0" w:noHBand="0" w:noVBand="1"/>
      </w:tblPr>
      <w:tblGrid>
        <w:gridCol w:w="2466"/>
        <w:gridCol w:w="222"/>
        <w:gridCol w:w="2466"/>
        <w:gridCol w:w="2376"/>
        <w:gridCol w:w="2406"/>
      </w:tblGrid>
      <w:tr w:rsidR="008F0629" w:rsidRPr="00A64A46" w14:paraId="0A3740EE" w14:textId="77777777">
        <w:trPr>
          <w:jc w:val="center"/>
        </w:trPr>
        <w:tc>
          <w:tcPr>
            <w:tcW w:w="2450" w:type="dxa"/>
            <w:shd w:val="clear" w:color="auto" w:fill="auto"/>
          </w:tcPr>
          <w:p w14:paraId="6BF6093B" w14:textId="77777777" w:rsidR="008F0629" w:rsidRPr="00A64A46" w:rsidRDefault="008F0629" w:rsidP="003375D2">
            <w:pPr>
              <w:jc w:val="both"/>
              <w:rPr>
                <w:rFonts w:eastAsia="Calibri"/>
              </w:rPr>
            </w:pPr>
            <w:r w:rsidRPr="00A64A46">
              <w:rPr>
                <w:rFonts w:eastAsia="Calibri"/>
                <w:noProof/>
              </w:rPr>
              <w:drawing>
                <wp:inline distT="0" distB="0" distL="0" distR="0" wp14:anchorId="3FD2B679" wp14:editId="11AF25A3">
                  <wp:extent cx="1428750" cy="1028700"/>
                  <wp:effectExtent l="0" t="0" r="0" b="0"/>
                  <wp:docPr id="35" name="Picture 35"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97 zalo Van Kim Ngoc"/>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428750" cy="1028700"/>
                          </a:xfrm>
                          <a:prstGeom prst="rect">
                            <a:avLst/>
                          </a:prstGeom>
                          <a:noFill/>
                          <a:ln>
                            <a:noFill/>
                          </a:ln>
                        </pic:spPr>
                      </pic:pic>
                    </a:graphicData>
                  </a:graphic>
                </wp:inline>
              </w:drawing>
            </w:r>
          </w:p>
        </w:tc>
        <w:tc>
          <w:tcPr>
            <w:tcW w:w="222" w:type="dxa"/>
            <w:shd w:val="clear" w:color="auto" w:fill="auto"/>
          </w:tcPr>
          <w:p w14:paraId="58CCFBE4" w14:textId="77777777" w:rsidR="008F0629" w:rsidRPr="00A64A46" w:rsidRDefault="008F0629" w:rsidP="003375D2">
            <w:pPr>
              <w:jc w:val="both"/>
              <w:rPr>
                <w:rFonts w:eastAsia="Calibri"/>
                <w:noProof/>
              </w:rPr>
            </w:pPr>
          </w:p>
        </w:tc>
        <w:tc>
          <w:tcPr>
            <w:tcW w:w="2445" w:type="dxa"/>
            <w:shd w:val="clear" w:color="auto" w:fill="auto"/>
          </w:tcPr>
          <w:p w14:paraId="4AE8438D" w14:textId="77777777" w:rsidR="008F0629" w:rsidRPr="00A64A46" w:rsidRDefault="008F0629" w:rsidP="003375D2">
            <w:pPr>
              <w:jc w:val="both"/>
              <w:rPr>
                <w:rFonts w:eastAsia="Calibri"/>
              </w:rPr>
            </w:pPr>
            <w:r w:rsidRPr="00A64A46">
              <w:rPr>
                <w:rFonts w:eastAsia="Calibri"/>
                <w:noProof/>
              </w:rPr>
              <w:drawing>
                <wp:inline distT="0" distB="0" distL="0" distR="0" wp14:anchorId="0743A45A" wp14:editId="4904C4C5">
                  <wp:extent cx="1428750" cy="1047750"/>
                  <wp:effectExtent l="0" t="0" r="0" b="0"/>
                  <wp:docPr id="36" name="Picture 36"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197 zalo Van Kim Ngoc"/>
                          <pic:cNvPicPr>
                            <a:picLocks noChangeAspect="1" noChangeArrowheads="1"/>
                          </pic:cNvPicPr>
                        </pic:nvPicPr>
                        <pic:blipFill>
                          <a:blip r:embed="rId353" cstate="print">
                            <a:extLst>
                              <a:ext uri="{28A0092B-C50C-407E-A947-70E740481C1C}">
                                <a14:useLocalDpi xmlns:a14="http://schemas.microsoft.com/office/drawing/2010/main" val="0"/>
                              </a:ext>
                            </a:extLst>
                          </a:blip>
                          <a:srcRect l="2779"/>
                          <a:stretch>
                            <a:fillRect/>
                          </a:stretch>
                        </pic:blipFill>
                        <pic:spPr bwMode="auto">
                          <a:xfrm>
                            <a:off x="0" y="0"/>
                            <a:ext cx="1428750" cy="1047750"/>
                          </a:xfrm>
                          <a:prstGeom prst="rect">
                            <a:avLst/>
                          </a:prstGeom>
                          <a:noFill/>
                          <a:ln>
                            <a:noFill/>
                          </a:ln>
                        </pic:spPr>
                      </pic:pic>
                    </a:graphicData>
                  </a:graphic>
                </wp:inline>
              </w:drawing>
            </w:r>
          </w:p>
        </w:tc>
        <w:tc>
          <w:tcPr>
            <w:tcW w:w="2358" w:type="dxa"/>
            <w:shd w:val="clear" w:color="auto" w:fill="auto"/>
          </w:tcPr>
          <w:p w14:paraId="4B745D60" w14:textId="77777777" w:rsidR="008F0629" w:rsidRPr="00A64A46" w:rsidRDefault="008F0629" w:rsidP="003375D2">
            <w:pPr>
              <w:jc w:val="both"/>
              <w:rPr>
                <w:rFonts w:eastAsia="Calibri"/>
              </w:rPr>
            </w:pPr>
            <w:r w:rsidRPr="00A64A46">
              <w:rPr>
                <w:rFonts w:eastAsia="Calibri"/>
                <w:noProof/>
              </w:rPr>
              <w:drawing>
                <wp:inline distT="0" distB="0" distL="0" distR="0" wp14:anchorId="56FD9C9F" wp14:editId="5A6E5E8B">
                  <wp:extent cx="1371600" cy="1038225"/>
                  <wp:effectExtent l="0" t="0" r="0" b="9525"/>
                  <wp:docPr id="37" name="Picture 1"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97 zalo Van Kim Ngoc"/>
                          <pic:cNvPicPr>
                            <a:picLocks noChangeAspect="1" noChangeArrowheads="1"/>
                          </pic:cNvPicPr>
                        </pic:nvPicPr>
                        <pic:blipFill>
                          <a:blip r:embed="rId354" cstate="print">
                            <a:extLst>
                              <a:ext uri="{28A0092B-C50C-407E-A947-70E740481C1C}">
                                <a14:useLocalDpi xmlns:a14="http://schemas.microsoft.com/office/drawing/2010/main" val="0"/>
                              </a:ext>
                            </a:extLst>
                          </a:blip>
                          <a:srcRect l="3223"/>
                          <a:stretch>
                            <a:fillRect/>
                          </a:stretch>
                        </pic:blipFill>
                        <pic:spPr bwMode="auto">
                          <a:xfrm>
                            <a:off x="0" y="0"/>
                            <a:ext cx="1371600" cy="1038225"/>
                          </a:xfrm>
                          <a:prstGeom prst="rect">
                            <a:avLst/>
                          </a:prstGeom>
                          <a:noFill/>
                          <a:ln>
                            <a:noFill/>
                          </a:ln>
                        </pic:spPr>
                      </pic:pic>
                    </a:graphicData>
                  </a:graphic>
                </wp:inline>
              </w:drawing>
            </w:r>
          </w:p>
        </w:tc>
        <w:tc>
          <w:tcPr>
            <w:tcW w:w="2387" w:type="dxa"/>
            <w:shd w:val="clear" w:color="auto" w:fill="auto"/>
          </w:tcPr>
          <w:p w14:paraId="4A2F0DF5" w14:textId="77777777" w:rsidR="008F0629" w:rsidRPr="00A64A46" w:rsidRDefault="008F0629" w:rsidP="003375D2">
            <w:pPr>
              <w:jc w:val="both"/>
              <w:rPr>
                <w:rFonts w:eastAsia="Calibri"/>
              </w:rPr>
            </w:pPr>
            <w:r w:rsidRPr="00A64A46">
              <w:rPr>
                <w:rFonts w:eastAsia="Calibri"/>
                <w:noProof/>
              </w:rPr>
              <w:drawing>
                <wp:inline distT="0" distB="0" distL="0" distR="0" wp14:anchorId="572DF215" wp14:editId="18ACE593">
                  <wp:extent cx="1390650" cy="1028700"/>
                  <wp:effectExtent l="0" t="0" r="0" b="0"/>
                  <wp:docPr id="38" name="Picture 3"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197 zalo Van Kim Ngoc"/>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390650" cy="1028700"/>
                          </a:xfrm>
                          <a:prstGeom prst="rect">
                            <a:avLst/>
                          </a:prstGeom>
                          <a:noFill/>
                          <a:ln>
                            <a:noFill/>
                          </a:ln>
                        </pic:spPr>
                      </pic:pic>
                    </a:graphicData>
                  </a:graphic>
                </wp:inline>
              </w:drawing>
            </w:r>
          </w:p>
        </w:tc>
      </w:tr>
      <w:tr w:rsidR="008F0629" w:rsidRPr="00A64A46" w14:paraId="5DCB6BF5" w14:textId="77777777">
        <w:trPr>
          <w:jc w:val="center"/>
        </w:trPr>
        <w:tc>
          <w:tcPr>
            <w:tcW w:w="2450" w:type="dxa"/>
            <w:shd w:val="clear" w:color="auto" w:fill="auto"/>
          </w:tcPr>
          <w:p w14:paraId="04C2A489" w14:textId="77777777" w:rsidR="008F0629" w:rsidRPr="00A64A46" w:rsidRDefault="008F0629" w:rsidP="003375D2">
            <w:pPr>
              <w:jc w:val="both"/>
              <w:rPr>
                <w:rFonts w:eastAsia="Calibri"/>
              </w:rPr>
            </w:pPr>
            <w:r w:rsidRPr="00A64A46">
              <w:rPr>
                <w:rFonts w:eastAsia="Calibri"/>
              </w:rPr>
              <w:t>(a)</w:t>
            </w:r>
          </w:p>
        </w:tc>
        <w:tc>
          <w:tcPr>
            <w:tcW w:w="222" w:type="dxa"/>
            <w:shd w:val="clear" w:color="auto" w:fill="auto"/>
          </w:tcPr>
          <w:p w14:paraId="3A2EC67B" w14:textId="77777777" w:rsidR="008F0629" w:rsidRPr="00A64A46" w:rsidRDefault="008F0629" w:rsidP="003375D2">
            <w:pPr>
              <w:jc w:val="both"/>
              <w:rPr>
                <w:rFonts w:eastAsia="Calibri"/>
              </w:rPr>
            </w:pPr>
          </w:p>
        </w:tc>
        <w:tc>
          <w:tcPr>
            <w:tcW w:w="2445" w:type="dxa"/>
            <w:shd w:val="clear" w:color="auto" w:fill="auto"/>
          </w:tcPr>
          <w:p w14:paraId="2F8124B1" w14:textId="77777777" w:rsidR="008F0629" w:rsidRPr="00A64A46" w:rsidRDefault="008F0629" w:rsidP="003375D2">
            <w:pPr>
              <w:jc w:val="both"/>
              <w:rPr>
                <w:rFonts w:eastAsia="Calibri"/>
              </w:rPr>
            </w:pPr>
            <w:r w:rsidRPr="00A64A46">
              <w:rPr>
                <w:rFonts w:eastAsia="Calibri"/>
              </w:rPr>
              <w:t>(b)</w:t>
            </w:r>
          </w:p>
        </w:tc>
        <w:tc>
          <w:tcPr>
            <w:tcW w:w="2358" w:type="dxa"/>
            <w:shd w:val="clear" w:color="auto" w:fill="auto"/>
          </w:tcPr>
          <w:p w14:paraId="08696323" w14:textId="77777777" w:rsidR="008F0629" w:rsidRPr="00A64A46" w:rsidRDefault="008F0629" w:rsidP="003375D2">
            <w:pPr>
              <w:jc w:val="both"/>
              <w:rPr>
                <w:rFonts w:eastAsia="Calibri"/>
              </w:rPr>
            </w:pPr>
            <w:r w:rsidRPr="00A64A46">
              <w:rPr>
                <w:rFonts w:eastAsia="Calibri"/>
              </w:rPr>
              <w:t>(c)</w:t>
            </w:r>
          </w:p>
        </w:tc>
        <w:tc>
          <w:tcPr>
            <w:tcW w:w="2387" w:type="dxa"/>
            <w:shd w:val="clear" w:color="auto" w:fill="auto"/>
          </w:tcPr>
          <w:p w14:paraId="4E0CD81B" w14:textId="77777777" w:rsidR="008F0629" w:rsidRPr="00A64A46" w:rsidRDefault="008F0629" w:rsidP="003375D2">
            <w:pPr>
              <w:jc w:val="both"/>
              <w:rPr>
                <w:rFonts w:eastAsia="Calibri"/>
              </w:rPr>
            </w:pPr>
            <w:r w:rsidRPr="00A64A46">
              <w:rPr>
                <w:rFonts w:eastAsia="Calibri"/>
              </w:rPr>
              <w:t>(d)</w:t>
            </w:r>
          </w:p>
        </w:tc>
      </w:tr>
    </w:tbl>
    <w:p w14:paraId="5FF98246"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a).</w:t>
      </w:r>
      <w:r w:rsidRPr="00A64A46">
        <w:rPr>
          <w:rStyle w:val="YoungMixChar"/>
          <w:rFonts w:eastAsia="Calibri"/>
          <w:b/>
        </w:rPr>
        <w:tab/>
      </w:r>
      <w:r w:rsidRPr="00B33E10">
        <w:rPr>
          <w:rStyle w:val="YoungMixChar"/>
          <w:rFonts w:eastAsia="Calibri"/>
          <w:b/>
          <w:color w:val="0070C0"/>
        </w:rPr>
        <w:t xml:space="preserve">B. </w:t>
      </w:r>
      <w:r w:rsidRPr="00A64A46">
        <w:t>(c).</w:t>
      </w:r>
      <w:r w:rsidRPr="00A64A46">
        <w:rPr>
          <w:rStyle w:val="YoungMixChar"/>
          <w:rFonts w:eastAsia="Calibri"/>
          <w:b/>
        </w:rPr>
        <w:tab/>
      </w:r>
      <w:r w:rsidRPr="00B33E10">
        <w:rPr>
          <w:rStyle w:val="YoungMixChar"/>
          <w:rFonts w:eastAsia="Calibri"/>
          <w:b/>
          <w:color w:val="0070C0"/>
        </w:rPr>
        <w:t xml:space="preserve">C. </w:t>
      </w:r>
      <w:r w:rsidRPr="00A64A46">
        <w:t>(b).</w:t>
      </w:r>
      <w:r w:rsidRPr="00A64A46">
        <w:rPr>
          <w:rStyle w:val="YoungMixChar"/>
          <w:rFonts w:eastAsia="Calibri"/>
          <w:b/>
        </w:rPr>
        <w:tab/>
      </w:r>
      <w:r w:rsidRPr="00B33E10">
        <w:rPr>
          <w:rStyle w:val="YoungMixChar"/>
          <w:rFonts w:eastAsia="Calibri"/>
          <w:b/>
          <w:color w:val="0070C0"/>
        </w:rPr>
        <w:t xml:space="preserve">D. </w:t>
      </w:r>
      <w:r w:rsidRPr="00A64A46">
        <w:t>(d).</w:t>
      </w:r>
    </w:p>
    <w:p w14:paraId="0207A355" w14:textId="77777777" w:rsidR="008F0629" w:rsidRPr="00A64A46" w:rsidRDefault="008F0629" w:rsidP="003375D2">
      <w:pPr>
        <w:jc w:val="both"/>
      </w:pPr>
      <w:r w:rsidRPr="00B33E10">
        <w:rPr>
          <w:b/>
          <w:color w:val="C00000"/>
        </w:rPr>
        <w:t>Câu 5.</w:t>
      </w:r>
      <w:r w:rsidRPr="00A64A46">
        <w:rPr>
          <w:b/>
        </w:rPr>
        <w:t xml:space="preserve"> </w:t>
      </w:r>
      <w:r w:rsidRPr="00A64A46">
        <w:t>Nếu hai vật có nhiệt độ khác nhau đặt tiếp xúc nhau thì</w:t>
      </w:r>
    </w:p>
    <w:p w14:paraId="7A119691" w14:textId="77777777" w:rsidR="008F0629" w:rsidRPr="00A64A46" w:rsidRDefault="008F0629" w:rsidP="003375D2">
      <w:pPr>
        <w:tabs>
          <w:tab w:val="left" w:pos="283"/>
        </w:tabs>
      </w:pPr>
      <w:r w:rsidRPr="00A64A46">
        <w:rPr>
          <w:b/>
        </w:rPr>
        <w:tab/>
      </w:r>
      <w:r w:rsidRPr="00B33E10">
        <w:rPr>
          <w:b/>
          <w:color w:val="0070C0"/>
        </w:rPr>
        <w:t xml:space="preserve">A. </w:t>
      </w:r>
      <w:r w:rsidRPr="00A64A46">
        <w:t>Quá trình truyền nhiệt dừng lại khi nhiệt độ hai vật như nhau.</w:t>
      </w:r>
    </w:p>
    <w:p w14:paraId="0FCA3CB4" w14:textId="77777777" w:rsidR="008F0629" w:rsidRPr="00A64A46" w:rsidRDefault="008F0629" w:rsidP="003375D2">
      <w:pPr>
        <w:tabs>
          <w:tab w:val="left" w:pos="283"/>
        </w:tabs>
      </w:pPr>
      <w:r w:rsidRPr="00A64A46">
        <w:rPr>
          <w:b/>
        </w:rPr>
        <w:tab/>
      </w:r>
      <w:r w:rsidRPr="00B33E10">
        <w:rPr>
          <w:b/>
          <w:color w:val="0070C0"/>
        </w:rPr>
        <w:t xml:space="preserve">B. </w:t>
      </w:r>
      <w:r w:rsidRPr="00A64A46">
        <w:t>Quá trình truyền nhiệt dừng lại khi nhiệt độ một vật đạt 0 °C.</w:t>
      </w:r>
    </w:p>
    <w:p w14:paraId="5C8791E4" w14:textId="77777777" w:rsidR="008F0629" w:rsidRPr="00A64A46" w:rsidRDefault="008F0629" w:rsidP="003375D2">
      <w:pPr>
        <w:tabs>
          <w:tab w:val="left" w:pos="283"/>
        </w:tabs>
      </w:pPr>
      <w:r w:rsidRPr="00A64A46">
        <w:rPr>
          <w:b/>
        </w:rPr>
        <w:tab/>
      </w:r>
      <w:r w:rsidRPr="00B33E10">
        <w:rPr>
          <w:b/>
          <w:color w:val="0070C0"/>
        </w:rPr>
        <w:t xml:space="preserve">C. </w:t>
      </w:r>
      <w:r w:rsidRPr="00A64A46">
        <w:t>Quá trình truyền nhiệt cho đến khi nhiệt dung riêng hai vật như nhau.</w:t>
      </w:r>
    </w:p>
    <w:p w14:paraId="57F4C320" w14:textId="77777777" w:rsidR="008F0629" w:rsidRPr="00A64A46" w:rsidRDefault="008F0629" w:rsidP="003375D2">
      <w:pPr>
        <w:tabs>
          <w:tab w:val="left" w:pos="283"/>
        </w:tabs>
      </w:pPr>
      <w:r w:rsidRPr="00A64A46">
        <w:rPr>
          <w:b/>
        </w:rPr>
        <w:tab/>
      </w:r>
      <w:r w:rsidRPr="00B33E10">
        <w:rPr>
          <w:b/>
          <w:color w:val="0070C0"/>
        </w:rPr>
        <w:t xml:space="preserve">D. </w:t>
      </w:r>
      <w:r w:rsidRPr="00A64A46">
        <w:t>Quá trình truyền nhiệt tiếp tục cho đến khi nhiệt năng hai vật như nhau.</w:t>
      </w:r>
    </w:p>
    <w:p w14:paraId="63EE80A8" w14:textId="77777777" w:rsidR="008F0629" w:rsidRPr="00A64A46" w:rsidRDefault="008F0629" w:rsidP="003375D2">
      <w:pPr>
        <w:jc w:val="both"/>
      </w:pPr>
      <w:r w:rsidRPr="00B33E10">
        <w:rPr>
          <w:b/>
          <w:color w:val="C00000"/>
        </w:rPr>
        <w:t>Câu 6.</w:t>
      </w:r>
      <w:r w:rsidRPr="00A64A46">
        <w:rPr>
          <w:b/>
        </w:rPr>
        <w:t xml:space="preserve"> </w:t>
      </w:r>
      <w:r w:rsidRPr="00A64A46">
        <w:t xml:space="preserve">Nhiệt lượng cần để làm nóng chảy hoàn toàn 0,5 kg nhôm là bao nhiêu? Biết nhiệt nóng chảy riêng của nhôm là </w:t>
      </w:r>
      <w:r w:rsidRPr="00A64A46">
        <w:rPr>
          <w:position w:val="-28"/>
        </w:rPr>
        <w:object w:dxaOrig="1060" w:dyaOrig="660" w14:anchorId="4178CB63">
          <v:shape id="_x0000_i1155" type="#_x0000_t75" style="width:51.75pt;height:33.75pt" o:ole="">
            <v:imagedata r:id="rId356" o:title=""/>
          </v:shape>
          <o:OLEObject Type="Embed" ProgID="Equation.DSMT4" ShapeID="_x0000_i1155" DrawAspect="Content" ObjectID="_1824321518" r:id="rId357"/>
        </w:object>
      </w:r>
    </w:p>
    <w:p w14:paraId="4FCAABA9"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200 kJ.</w:t>
      </w:r>
      <w:r w:rsidRPr="00A64A46">
        <w:rPr>
          <w:rStyle w:val="YoungMixChar"/>
          <w:rFonts w:eastAsia="Calibri"/>
          <w:b/>
        </w:rPr>
        <w:tab/>
      </w:r>
      <w:r w:rsidRPr="00B33E10">
        <w:rPr>
          <w:rStyle w:val="YoungMixChar"/>
          <w:rFonts w:eastAsia="Calibri"/>
          <w:b/>
          <w:color w:val="0070C0"/>
        </w:rPr>
        <w:t xml:space="preserve">B. </w:t>
      </w:r>
      <w:r w:rsidRPr="00A64A46">
        <w:t>200 J.</w:t>
      </w:r>
      <w:r w:rsidRPr="00A64A46">
        <w:rPr>
          <w:rStyle w:val="YoungMixChar"/>
          <w:rFonts w:eastAsia="Calibri"/>
          <w:b/>
        </w:rPr>
        <w:tab/>
      </w:r>
      <w:r w:rsidRPr="00B33E10">
        <w:rPr>
          <w:rStyle w:val="YoungMixChar"/>
          <w:rFonts w:eastAsia="Calibri"/>
          <w:b/>
          <w:color w:val="0070C0"/>
        </w:rPr>
        <w:t xml:space="preserve">C. </w:t>
      </w:r>
      <w:r w:rsidRPr="00A64A46">
        <w:t>400 kJ.</w:t>
      </w:r>
      <w:r w:rsidRPr="00A64A46">
        <w:rPr>
          <w:rStyle w:val="YoungMixChar"/>
          <w:rFonts w:eastAsia="Calibri"/>
          <w:b/>
        </w:rPr>
        <w:tab/>
      </w:r>
      <w:r w:rsidRPr="00B33E10">
        <w:rPr>
          <w:rStyle w:val="YoungMixChar"/>
          <w:rFonts w:eastAsia="Calibri"/>
          <w:b/>
          <w:color w:val="0070C0"/>
        </w:rPr>
        <w:t xml:space="preserve">D. </w:t>
      </w:r>
      <w:r w:rsidRPr="00A64A46">
        <w:t>400 J.</w:t>
      </w:r>
    </w:p>
    <w:p w14:paraId="2D284B30" w14:textId="77777777" w:rsidR="008F0629" w:rsidRPr="00A64A46" w:rsidRDefault="008F0629" w:rsidP="003375D2">
      <w:pPr>
        <w:jc w:val="both"/>
      </w:pPr>
      <w:r w:rsidRPr="00B33E10">
        <w:rPr>
          <w:b/>
          <w:color w:val="C00000"/>
        </w:rPr>
        <w:t>Câu 7.</w:t>
      </w:r>
      <w:r w:rsidRPr="00A64A46">
        <w:rPr>
          <w:b/>
        </w:rPr>
        <w:t xml:space="preserve"> </w:t>
      </w:r>
      <w:r w:rsidRPr="00A64A46">
        <w:t>Thả một quả cầu nhôm có khối lượng 0,5 kg được đun nóng tới 100 °C vào một cốc nước ở 20 °</w:t>
      </w:r>
      <w:r w:rsidRPr="00B33E10">
        <w:rPr>
          <w:b/>
          <w:color w:val="0070C0"/>
        </w:rPr>
        <w:t xml:space="preserve">C. </w:t>
      </w:r>
      <w:r w:rsidRPr="00A64A46">
        <w:t>Sau một thời gian nhiệt độ của quả cầu và của nước đều bằng 35 °</w:t>
      </w:r>
      <w:r w:rsidRPr="00B33E10">
        <w:rPr>
          <w:b/>
          <w:color w:val="0070C0"/>
        </w:rPr>
        <w:t xml:space="preserve">C. </w:t>
      </w:r>
      <w:r w:rsidRPr="00A64A46">
        <w:t xml:space="preserve">Tính khối lượng nước, coi như chỉ có quả cầu và nước truyền nhiệt cho nhau. Cho nhiệt dung riêng của nhôm và nước lần lượt bằng </w:t>
      </w:r>
      <w:r w:rsidRPr="00A64A46">
        <w:rPr>
          <w:position w:val="-28"/>
        </w:rPr>
        <w:object w:dxaOrig="980" w:dyaOrig="660" w14:anchorId="521F7E3D">
          <v:shape id="_x0000_i1156" type="#_x0000_t75" style="width:48.75pt;height:33.75pt" o:ole="">
            <v:imagedata r:id="rId358" o:title=""/>
          </v:shape>
          <o:OLEObject Type="Embed" ProgID="Equation.DSMT4" ShapeID="_x0000_i1156" DrawAspect="Content" ObjectID="_1824321519" r:id="rId359"/>
        </w:object>
      </w:r>
      <w:r w:rsidRPr="00A64A46">
        <w:t xml:space="preserve"> và  </w:t>
      </w:r>
      <w:r w:rsidRPr="00A64A46">
        <w:rPr>
          <w:position w:val="-28"/>
        </w:rPr>
        <w:object w:dxaOrig="1180" w:dyaOrig="660" w14:anchorId="1D3ACBDE">
          <v:shape id="_x0000_i1157" type="#_x0000_t75" style="width:58.5pt;height:33.75pt" o:ole="">
            <v:imagedata r:id="rId360" o:title=""/>
          </v:shape>
          <o:OLEObject Type="Embed" ProgID="Equation.DSMT4" ShapeID="_x0000_i1157" DrawAspect="Content" ObjectID="_1824321520" r:id="rId361"/>
        </w:object>
      </w:r>
    </w:p>
    <w:p w14:paraId="7DD92D47"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0,454 kg.</w:t>
      </w:r>
      <w:r w:rsidRPr="00A64A46">
        <w:rPr>
          <w:rStyle w:val="YoungMixChar"/>
          <w:rFonts w:eastAsia="Calibri"/>
          <w:b/>
        </w:rPr>
        <w:tab/>
      </w:r>
      <w:r w:rsidRPr="00B33E10">
        <w:rPr>
          <w:rStyle w:val="YoungMixChar"/>
          <w:rFonts w:eastAsia="Calibri"/>
          <w:b/>
          <w:color w:val="0070C0"/>
        </w:rPr>
        <w:t xml:space="preserve">B. </w:t>
      </w:r>
      <w:r w:rsidRPr="00A64A46">
        <w:t>0,563kg.</w:t>
      </w:r>
      <w:r w:rsidRPr="00A64A46">
        <w:rPr>
          <w:rStyle w:val="YoungMixChar"/>
          <w:rFonts w:eastAsia="Calibri"/>
          <w:b/>
        </w:rPr>
        <w:tab/>
      </w:r>
      <w:r w:rsidRPr="00B33E10">
        <w:rPr>
          <w:rStyle w:val="YoungMixChar"/>
          <w:rFonts w:eastAsia="Calibri"/>
          <w:b/>
          <w:color w:val="0070C0"/>
        </w:rPr>
        <w:t xml:space="preserve">C. </w:t>
      </w:r>
      <w:r w:rsidRPr="00A64A46">
        <w:t>4,54 kg.</w:t>
      </w:r>
      <w:r w:rsidRPr="00A64A46">
        <w:rPr>
          <w:rStyle w:val="YoungMixChar"/>
          <w:rFonts w:eastAsia="Calibri"/>
          <w:b/>
        </w:rPr>
        <w:tab/>
      </w:r>
      <w:r w:rsidRPr="00B33E10">
        <w:rPr>
          <w:rStyle w:val="YoungMixChar"/>
          <w:rFonts w:eastAsia="Calibri"/>
          <w:b/>
          <w:color w:val="0070C0"/>
        </w:rPr>
        <w:t xml:space="preserve">D. </w:t>
      </w:r>
      <w:r w:rsidRPr="00A64A46">
        <w:t>5,63kg.</w:t>
      </w:r>
    </w:p>
    <w:p w14:paraId="0FAAE984" w14:textId="77777777" w:rsidR="008F0629" w:rsidRPr="00A64A46" w:rsidRDefault="008F0629" w:rsidP="003375D2">
      <w:pPr>
        <w:jc w:val="both"/>
      </w:pPr>
      <w:r w:rsidRPr="00B33E10">
        <w:rPr>
          <w:b/>
          <w:color w:val="C00000"/>
        </w:rPr>
        <w:t>Câu 8.</w:t>
      </w:r>
      <w:r w:rsidRPr="00A64A46">
        <w:rPr>
          <w:b/>
        </w:rPr>
        <w:t xml:space="preserve"> </w:t>
      </w:r>
      <w:r w:rsidRPr="00A64A46">
        <w:t>Nhiệt nóng chảy riêng của bạc là 105 kJ/kg. Điều này có nghĩa là gì?</w:t>
      </w:r>
    </w:p>
    <w:p w14:paraId="2ACD3603" w14:textId="77777777" w:rsidR="008F0629" w:rsidRPr="00A64A46" w:rsidRDefault="008F0629" w:rsidP="003375D2">
      <w:pPr>
        <w:tabs>
          <w:tab w:val="left" w:pos="283"/>
        </w:tabs>
      </w:pPr>
      <w:r w:rsidRPr="00A64A46">
        <w:rPr>
          <w:b/>
        </w:rPr>
        <w:tab/>
      </w:r>
      <w:r w:rsidRPr="00B33E10">
        <w:rPr>
          <w:b/>
          <w:color w:val="0070C0"/>
        </w:rPr>
        <w:t xml:space="preserve">A. </w:t>
      </w:r>
      <w:r w:rsidRPr="00A64A46">
        <w:t>Nhiệt lượng cần để làm tăng nhiệt độ của 1 kg bạc lên 1 độ C là 105 kJ.</w:t>
      </w:r>
    </w:p>
    <w:p w14:paraId="1D9DC864" w14:textId="77777777" w:rsidR="008F0629" w:rsidRPr="00A64A46" w:rsidRDefault="008F0629" w:rsidP="003375D2">
      <w:pPr>
        <w:tabs>
          <w:tab w:val="left" w:pos="283"/>
        </w:tabs>
      </w:pPr>
      <w:r w:rsidRPr="00A64A46">
        <w:rPr>
          <w:b/>
        </w:rPr>
        <w:tab/>
      </w:r>
      <w:r w:rsidRPr="00B33E10">
        <w:rPr>
          <w:b/>
          <w:color w:val="0070C0"/>
        </w:rPr>
        <w:t xml:space="preserve">B. </w:t>
      </w:r>
      <w:r w:rsidRPr="00A64A46">
        <w:t>Nhiệt lượng cần để làm lạnh hoàn toàn 1 kg bạc ở nhiệt độ đóng băng là 105 kJ.</w:t>
      </w:r>
    </w:p>
    <w:p w14:paraId="491D59C0" w14:textId="77777777" w:rsidR="008F0629" w:rsidRPr="00A64A46" w:rsidRDefault="008F0629" w:rsidP="003375D2">
      <w:pPr>
        <w:tabs>
          <w:tab w:val="left" w:pos="283"/>
        </w:tabs>
      </w:pPr>
      <w:r w:rsidRPr="00A64A46">
        <w:rPr>
          <w:b/>
        </w:rPr>
        <w:tab/>
      </w:r>
      <w:r w:rsidRPr="00B33E10">
        <w:rPr>
          <w:b/>
          <w:color w:val="0070C0"/>
        </w:rPr>
        <w:t xml:space="preserve">C. </w:t>
      </w:r>
      <w:r w:rsidRPr="00A64A46">
        <w:t>Nhiệt lượng cần để làm bay hơi hoàn toàn 1 kg bạc là 105 kJ.</w:t>
      </w:r>
    </w:p>
    <w:p w14:paraId="06090826" w14:textId="77777777" w:rsidR="008F0629" w:rsidRPr="00A64A46" w:rsidRDefault="008F0629" w:rsidP="003375D2">
      <w:pPr>
        <w:tabs>
          <w:tab w:val="left" w:pos="283"/>
        </w:tabs>
      </w:pPr>
      <w:r w:rsidRPr="00A64A46">
        <w:rPr>
          <w:b/>
        </w:rPr>
        <w:tab/>
      </w:r>
      <w:r w:rsidRPr="00B33E10">
        <w:rPr>
          <w:b/>
          <w:color w:val="0070C0"/>
        </w:rPr>
        <w:t xml:space="preserve">D. </w:t>
      </w:r>
      <w:r w:rsidRPr="00A64A46">
        <w:t>Nhiệt lượng cần để làm nóng chảy hoàn toàn 1 kg bạc ở nhiệt độ nóng chảy là 105 kJ.</w:t>
      </w:r>
    </w:p>
    <w:p w14:paraId="238A54C6" w14:textId="77777777" w:rsidR="008F0629" w:rsidRPr="00A64A46" w:rsidRDefault="008F0629" w:rsidP="003375D2">
      <w:pPr>
        <w:jc w:val="both"/>
      </w:pPr>
      <w:r w:rsidRPr="00B33E10">
        <w:rPr>
          <w:b/>
          <w:color w:val="C00000"/>
        </w:rPr>
        <w:t>Câu 9.</w:t>
      </w:r>
      <w:r w:rsidRPr="00A64A46">
        <w:rPr>
          <w:b/>
        </w:rPr>
        <w:t xml:space="preserve"> </w:t>
      </w:r>
      <w:r w:rsidRPr="00A64A46">
        <w:t>Trường hợp 3 thông số nào sau đây xác định trạng thái của 1 lượng khí xác định?</w:t>
      </w:r>
    </w:p>
    <w:p w14:paraId="0CE307E6" w14:textId="77777777" w:rsidR="008F0629" w:rsidRPr="00A64A46" w:rsidRDefault="008F0629" w:rsidP="003375D2">
      <w:pPr>
        <w:tabs>
          <w:tab w:val="left" w:pos="283"/>
        </w:tabs>
      </w:pPr>
      <w:r w:rsidRPr="00A64A46">
        <w:rPr>
          <w:b/>
        </w:rPr>
        <w:tab/>
      </w:r>
      <w:r w:rsidRPr="00B33E10">
        <w:rPr>
          <w:b/>
          <w:color w:val="0070C0"/>
        </w:rPr>
        <w:t xml:space="preserve">A. </w:t>
      </w:r>
      <w:r w:rsidRPr="00A64A46">
        <w:t>Thể tích, khối lượng, nhiệt độ tuyệt đối.</w:t>
      </w:r>
    </w:p>
    <w:p w14:paraId="7CB2BF78" w14:textId="77777777" w:rsidR="008F0629" w:rsidRPr="00A64A46" w:rsidRDefault="008F0629" w:rsidP="003375D2">
      <w:pPr>
        <w:tabs>
          <w:tab w:val="left" w:pos="283"/>
        </w:tabs>
      </w:pPr>
      <w:r w:rsidRPr="00A64A46">
        <w:rPr>
          <w:b/>
        </w:rPr>
        <w:tab/>
      </w:r>
      <w:r w:rsidRPr="00B33E10">
        <w:rPr>
          <w:b/>
          <w:color w:val="0070C0"/>
        </w:rPr>
        <w:t xml:space="preserve">B. </w:t>
      </w:r>
      <w:r w:rsidRPr="00A64A46">
        <w:t>Áp suất, nhiệt độ tuyệt đối, khối lượng.</w:t>
      </w:r>
    </w:p>
    <w:p w14:paraId="70685248" w14:textId="77777777" w:rsidR="008F0629" w:rsidRPr="00A64A46" w:rsidRDefault="008F0629" w:rsidP="003375D2">
      <w:pPr>
        <w:tabs>
          <w:tab w:val="left" w:pos="283"/>
        </w:tabs>
      </w:pPr>
      <w:r w:rsidRPr="00A64A46">
        <w:rPr>
          <w:b/>
        </w:rPr>
        <w:tab/>
      </w:r>
      <w:r w:rsidRPr="00B33E10">
        <w:rPr>
          <w:b/>
          <w:color w:val="0070C0"/>
        </w:rPr>
        <w:t xml:space="preserve">C. </w:t>
      </w:r>
      <w:r w:rsidRPr="00A64A46">
        <w:t>Áp suất, nhiệt độ tuyệt đối, thể tích.</w:t>
      </w:r>
    </w:p>
    <w:p w14:paraId="6D297F60" w14:textId="77777777" w:rsidR="008F0629" w:rsidRPr="00A64A46" w:rsidRDefault="008F0629" w:rsidP="003375D2">
      <w:pPr>
        <w:tabs>
          <w:tab w:val="left" w:pos="283"/>
        </w:tabs>
      </w:pPr>
      <w:r w:rsidRPr="00A64A46">
        <w:rPr>
          <w:b/>
        </w:rPr>
        <w:tab/>
      </w:r>
      <w:r w:rsidRPr="00B33E10">
        <w:rPr>
          <w:b/>
          <w:color w:val="0070C0"/>
        </w:rPr>
        <w:t xml:space="preserve">D. </w:t>
      </w:r>
      <w:r w:rsidRPr="00A64A46">
        <w:t>Áp suất, thể tích, khối lượng.</w:t>
      </w:r>
    </w:p>
    <w:p w14:paraId="6C088361" w14:textId="77777777" w:rsidR="008F0629" w:rsidRPr="00A64A46" w:rsidRDefault="008F0629" w:rsidP="003375D2">
      <w:pPr>
        <w:jc w:val="both"/>
      </w:pPr>
      <w:r w:rsidRPr="00B33E10">
        <w:rPr>
          <w:b/>
          <w:color w:val="C00000"/>
        </w:rPr>
        <w:t>Câu 10.</w:t>
      </w:r>
      <w:r w:rsidRPr="00A64A46">
        <w:rPr>
          <w:b/>
        </w:rPr>
        <w:t xml:space="preserve"> </w:t>
      </w:r>
      <w:r w:rsidRPr="00A64A46">
        <w:rPr>
          <w:lang w:val="sv-SE"/>
        </w:rPr>
        <w:t>Quá trình biến đổi trạng thái khí nào sau đây mà áp suất khí không đổi?</w:t>
      </w:r>
    </w:p>
    <w:p w14:paraId="1DA503AC" w14:textId="77777777" w:rsidR="008F0629" w:rsidRPr="00A64A46" w:rsidRDefault="008F0629" w:rsidP="003375D2">
      <w:pPr>
        <w:tabs>
          <w:tab w:val="left" w:pos="283"/>
        </w:tabs>
      </w:pPr>
      <w:r w:rsidRPr="00A64A46">
        <w:rPr>
          <w:b/>
        </w:rPr>
        <w:tab/>
      </w:r>
      <w:r w:rsidRPr="00B33E10">
        <w:rPr>
          <w:b/>
          <w:color w:val="0070C0"/>
        </w:rPr>
        <w:t xml:space="preserve">A. </w:t>
      </w:r>
      <w:r w:rsidRPr="00A64A46">
        <w:rPr>
          <w:lang w:val="sv-SE"/>
        </w:rPr>
        <w:t>Đun nóng khí trong một xi lanh có pittông kín.</w:t>
      </w:r>
    </w:p>
    <w:p w14:paraId="5E8A9275" w14:textId="77777777" w:rsidR="008F0629" w:rsidRPr="00A64A46" w:rsidRDefault="008F0629" w:rsidP="003375D2">
      <w:pPr>
        <w:tabs>
          <w:tab w:val="left" w:pos="283"/>
        </w:tabs>
      </w:pPr>
      <w:r w:rsidRPr="00A64A46">
        <w:rPr>
          <w:b/>
        </w:rPr>
        <w:tab/>
      </w:r>
      <w:r w:rsidRPr="00B33E10">
        <w:rPr>
          <w:b/>
          <w:color w:val="0070C0"/>
        </w:rPr>
        <w:t xml:space="preserve">B. </w:t>
      </w:r>
      <w:r w:rsidRPr="00A64A46">
        <w:t>Đun nóng khí trong một xi lanh hở.</w:t>
      </w:r>
    </w:p>
    <w:p w14:paraId="05217C75" w14:textId="77777777" w:rsidR="008F0629" w:rsidRPr="00A64A46" w:rsidRDefault="008F0629" w:rsidP="003375D2">
      <w:pPr>
        <w:tabs>
          <w:tab w:val="left" w:pos="283"/>
        </w:tabs>
      </w:pPr>
      <w:r w:rsidRPr="00A64A46">
        <w:rPr>
          <w:b/>
        </w:rPr>
        <w:tab/>
      </w:r>
      <w:r w:rsidRPr="00B33E10">
        <w:rPr>
          <w:b/>
          <w:color w:val="0070C0"/>
        </w:rPr>
        <w:t xml:space="preserve">C. </w:t>
      </w:r>
      <w:r w:rsidRPr="00A64A46">
        <w:rPr>
          <w:lang w:val="sv-SE"/>
        </w:rPr>
        <w:t>Nhúng quả bóng bàn bị xẹp vào nước nóng thì nó phồng lên như cũ.</w:t>
      </w:r>
    </w:p>
    <w:p w14:paraId="70B041D5" w14:textId="77777777" w:rsidR="008F0629" w:rsidRPr="00A64A46" w:rsidRDefault="008F0629" w:rsidP="003375D2">
      <w:pPr>
        <w:tabs>
          <w:tab w:val="left" w:pos="283"/>
        </w:tabs>
      </w:pPr>
      <w:r w:rsidRPr="00A64A46">
        <w:rPr>
          <w:b/>
        </w:rPr>
        <w:tab/>
      </w:r>
      <w:r w:rsidRPr="00B33E10">
        <w:rPr>
          <w:b/>
          <w:color w:val="0070C0"/>
        </w:rPr>
        <w:t xml:space="preserve">D. </w:t>
      </w:r>
      <w:r w:rsidRPr="00A64A46">
        <w:rPr>
          <w:lang w:val="sv-SE"/>
        </w:rPr>
        <w:t>Thổi không khí vào một quả bóng bay.</w:t>
      </w:r>
    </w:p>
    <w:p w14:paraId="34DA8476" w14:textId="77777777" w:rsidR="008F0629" w:rsidRPr="00A64A46" w:rsidRDefault="008F0629" w:rsidP="003375D2">
      <w:pPr>
        <w:jc w:val="both"/>
      </w:pPr>
      <w:r w:rsidRPr="00B33E10">
        <w:rPr>
          <w:b/>
          <w:color w:val="C00000"/>
        </w:rPr>
        <w:t>Câu 11.</w:t>
      </w:r>
      <w:r w:rsidRPr="00A64A46">
        <w:rPr>
          <w:b/>
        </w:rPr>
        <w:t xml:space="preserve"> </w:t>
      </w:r>
      <w:r w:rsidRPr="00A64A46">
        <w:t xml:space="preserve">Khi nhiệt độ của khí lý tưởng tăng từ </w:t>
      </w:r>
      <w:r w:rsidRPr="00A64A46">
        <w:rPr>
          <w:position w:val="-6"/>
        </w:rPr>
        <w:object w:dxaOrig="700" w:dyaOrig="320" w14:anchorId="73ABD817">
          <v:shape id="_x0000_i1158" type="#_x0000_t75" style="width:35.25pt;height:16.5pt" o:ole="">
            <v:imagedata r:id="rId362" o:title=""/>
          </v:shape>
          <o:OLEObject Type="Embed" ProgID="Equation.DSMT4" ShapeID="_x0000_i1158" DrawAspect="Content" ObjectID="_1824321521" r:id="rId363"/>
        </w:object>
      </w:r>
      <w:r w:rsidRPr="00A64A46">
        <w:t xml:space="preserve"> đến </w:t>
      </w:r>
      <w:r w:rsidRPr="00A64A46">
        <w:rPr>
          <w:position w:val="-6"/>
        </w:rPr>
        <w:object w:dxaOrig="720" w:dyaOrig="320" w14:anchorId="228DDF65">
          <v:shape id="_x0000_i1159" type="#_x0000_t75" style="width:36pt;height:16.5pt" o:ole="">
            <v:imagedata r:id="rId364" o:title=""/>
          </v:shape>
          <o:OLEObject Type="Embed" ProgID="Equation.DSMT4" ShapeID="_x0000_i1159" DrawAspect="Content" ObjectID="_1824321522" r:id="rId365"/>
        </w:object>
      </w:r>
      <w:r w:rsidRPr="00A64A46">
        <w:t xml:space="preserve"> giữ khối lượng và áp suất không đổi thì thể tích của khí sẽ</w:t>
      </w:r>
    </w:p>
    <w:p w14:paraId="3E1874EA"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giảm 1,27  lần.</w:t>
      </w:r>
      <w:r w:rsidRPr="00A64A46">
        <w:rPr>
          <w:rStyle w:val="YoungMixChar"/>
          <w:rFonts w:eastAsia="Calibri"/>
          <w:b/>
        </w:rPr>
        <w:tab/>
      </w:r>
      <w:r w:rsidRPr="00B33E10">
        <w:rPr>
          <w:rStyle w:val="YoungMixChar"/>
          <w:rFonts w:eastAsia="Calibri"/>
          <w:b/>
          <w:color w:val="0070C0"/>
        </w:rPr>
        <w:t xml:space="preserve">B. </w:t>
      </w:r>
      <w:r w:rsidRPr="00A64A46">
        <w:t>giảm 2 lần.</w:t>
      </w:r>
      <w:r w:rsidRPr="00A64A46">
        <w:rPr>
          <w:rStyle w:val="YoungMixChar"/>
          <w:rFonts w:eastAsia="Calibri"/>
          <w:b/>
        </w:rPr>
        <w:tab/>
      </w:r>
      <w:r w:rsidRPr="00B33E10">
        <w:rPr>
          <w:rStyle w:val="YoungMixChar"/>
          <w:rFonts w:eastAsia="Calibri"/>
          <w:b/>
          <w:color w:val="0070C0"/>
        </w:rPr>
        <w:t xml:space="preserve">C. </w:t>
      </w:r>
      <w:r w:rsidRPr="00A64A46">
        <w:t>tăng 2 lần.</w:t>
      </w:r>
      <w:r w:rsidRPr="00A64A46">
        <w:rPr>
          <w:rStyle w:val="YoungMixChar"/>
          <w:rFonts w:eastAsia="Calibri"/>
          <w:b/>
        </w:rPr>
        <w:tab/>
      </w:r>
      <w:r w:rsidRPr="00B33E10">
        <w:rPr>
          <w:rStyle w:val="YoungMixChar"/>
          <w:rFonts w:eastAsia="Calibri"/>
          <w:b/>
          <w:color w:val="0070C0"/>
        </w:rPr>
        <w:t xml:space="preserve">D. </w:t>
      </w:r>
      <w:r w:rsidRPr="00A64A46">
        <w:t>tăng 1,27  lần.</w:t>
      </w:r>
    </w:p>
    <w:p w14:paraId="4B4A0AE0" w14:textId="77777777" w:rsidR="008F0629" w:rsidRPr="00A64A46" w:rsidRDefault="008F0629" w:rsidP="003375D2">
      <w:pPr>
        <w:jc w:val="both"/>
      </w:pPr>
      <w:r w:rsidRPr="00B33E10">
        <w:rPr>
          <w:b/>
          <w:color w:val="C00000"/>
        </w:rPr>
        <w:t>Câu 12.</w:t>
      </w:r>
      <w:r w:rsidRPr="00A64A46">
        <w:rPr>
          <w:b/>
        </w:rPr>
        <w:t xml:space="preserve"> </w:t>
      </w:r>
      <w:r w:rsidRPr="00A64A46">
        <w:t>Trong các nhiệt kế sau đây, em hãy chọn nhiệt kế phù hợp đế đo nhiệt độ cùa nước sôi?</w:t>
      </w:r>
    </w:p>
    <w:p w14:paraId="7290135B" w14:textId="77777777" w:rsidR="008F0629" w:rsidRPr="00A64A46" w:rsidRDefault="008F0629" w:rsidP="003375D2">
      <w:pPr>
        <w:tabs>
          <w:tab w:val="left" w:pos="283"/>
        </w:tabs>
      </w:pPr>
      <w:r w:rsidRPr="00A64A46">
        <w:rPr>
          <w:b/>
        </w:rPr>
        <w:tab/>
      </w:r>
      <w:r w:rsidRPr="00B33E10">
        <w:rPr>
          <w:b/>
          <w:color w:val="0070C0"/>
        </w:rPr>
        <w:t xml:space="preserve">A. </w:t>
      </w:r>
      <w:r w:rsidRPr="00A64A46">
        <w:t xml:space="preserve">Nhiệt kế y tế có thang chia độ từ </w:t>
      </w:r>
      <w:r w:rsidRPr="00A64A46">
        <w:rPr>
          <w:position w:val="-6"/>
        </w:rPr>
        <w:object w:dxaOrig="600" w:dyaOrig="320" w14:anchorId="37BFF50B">
          <v:shape id="_x0000_i1160" type="#_x0000_t75" style="width:30pt;height:16.5pt" o:ole="">
            <v:imagedata r:id="rId366" o:title=""/>
          </v:shape>
          <o:OLEObject Type="Embed" ProgID="Equation.DSMT4" ShapeID="_x0000_i1160" DrawAspect="Content" ObjectID="_1824321523" r:id="rId367"/>
        </w:object>
      </w:r>
      <w:r w:rsidRPr="00A64A46">
        <w:t xml:space="preserve"> đến </w:t>
      </w:r>
      <w:r w:rsidRPr="00A64A46">
        <w:rPr>
          <w:position w:val="-6"/>
        </w:rPr>
        <w:object w:dxaOrig="600" w:dyaOrig="320" w14:anchorId="5A28682F">
          <v:shape id="_x0000_i1161" type="#_x0000_t75" style="width:30pt;height:16.5pt" o:ole="">
            <v:imagedata r:id="rId368" o:title=""/>
          </v:shape>
          <o:OLEObject Type="Embed" ProgID="Equation.DSMT4" ShapeID="_x0000_i1161" DrawAspect="Content" ObjectID="_1824321524" r:id="rId369"/>
        </w:object>
      </w:r>
    </w:p>
    <w:p w14:paraId="1C437E0D" w14:textId="77777777" w:rsidR="008F0629" w:rsidRPr="00A64A46" w:rsidRDefault="008F0629" w:rsidP="003375D2">
      <w:pPr>
        <w:tabs>
          <w:tab w:val="left" w:pos="283"/>
        </w:tabs>
      </w:pPr>
      <w:r w:rsidRPr="00A64A46">
        <w:rPr>
          <w:b/>
        </w:rPr>
        <w:tab/>
      </w:r>
      <w:r w:rsidRPr="00B33E10">
        <w:rPr>
          <w:b/>
          <w:color w:val="0070C0"/>
        </w:rPr>
        <w:t xml:space="preserve">B. </w:t>
      </w:r>
      <w:r w:rsidRPr="00A64A46">
        <w:t xml:space="preserve">Nhiệt kế hồng ngoại có thang chia độ từ </w:t>
      </w:r>
      <w:r w:rsidRPr="00A64A46">
        <w:rPr>
          <w:position w:val="-6"/>
        </w:rPr>
        <w:object w:dxaOrig="600" w:dyaOrig="320" w14:anchorId="5B31ADF6">
          <v:shape id="_x0000_i1162" type="#_x0000_t75" style="width:30pt;height:16.5pt" o:ole="">
            <v:imagedata r:id="rId370" o:title=""/>
          </v:shape>
          <o:OLEObject Type="Embed" ProgID="Equation.DSMT4" ShapeID="_x0000_i1162" DrawAspect="Content" ObjectID="_1824321525" r:id="rId371"/>
        </w:object>
      </w:r>
      <w:r w:rsidRPr="00A64A46">
        <w:t xml:space="preserve"> đến </w:t>
      </w:r>
      <w:r w:rsidRPr="00A64A46">
        <w:rPr>
          <w:position w:val="-6"/>
        </w:rPr>
        <w:object w:dxaOrig="600" w:dyaOrig="320" w14:anchorId="1BEB9CDF">
          <v:shape id="_x0000_i1163" type="#_x0000_t75" style="width:30pt;height:16.5pt" o:ole="">
            <v:imagedata r:id="rId372" o:title=""/>
          </v:shape>
          <o:OLEObject Type="Embed" ProgID="Equation.DSMT4" ShapeID="_x0000_i1163" DrawAspect="Content" ObjectID="_1824321526" r:id="rId373"/>
        </w:object>
      </w:r>
    </w:p>
    <w:p w14:paraId="64477317" w14:textId="77777777" w:rsidR="008F0629" w:rsidRPr="00A64A46" w:rsidRDefault="008F0629" w:rsidP="003375D2">
      <w:pPr>
        <w:tabs>
          <w:tab w:val="left" w:pos="283"/>
        </w:tabs>
      </w:pPr>
      <w:r w:rsidRPr="00A64A46">
        <w:rPr>
          <w:b/>
        </w:rPr>
        <w:tab/>
      </w:r>
      <w:r w:rsidRPr="00B33E10">
        <w:rPr>
          <w:b/>
          <w:color w:val="0070C0"/>
        </w:rPr>
        <w:t xml:space="preserve">C. </w:t>
      </w:r>
      <w:r w:rsidRPr="00A64A46">
        <w:t xml:space="preserve">Nhiệt kế thuỷ ngân có thang chia độ từ </w:t>
      </w:r>
      <w:r w:rsidRPr="00A64A46">
        <w:rPr>
          <w:position w:val="-6"/>
        </w:rPr>
        <w:object w:dxaOrig="740" w:dyaOrig="320" w14:anchorId="38EDDD12">
          <v:shape id="_x0000_i1164" type="#_x0000_t75" style="width:36.75pt;height:16.5pt" o:ole="">
            <v:imagedata r:id="rId374" o:title=""/>
          </v:shape>
          <o:OLEObject Type="Embed" ProgID="Equation.DSMT4" ShapeID="_x0000_i1164" DrawAspect="Content" ObjectID="_1824321527" r:id="rId375"/>
        </w:object>
      </w:r>
      <w:r w:rsidRPr="00A64A46">
        <w:t xml:space="preserve"> đến </w:t>
      </w:r>
      <w:r w:rsidRPr="00A64A46">
        <w:rPr>
          <w:position w:val="-6"/>
        </w:rPr>
        <w:object w:dxaOrig="700" w:dyaOrig="320" w14:anchorId="1846CF03">
          <v:shape id="_x0000_i1165" type="#_x0000_t75" style="width:35.25pt;height:16.5pt" o:ole="">
            <v:imagedata r:id="rId376" o:title=""/>
          </v:shape>
          <o:OLEObject Type="Embed" ProgID="Equation.DSMT4" ShapeID="_x0000_i1165" DrawAspect="Content" ObjectID="_1824321528" r:id="rId377"/>
        </w:object>
      </w:r>
    </w:p>
    <w:p w14:paraId="2417264E" w14:textId="77777777" w:rsidR="008F0629" w:rsidRPr="00A64A46" w:rsidRDefault="008F0629" w:rsidP="003375D2">
      <w:pPr>
        <w:tabs>
          <w:tab w:val="left" w:pos="283"/>
        </w:tabs>
      </w:pPr>
      <w:r w:rsidRPr="00A64A46">
        <w:rPr>
          <w:b/>
        </w:rPr>
        <w:tab/>
      </w:r>
      <w:r w:rsidRPr="00B33E10">
        <w:rPr>
          <w:b/>
          <w:color w:val="0070C0"/>
        </w:rPr>
        <w:t xml:space="preserve">D. </w:t>
      </w:r>
      <w:r w:rsidRPr="00A64A46">
        <w:t xml:space="preserve">Nhiệt kế rượu có thang chia độ từ </w:t>
      </w:r>
      <w:r w:rsidRPr="00A64A46">
        <w:rPr>
          <w:position w:val="-6"/>
        </w:rPr>
        <w:object w:dxaOrig="740" w:dyaOrig="320" w14:anchorId="6F8066E6">
          <v:shape id="_x0000_i1166" type="#_x0000_t75" style="width:36.75pt;height:16.5pt" o:ole="">
            <v:imagedata r:id="rId378" o:title=""/>
          </v:shape>
          <o:OLEObject Type="Embed" ProgID="Equation.DSMT4" ShapeID="_x0000_i1166" DrawAspect="Content" ObjectID="_1824321529" r:id="rId379"/>
        </w:object>
      </w:r>
      <w:r w:rsidRPr="00A64A46">
        <w:t xml:space="preserve"> đến </w:t>
      </w:r>
      <w:r w:rsidRPr="00A64A46">
        <w:rPr>
          <w:position w:val="-6"/>
        </w:rPr>
        <w:object w:dxaOrig="600" w:dyaOrig="320" w14:anchorId="2BF88A54">
          <v:shape id="_x0000_i1167" type="#_x0000_t75" style="width:30pt;height:16.5pt" o:ole="">
            <v:imagedata r:id="rId380" o:title=""/>
          </v:shape>
          <o:OLEObject Type="Embed" ProgID="Equation.DSMT4" ShapeID="_x0000_i1167" DrawAspect="Content" ObjectID="_1824321530" r:id="rId381"/>
        </w:object>
      </w:r>
    </w:p>
    <w:p w14:paraId="272535DC" w14:textId="77777777" w:rsidR="008F0629" w:rsidRPr="00A64A46" w:rsidRDefault="008F0629" w:rsidP="003375D2">
      <w:pPr>
        <w:jc w:val="both"/>
      </w:pPr>
      <w:r w:rsidRPr="00B33E10">
        <w:rPr>
          <w:b/>
          <w:color w:val="C00000"/>
        </w:rPr>
        <w:t>Câu 13.</w:t>
      </w:r>
      <w:r w:rsidRPr="00A64A46">
        <w:rPr>
          <w:b/>
        </w:rPr>
        <w:t xml:space="preserve"> </w:t>
      </w:r>
      <w:r w:rsidRPr="00A64A46">
        <w:t>Tính chất nào sau đây không phải là phân tử của vật chất ở thế khí?</w:t>
      </w:r>
    </w:p>
    <w:p w14:paraId="59900340" w14:textId="77777777" w:rsidR="008F0629" w:rsidRPr="00A64A46" w:rsidRDefault="008F0629" w:rsidP="003375D2">
      <w:pPr>
        <w:tabs>
          <w:tab w:val="left" w:pos="283"/>
        </w:tabs>
      </w:pPr>
      <w:r w:rsidRPr="00A64A46">
        <w:rPr>
          <w:b/>
        </w:rPr>
        <w:tab/>
      </w:r>
      <w:r w:rsidRPr="00B33E10">
        <w:rPr>
          <w:b/>
          <w:color w:val="0070C0"/>
        </w:rPr>
        <w:t xml:space="preserve">A. </w:t>
      </w:r>
      <w:r w:rsidRPr="00A64A46">
        <w:t>Chuyển động hỗn loạn và không ngừng.</w:t>
      </w:r>
    </w:p>
    <w:p w14:paraId="04D98F49" w14:textId="77777777" w:rsidR="008F0629" w:rsidRPr="00A64A46" w:rsidRDefault="008F0629" w:rsidP="003375D2">
      <w:pPr>
        <w:tabs>
          <w:tab w:val="left" w:pos="283"/>
        </w:tabs>
      </w:pPr>
      <w:r w:rsidRPr="00A64A46">
        <w:rPr>
          <w:b/>
        </w:rPr>
        <w:lastRenderedPageBreak/>
        <w:tab/>
      </w:r>
      <w:r w:rsidRPr="00B33E10">
        <w:rPr>
          <w:b/>
          <w:color w:val="0070C0"/>
        </w:rPr>
        <w:t xml:space="preserve">B. </w:t>
      </w:r>
      <w:r w:rsidRPr="00A64A46">
        <w:t>Chuyến động không ngừng.</w:t>
      </w:r>
    </w:p>
    <w:p w14:paraId="295A9F9D" w14:textId="77777777" w:rsidR="008F0629" w:rsidRPr="00A64A46" w:rsidRDefault="008F0629" w:rsidP="003375D2">
      <w:pPr>
        <w:tabs>
          <w:tab w:val="left" w:pos="283"/>
        </w:tabs>
      </w:pPr>
      <w:r w:rsidRPr="00A64A46">
        <w:rPr>
          <w:b/>
        </w:rPr>
        <w:tab/>
      </w:r>
      <w:r w:rsidRPr="00B33E10">
        <w:rPr>
          <w:b/>
          <w:color w:val="0070C0"/>
        </w:rPr>
        <w:t xml:space="preserve">C. </w:t>
      </w:r>
      <w:r w:rsidRPr="00A64A46">
        <w:t>Chuyển động hỗn loạn xung quanh các vị trí cân bằng cố định.</w:t>
      </w:r>
    </w:p>
    <w:p w14:paraId="14AA1770" w14:textId="77777777" w:rsidR="008F0629" w:rsidRPr="00A64A46" w:rsidRDefault="008F0629" w:rsidP="003375D2">
      <w:pPr>
        <w:tabs>
          <w:tab w:val="left" w:pos="283"/>
        </w:tabs>
      </w:pPr>
      <w:r w:rsidRPr="00A64A46">
        <w:rPr>
          <w:b/>
        </w:rPr>
        <w:tab/>
      </w:r>
      <w:r w:rsidRPr="00B33E10">
        <w:rPr>
          <w:b/>
          <w:color w:val="0070C0"/>
        </w:rPr>
        <w:t xml:space="preserve">D. </w:t>
      </w:r>
      <w:r w:rsidRPr="00A64A46">
        <w:t>Chuyển động hỗn loạn.</w:t>
      </w:r>
    </w:p>
    <w:p w14:paraId="5C51EF83" w14:textId="77777777" w:rsidR="008F0629" w:rsidRPr="00A64A46" w:rsidRDefault="008F0629" w:rsidP="003375D2">
      <w:pPr>
        <w:jc w:val="both"/>
      </w:pPr>
      <w:r w:rsidRPr="00B33E10">
        <w:rPr>
          <w:b/>
          <w:color w:val="C00000"/>
        </w:rPr>
        <w:t>Câu 14.</w:t>
      </w:r>
      <w:r w:rsidRPr="00A64A46">
        <w:rPr>
          <w:b/>
        </w:rPr>
        <w:t xml:space="preserve"> </w:t>
      </w:r>
      <w:r w:rsidRPr="00A64A46">
        <w:t>Đối với một khối lượng khí xác định, quá trình đẳng áp là quá trình</w:t>
      </w:r>
    </w:p>
    <w:p w14:paraId="4E5E6DE6" w14:textId="77777777" w:rsidR="008F0629" w:rsidRPr="00A64A46" w:rsidRDefault="008F0629" w:rsidP="003375D2">
      <w:pPr>
        <w:tabs>
          <w:tab w:val="left" w:pos="283"/>
        </w:tabs>
      </w:pPr>
      <w:r w:rsidRPr="00A64A46">
        <w:rPr>
          <w:b/>
        </w:rPr>
        <w:tab/>
      </w:r>
      <w:r w:rsidRPr="00B33E10">
        <w:rPr>
          <w:b/>
          <w:color w:val="0070C0"/>
        </w:rPr>
        <w:t xml:space="preserve">A. </w:t>
      </w:r>
      <w:r w:rsidRPr="00A64A46">
        <w:t>nhiệt độ không đổi, thể tích giảm.</w:t>
      </w:r>
    </w:p>
    <w:p w14:paraId="17AAED52" w14:textId="77777777" w:rsidR="008F0629" w:rsidRPr="00A64A46" w:rsidRDefault="008F0629" w:rsidP="003375D2">
      <w:pPr>
        <w:tabs>
          <w:tab w:val="left" w:pos="283"/>
        </w:tabs>
      </w:pPr>
      <w:r w:rsidRPr="00A64A46">
        <w:rPr>
          <w:b/>
        </w:rPr>
        <w:tab/>
      </w:r>
      <w:r w:rsidRPr="00B33E10">
        <w:rPr>
          <w:b/>
          <w:color w:val="0070C0"/>
        </w:rPr>
        <w:t xml:space="preserve">B. </w:t>
      </w:r>
      <w:r w:rsidRPr="00A64A46">
        <w:t>nhiệt độ không đổi, thể tích tăng.</w:t>
      </w:r>
    </w:p>
    <w:p w14:paraId="135F1153" w14:textId="77777777" w:rsidR="008F0629" w:rsidRPr="00A64A46" w:rsidRDefault="008F0629" w:rsidP="003375D2">
      <w:pPr>
        <w:tabs>
          <w:tab w:val="left" w:pos="283"/>
        </w:tabs>
      </w:pPr>
      <w:r w:rsidRPr="00A64A46">
        <w:rPr>
          <w:b/>
        </w:rPr>
        <w:tab/>
      </w:r>
      <w:r w:rsidRPr="00B33E10">
        <w:rPr>
          <w:b/>
          <w:color w:val="0070C0"/>
        </w:rPr>
        <w:t xml:space="preserve">C. </w:t>
      </w:r>
      <w:r w:rsidRPr="00A64A46">
        <w:t>nhiệt độ tăng, thể tích tăng tỉ lệ thuận với nhiệt độ tuyệt đối.</w:t>
      </w:r>
    </w:p>
    <w:p w14:paraId="412848E9" w14:textId="77777777" w:rsidR="008F0629" w:rsidRPr="00A64A46" w:rsidRDefault="008F0629" w:rsidP="003375D2">
      <w:pPr>
        <w:tabs>
          <w:tab w:val="left" w:pos="283"/>
        </w:tabs>
      </w:pPr>
      <w:r w:rsidRPr="00A64A46">
        <w:rPr>
          <w:b/>
        </w:rPr>
        <w:tab/>
      </w:r>
      <w:r w:rsidRPr="00B33E10">
        <w:rPr>
          <w:b/>
          <w:color w:val="0070C0"/>
        </w:rPr>
        <w:t xml:space="preserve">D. </w:t>
      </w:r>
      <w:r w:rsidRPr="00A64A46">
        <w:t>nhiệt độ giảm, thể tích tăng tỉ lệ nghịch với nhiệt độ tuyệt đối.</w:t>
      </w:r>
    </w:p>
    <w:p w14:paraId="4181EF7B" w14:textId="77777777" w:rsidR="008F0629" w:rsidRPr="00A64A46" w:rsidRDefault="008F0629" w:rsidP="003375D2">
      <w:pPr>
        <w:jc w:val="both"/>
      </w:pPr>
      <w:r w:rsidRPr="00B33E10">
        <w:rPr>
          <w:b/>
          <w:color w:val="C00000"/>
        </w:rPr>
        <w:t>Câu 15.</w:t>
      </w:r>
      <w:r w:rsidRPr="00A64A46">
        <w:rPr>
          <w:b/>
        </w:rPr>
        <w:t xml:space="preserve"> </w:t>
      </w:r>
      <w:r w:rsidRPr="00A64A46">
        <w:rPr>
          <w:bCs/>
          <w:lang w:val="da-DK"/>
        </w:rPr>
        <w:t xml:space="preserve">Trong một bình kín chứa khí ở nhịêt độ 27 </w:t>
      </w:r>
      <w:r w:rsidRPr="00A64A46">
        <w:rPr>
          <w:bCs/>
          <w:vertAlign w:val="superscript"/>
          <w:lang w:val="da-DK"/>
        </w:rPr>
        <w:t>0</w:t>
      </w:r>
      <w:r w:rsidRPr="00A64A46">
        <w:rPr>
          <w:bCs/>
          <w:lang w:val="da-DK"/>
        </w:rPr>
        <w:t xml:space="preserve">C và áp suất 1 atm, khi đun nóng đẳng tích khí trong bình lên đến 87 </w:t>
      </w:r>
      <w:r w:rsidRPr="00A64A46">
        <w:rPr>
          <w:bCs/>
          <w:vertAlign w:val="superscript"/>
          <w:lang w:val="da-DK"/>
        </w:rPr>
        <w:t>0</w:t>
      </w:r>
      <w:r w:rsidRPr="00A64A46">
        <w:rPr>
          <w:bCs/>
          <w:lang w:val="da-DK"/>
        </w:rPr>
        <w:t>C thì áp suất khí lúc đó bằng</w:t>
      </w:r>
    </w:p>
    <w:p w14:paraId="30CD1D8C"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rPr>
          <w:bCs/>
          <w:lang w:val="da-DK"/>
        </w:rPr>
        <w:t>1 atm.</w:t>
      </w:r>
      <w:r w:rsidRPr="00A64A46">
        <w:rPr>
          <w:rStyle w:val="YoungMixChar"/>
          <w:rFonts w:eastAsia="Calibri"/>
          <w:b/>
        </w:rPr>
        <w:tab/>
      </w:r>
      <w:r w:rsidRPr="00B33E10">
        <w:rPr>
          <w:rStyle w:val="YoungMixChar"/>
          <w:rFonts w:eastAsia="Calibri"/>
          <w:b/>
          <w:color w:val="0070C0"/>
        </w:rPr>
        <w:t xml:space="preserve">B. </w:t>
      </w:r>
      <w:r w:rsidRPr="00A64A46">
        <w:rPr>
          <w:bCs/>
          <w:lang w:val="da-DK"/>
        </w:rPr>
        <w:t>1,2 atm.</w:t>
      </w:r>
      <w:r w:rsidRPr="00A64A46">
        <w:rPr>
          <w:rStyle w:val="YoungMixChar"/>
          <w:rFonts w:eastAsia="Calibri"/>
          <w:b/>
        </w:rPr>
        <w:tab/>
      </w:r>
      <w:r w:rsidRPr="00B33E10">
        <w:rPr>
          <w:rStyle w:val="YoungMixChar"/>
          <w:rFonts w:eastAsia="Calibri"/>
          <w:b/>
          <w:color w:val="0070C0"/>
        </w:rPr>
        <w:t xml:space="preserve">C. </w:t>
      </w:r>
      <w:r w:rsidRPr="00A64A46">
        <w:rPr>
          <w:bCs/>
          <w:lang w:val="da-DK"/>
        </w:rPr>
        <w:t>12 atm.</w:t>
      </w:r>
      <w:r w:rsidRPr="00A64A46">
        <w:rPr>
          <w:rStyle w:val="YoungMixChar"/>
          <w:rFonts w:eastAsia="Calibri"/>
          <w:b/>
        </w:rPr>
        <w:tab/>
      </w:r>
      <w:r w:rsidRPr="00B33E10">
        <w:rPr>
          <w:rStyle w:val="YoungMixChar"/>
          <w:rFonts w:eastAsia="Calibri"/>
          <w:b/>
          <w:color w:val="0070C0"/>
        </w:rPr>
        <w:t xml:space="preserve">D. </w:t>
      </w:r>
      <w:r w:rsidRPr="00A64A46">
        <w:rPr>
          <w:bCs/>
          <w:lang w:val="da-DK"/>
        </w:rPr>
        <w:t>0,12 atm.</w:t>
      </w:r>
    </w:p>
    <w:p w14:paraId="47F351DC" w14:textId="77777777" w:rsidR="008F0629" w:rsidRPr="00A64A46" w:rsidRDefault="008F0629" w:rsidP="003375D2">
      <w:pPr>
        <w:jc w:val="both"/>
      </w:pPr>
      <w:r w:rsidRPr="00B33E10">
        <w:rPr>
          <w:b/>
          <w:color w:val="C00000"/>
        </w:rPr>
        <w:t>Câu 16.</w:t>
      </w:r>
      <w:r w:rsidRPr="00A64A46">
        <w:rPr>
          <w:b/>
        </w:rPr>
        <w:t xml:space="preserve"> </w:t>
      </w:r>
      <w:r w:rsidRPr="00A64A46">
        <w:t>Khi nhiệt độ tuyệt đối tăng thêm 6 K thì</w:t>
      </w:r>
    </w:p>
    <w:p w14:paraId="5C984222" w14:textId="77777777" w:rsidR="008F0629" w:rsidRPr="00A64A46" w:rsidRDefault="008F0629">
      <w:pPr>
        <w:tabs>
          <w:tab w:val="left" w:pos="283"/>
        </w:tabs>
      </w:pPr>
      <w:r w:rsidRPr="00A64A46">
        <w:rPr>
          <w:b/>
        </w:rPr>
        <w:tab/>
      </w:r>
      <w:r w:rsidRPr="00B33E10">
        <w:rPr>
          <w:b/>
          <w:color w:val="0070C0"/>
        </w:rPr>
        <w:t xml:space="preserve">A. </w:t>
      </w:r>
      <w:r w:rsidRPr="00A64A46">
        <w:t>Nhiệt độ Xen-xi-út tăng thêm 6 °C.</w:t>
      </w:r>
    </w:p>
    <w:p w14:paraId="582DEAB1" w14:textId="77777777" w:rsidR="008F0629" w:rsidRPr="00A64A46" w:rsidRDefault="008F0629">
      <w:pPr>
        <w:tabs>
          <w:tab w:val="left" w:pos="283"/>
        </w:tabs>
      </w:pPr>
      <w:r w:rsidRPr="00A64A46">
        <w:rPr>
          <w:b/>
        </w:rPr>
        <w:tab/>
      </w:r>
      <w:r w:rsidRPr="00B33E10">
        <w:rPr>
          <w:b/>
          <w:color w:val="0070C0"/>
        </w:rPr>
        <w:t xml:space="preserve">B. </w:t>
      </w:r>
      <w:r w:rsidRPr="00A64A46">
        <w:t>Nhiệt độ Xen-xi-út tăng thêm 267 °C.</w:t>
      </w:r>
    </w:p>
    <w:p w14:paraId="7491680E" w14:textId="77777777" w:rsidR="008F0629" w:rsidRPr="00A64A46" w:rsidRDefault="008F0629">
      <w:pPr>
        <w:tabs>
          <w:tab w:val="left" w:pos="283"/>
        </w:tabs>
      </w:pPr>
      <w:r w:rsidRPr="00A64A46">
        <w:rPr>
          <w:b/>
        </w:rPr>
        <w:tab/>
      </w:r>
      <w:r w:rsidRPr="00B33E10">
        <w:rPr>
          <w:b/>
          <w:color w:val="0070C0"/>
        </w:rPr>
        <w:t xml:space="preserve">C. </w:t>
      </w:r>
      <w:r w:rsidRPr="00A64A46">
        <w:t>Nhiệt độ Xen-xi-út tăng thêm 273 °C.</w:t>
      </w:r>
    </w:p>
    <w:p w14:paraId="0951E689" w14:textId="77777777" w:rsidR="008F0629" w:rsidRPr="00A64A46" w:rsidRDefault="008F0629">
      <w:pPr>
        <w:tabs>
          <w:tab w:val="left" w:pos="283"/>
        </w:tabs>
      </w:pPr>
      <w:r w:rsidRPr="00A64A46">
        <w:rPr>
          <w:b/>
        </w:rPr>
        <w:tab/>
      </w:r>
      <w:r w:rsidRPr="00B33E10">
        <w:rPr>
          <w:b/>
          <w:color w:val="0070C0"/>
        </w:rPr>
        <w:t xml:space="preserve">D. </w:t>
      </w:r>
      <w:r w:rsidRPr="00A64A46">
        <w:t>Nhiệt độ Xen-xi-út tăng thêm 279 °C.</w:t>
      </w:r>
    </w:p>
    <w:p w14:paraId="2605DC94" w14:textId="77777777" w:rsidR="008F0629" w:rsidRPr="00A64A46" w:rsidRDefault="008F0629" w:rsidP="003375D2">
      <w:pPr>
        <w:jc w:val="both"/>
      </w:pPr>
      <w:r w:rsidRPr="00B33E10">
        <w:rPr>
          <w:b/>
          <w:color w:val="C00000"/>
        </w:rPr>
        <w:t>Câu 17.</w:t>
      </w:r>
      <w:r w:rsidRPr="00A64A46">
        <w:rPr>
          <w:b/>
        </w:rPr>
        <w:t xml:space="preserve"> </w:t>
      </w:r>
      <w:r w:rsidRPr="00A64A46">
        <w:t>Một xilanh của một động cơ có thể tích 100cm</w:t>
      </w:r>
      <w:r w:rsidRPr="00A64A46">
        <w:rPr>
          <w:vertAlign w:val="superscript"/>
        </w:rPr>
        <w:t>3</w:t>
      </w:r>
      <w:r w:rsidRPr="00A64A46">
        <w:t xml:space="preserve"> chứa hỗn hợp khí ở nhiệt độ </w:t>
      </w:r>
      <w:r w:rsidRPr="00A64A46">
        <w:rPr>
          <w:position w:val="-6"/>
        </w:rPr>
        <w:object w:dxaOrig="560" w:dyaOrig="320" w14:anchorId="78DF8D42">
          <v:shape id="_x0000_i1168" type="#_x0000_t75" style="width:28.5pt;height:16.5pt" o:ole="">
            <v:imagedata r:id="rId382" o:title=""/>
          </v:shape>
          <o:OLEObject Type="Embed" ProgID="Equation.DSMT4" ShapeID="_x0000_i1168" DrawAspect="Content" ObjectID="_1824321531" r:id="rId383"/>
        </w:object>
      </w:r>
      <w:r w:rsidRPr="00A64A46">
        <w:t xml:space="preserve"> và áp suất 1,2 atm. Khi động cơ hoạt động, pittong nén xuống làm cho thể tích của hỗn hợp khí chỉ còn 12,5cm</w:t>
      </w:r>
      <w:r w:rsidRPr="00A64A46">
        <w:rPr>
          <w:vertAlign w:val="superscript"/>
        </w:rPr>
        <w:t>3</w:t>
      </w:r>
      <w:r w:rsidRPr="00A64A46">
        <w:t xml:space="preserve"> và áp suất tăng lên tới 64,43 atm. Nhiệt độ của hỗn hợp khí khi động cơ hoạt động lúc này bằng</w:t>
      </w:r>
    </w:p>
    <w:p w14:paraId="49EBE631"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rPr>
          <w:position w:val="-6"/>
        </w:rPr>
        <w:object w:dxaOrig="820" w:dyaOrig="320" w14:anchorId="333B0787">
          <v:shape id="_x0000_i1169" type="#_x0000_t75" style="width:40.5pt;height:16.5pt" o:ole="">
            <v:imagedata r:id="rId384" o:title=""/>
          </v:shape>
          <o:OLEObject Type="Embed" ProgID="Equation.DSMT4" ShapeID="_x0000_i1169" DrawAspect="Content" ObjectID="_1824321532" r:id="rId385"/>
        </w:object>
      </w:r>
      <w:r w:rsidRPr="00A64A46">
        <w:rPr>
          <w:rStyle w:val="YoungMixChar"/>
          <w:rFonts w:eastAsia="Calibri"/>
          <w:b/>
        </w:rPr>
        <w:tab/>
      </w:r>
      <w:r w:rsidRPr="00B33E10">
        <w:rPr>
          <w:rStyle w:val="YoungMixChar"/>
          <w:rFonts w:eastAsia="Calibri"/>
          <w:b/>
          <w:color w:val="0070C0"/>
        </w:rPr>
        <w:t xml:space="preserve">B. </w:t>
      </w:r>
      <w:r w:rsidRPr="00A64A46">
        <w:rPr>
          <w:position w:val="-6"/>
        </w:rPr>
        <w:object w:dxaOrig="840" w:dyaOrig="320" w14:anchorId="7A9C84E8">
          <v:shape id="_x0000_i1170" type="#_x0000_t75" style="width:41.25pt;height:16.5pt" o:ole="">
            <v:imagedata r:id="rId386" o:title=""/>
          </v:shape>
          <o:OLEObject Type="Embed" ProgID="Equation.DSMT4" ShapeID="_x0000_i1170" DrawAspect="Content" ObjectID="_1824321533" r:id="rId387"/>
        </w:object>
      </w:r>
      <w:r w:rsidRPr="00A64A46">
        <w:rPr>
          <w:rStyle w:val="YoungMixChar"/>
          <w:rFonts w:eastAsia="Calibri"/>
          <w:b/>
        </w:rPr>
        <w:tab/>
      </w:r>
      <w:r w:rsidRPr="00B33E10">
        <w:rPr>
          <w:rStyle w:val="YoungMixChar"/>
          <w:rFonts w:eastAsia="Calibri"/>
          <w:b/>
          <w:color w:val="0070C0"/>
        </w:rPr>
        <w:t xml:space="preserve">C. </w:t>
      </w:r>
      <w:r w:rsidRPr="00A64A46">
        <w:rPr>
          <w:position w:val="-6"/>
        </w:rPr>
        <w:object w:dxaOrig="840" w:dyaOrig="320" w14:anchorId="61A3A154">
          <v:shape id="_x0000_i1171" type="#_x0000_t75" style="width:41.25pt;height:16.5pt" o:ole="">
            <v:imagedata r:id="rId388" o:title=""/>
          </v:shape>
          <o:OLEObject Type="Embed" ProgID="Equation.DSMT4" ShapeID="_x0000_i1171" DrawAspect="Content" ObjectID="_1824321534" r:id="rId389"/>
        </w:object>
      </w:r>
      <w:r w:rsidRPr="00A64A46">
        <w:rPr>
          <w:rStyle w:val="YoungMixChar"/>
          <w:rFonts w:eastAsia="Calibri"/>
          <w:b/>
        </w:rPr>
        <w:tab/>
      </w:r>
      <w:r w:rsidRPr="00B33E10">
        <w:rPr>
          <w:rStyle w:val="YoungMixChar"/>
          <w:rFonts w:eastAsia="Calibri"/>
          <w:b/>
          <w:color w:val="0070C0"/>
        </w:rPr>
        <w:t xml:space="preserve">D. </w:t>
      </w:r>
      <w:r w:rsidRPr="00A64A46">
        <w:rPr>
          <w:position w:val="-6"/>
        </w:rPr>
        <w:object w:dxaOrig="820" w:dyaOrig="320" w14:anchorId="5D7106D4">
          <v:shape id="_x0000_i1172" type="#_x0000_t75" style="width:40.5pt;height:16.5pt" o:ole="">
            <v:imagedata r:id="rId390" o:title=""/>
          </v:shape>
          <o:OLEObject Type="Embed" ProgID="Equation.DSMT4" ShapeID="_x0000_i1172" DrawAspect="Content" ObjectID="_1824321535" r:id="rId391"/>
        </w:object>
      </w:r>
    </w:p>
    <w:p w14:paraId="79EACA20" w14:textId="77777777" w:rsidR="008F0629" w:rsidRPr="00A64A46" w:rsidRDefault="008F0629" w:rsidP="003375D2">
      <w:pPr>
        <w:jc w:val="both"/>
      </w:pPr>
      <w:r w:rsidRPr="00B33E10">
        <w:rPr>
          <w:b/>
          <w:color w:val="C00000"/>
        </w:rPr>
        <w:t>Câu 18.</w:t>
      </w:r>
      <w:r w:rsidRPr="00A64A46">
        <w:rPr>
          <w:b/>
        </w:rPr>
        <w:t xml:space="preserve"> </w:t>
      </w:r>
      <w:r w:rsidRPr="00A64A46">
        <w:t>Một hệ gồm hai vật P và Q có cùng nhiệt độ nhưng khối lượng vật P lớn gấp đôi khối lượng vật Q. Cho hai vật tiếp xúc với nhau. Bỏ qua sự trao đổi nhiệt với môi trường ngoài. Chọn đáp án đúng.</w:t>
      </w:r>
    </w:p>
    <w:p w14:paraId="3F593625" w14:textId="77777777" w:rsidR="008F0629" w:rsidRPr="00A64A46" w:rsidRDefault="008F0629" w:rsidP="003375D2">
      <w:pPr>
        <w:tabs>
          <w:tab w:val="left" w:pos="283"/>
        </w:tabs>
      </w:pPr>
      <w:r w:rsidRPr="00A64A46">
        <w:rPr>
          <w:b/>
        </w:rPr>
        <w:tab/>
      </w:r>
      <w:r w:rsidRPr="00B33E10">
        <w:rPr>
          <w:b/>
          <w:color w:val="0070C0"/>
        </w:rPr>
        <w:t xml:space="preserve">A. </w:t>
      </w:r>
      <w:r w:rsidRPr="00A64A46">
        <w:t>Nhiệt độ vật P tăng dần, nhiệt độ vật Q giảm dần.</w:t>
      </w:r>
    </w:p>
    <w:p w14:paraId="5C7F017B" w14:textId="77777777" w:rsidR="008F0629" w:rsidRPr="00A64A46" w:rsidRDefault="008F0629" w:rsidP="003375D2">
      <w:pPr>
        <w:tabs>
          <w:tab w:val="left" w:pos="283"/>
        </w:tabs>
      </w:pPr>
      <w:r w:rsidRPr="00A64A46">
        <w:rPr>
          <w:b/>
        </w:rPr>
        <w:tab/>
      </w:r>
      <w:r w:rsidRPr="00B33E10">
        <w:rPr>
          <w:b/>
          <w:color w:val="0070C0"/>
        </w:rPr>
        <w:t xml:space="preserve">B. </w:t>
      </w:r>
      <w:r w:rsidRPr="00A64A46">
        <w:t>Nhiệt độ cả hai vật đều tăng</w:t>
      </w:r>
      <w:r w:rsidRPr="00A64A46">
        <w:rPr>
          <w:b/>
          <w:bCs/>
        </w:rPr>
        <w:t>.</w:t>
      </w:r>
    </w:p>
    <w:p w14:paraId="0F68B5EF" w14:textId="77777777" w:rsidR="008F0629" w:rsidRPr="00A64A46" w:rsidRDefault="008F0629" w:rsidP="003375D2">
      <w:pPr>
        <w:tabs>
          <w:tab w:val="left" w:pos="283"/>
        </w:tabs>
      </w:pPr>
      <w:r w:rsidRPr="00A64A46">
        <w:rPr>
          <w:b/>
        </w:rPr>
        <w:tab/>
      </w:r>
      <w:r w:rsidRPr="00B33E10">
        <w:rPr>
          <w:b/>
          <w:color w:val="0070C0"/>
        </w:rPr>
        <w:t xml:space="preserve">C. </w:t>
      </w:r>
      <w:r w:rsidRPr="00A64A46">
        <w:t>Nhiệt độ vật P giảm dần, nhiệt độ vật Q tăng dần.</w:t>
      </w:r>
      <w:r w:rsidRPr="00A64A46">
        <w:rPr>
          <w:b/>
          <w:bCs/>
        </w:rPr>
        <w:t>.</w:t>
      </w:r>
    </w:p>
    <w:p w14:paraId="3F185B08" w14:textId="77777777" w:rsidR="008F0629" w:rsidRPr="00A64A46" w:rsidRDefault="008F0629" w:rsidP="003375D2">
      <w:pPr>
        <w:tabs>
          <w:tab w:val="left" w:pos="283"/>
        </w:tabs>
      </w:pPr>
      <w:r w:rsidRPr="00A64A46">
        <w:rPr>
          <w:b/>
        </w:rPr>
        <w:tab/>
      </w:r>
      <w:r w:rsidRPr="00B33E10">
        <w:rPr>
          <w:b/>
          <w:color w:val="0070C0"/>
        </w:rPr>
        <w:t xml:space="preserve">D. </w:t>
      </w:r>
      <w:r w:rsidRPr="00A64A46">
        <w:t>Nhiệt độ cả hai vật đều không đổi.</w:t>
      </w:r>
    </w:p>
    <w:p w14:paraId="24690724" w14:textId="77777777" w:rsidR="008F0629" w:rsidRPr="00A64A46" w:rsidRDefault="008F0629" w:rsidP="003375D2">
      <w:pPr>
        <w:tabs>
          <w:tab w:val="left" w:pos="274"/>
          <w:tab w:val="left" w:pos="907"/>
          <w:tab w:val="left" w:pos="2880"/>
          <w:tab w:val="left" w:pos="5126"/>
          <w:tab w:val="left" w:pos="7387"/>
        </w:tabs>
        <w:jc w:val="both"/>
        <w:rPr>
          <w:i/>
        </w:rPr>
      </w:pPr>
      <w:r w:rsidRPr="00A64A46">
        <w:rPr>
          <w:b/>
          <w:bCs/>
        </w:rPr>
        <w:t>PHẦN II.</w:t>
      </w:r>
      <w:r w:rsidRPr="00A64A46">
        <w:t xml:space="preserve"> </w:t>
      </w:r>
      <w:r w:rsidRPr="00A64A46">
        <w:rPr>
          <w:i/>
        </w:rPr>
        <w:t>Câu trắc nghiệm đúng sai. Thí sinh trả lời từ câu 1 đến câu 4.</w:t>
      </w:r>
      <w:r w:rsidRPr="00A64A46">
        <w:rPr>
          <w:b/>
          <w:bCs/>
          <w:i/>
        </w:rPr>
        <w:t xml:space="preserve"> </w:t>
      </w:r>
      <w:r w:rsidRPr="00A64A46">
        <w:rPr>
          <w:i/>
        </w:rPr>
        <w:t xml:space="preserve">Trong mỗi ý a), b), c), </w:t>
      </w:r>
      <w:r w:rsidRPr="00B33E10">
        <w:rPr>
          <w:b/>
          <w:i/>
          <w:color w:val="0070C0"/>
        </w:rPr>
        <w:t xml:space="preserve">d) </w:t>
      </w:r>
      <w:r w:rsidRPr="00A64A46">
        <w:rPr>
          <w:i/>
        </w:rPr>
        <w:t xml:space="preserve">ở mỗi câu, thí sinh chọn đúng hoặc sai.(Đ – S) </w:t>
      </w:r>
      <w:r w:rsidRPr="00A64A46">
        <w:rPr>
          <w:b/>
          <w:i/>
        </w:rPr>
        <w:t>(4 điểm)</w:t>
      </w:r>
    </w:p>
    <w:p w14:paraId="6C43C39F" w14:textId="77777777" w:rsidR="008F0629" w:rsidRPr="00A64A46" w:rsidRDefault="008F0629" w:rsidP="003375D2">
      <w:pPr>
        <w:tabs>
          <w:tab w:val="left" w:pos="283"/>
          <w:tab w:val="left" w:pos="2835"/>
          <w:tab w:val="left" w:pos="5386"/>
          <w:tab w:val="left" w:pos="7937"/>
        </w:tabs>
        <w:jc w:val="both"/>
      </w:pPr>
      <w:r w:rsidRPr="00A64A46">
        <w:t xml:space="preserve">Thí sinh trả lời từ câu 1 đến câu 4. Trong mỗi ý </w:t>
      </w:r>
      <w:r w:rsidRPr="00A64A46">
        <w:rPr>
          <w:b/>
        </w:rPr>
        <w:t xml:space="preserve">a), b), c), </w:t>
      </w:r>
      <w:r w:rsidRPr="00B33E10">
        <w:rPr>
          <w:b/>
          <w:color w:val="0070C0"/>
        </w:rPr>
        <w:t xml:space="preserve">d) </w:t>
      </w:r>
      <w:r w:rsidRPr="00A64A46">
        <w:t>ở mỗi câu, thí sinh chọn đúng hoặc sai.</w:t>
      </w:r>
    </w:p>
    <w:p w14:paraId="7EB498E7" w14:textId="77777777" w:rsidR="008F0629" w:rsidRPr="00A64A46" w:rsidRDefault="008F0629" w:rsidP="003375D2">
      <w:pPr>
        <w:jc w:val="both"/>
      </w:pPr>
      <w:r w:rsidRPr="00B33E10">
        <w:rPr>
          <w:b/>
          <w:color w:val="C00000"/>
        </w:rPr>
        <w:t>Câu 1.</w:t>
      </w:r>
      <w:r w:rsidRPr="00A64A46">
        <w:rPr>
          <w:b/>
        </w:rPr>
        <w:t xml:space="preserve"> </w:t>
      </w:r>
      <w:r w:rsidRPr="00A64A46">
        <w:t>Dùng một nhiệt kế theo thang đo nhiệt độ Kelvin để đo nhiệt độ của các lò nấu chảy kim loại. Khoảng giá trị nhiệt độ của nhiệt kế có thể đo được từ 420 K đến 1700 K.</w:t>
      </w:r>
    </w:p>
    <w:p w14:paraId="715AD6B8" w14:textId="77777777" w:rsidR="008F0629" w:rsidRPr="00A64A46" w:rsidRDefault="008F0629" w:rsidP="003375D2">
      <w:pPr>
        <w:tabs>
          <w:tab w:val="left" w:pos="283"/>
        </w:tabs>
      </w:pPr>
      <w:r w:rsidRPr="00A64A46">
        <w:rPr>
          <w:b/>
        </w:rPr>
        <w:tab/>
      </w:r>
      <w:r w:rsidRPr="00B33E10">
        <w:rPr>
          <w:b/>
          <w:color w:val="0070C0"/>
        </w:rPr>
        <w:t xml:space="preserve">a) </w:t>
      </w:r>
      <w:r w:rsidRPr="00A64A46">
        <w:t>Biết rằng sắt có nhiệt độ nóng chảy là</w:t>
      </w:r>
      <w:r w:rsidRPr="00A64A46">
        <w:rPr>
          <w:position w:val="-6"/>
        </w:rPr>
        <w:object w:dxaOrig="760" w:dyaOrig="320" w14:anchorId="541FE1C2">
          <v:shape id="_x0000_i1173" type="#_x0000_t75" style="width:37.5pt;height:16.5pt" o:ole="">
            <v:imagedata r:id="rId392" o:title=""/>
          </v:shape>
          <o:OLEObject Type="Embed" ProgID="Equation.DSMT4" ShapeID="_x0000_i1173" DrawAspect="Content" ObjectID="_1824321536" r:id="rId393"/>
        </w:object>
      </w:r>
      <w:r w:rsidRPr="00A64A46">
        <w:t>, khi đó nếu dùng nhiệt kế trên để đo nhiệt độ nóng chảy của sắt thì giá trị trên nhiệt kế là 1538 K.</w:t>
      </w:r>
    </w:p>
    <w:p w14:paraId="44EC33F9" w14:textId="77777777" w:rsidR="008F0629" w:rsidRPr="00A64A46" w:rsidRDefault="008F0629" w:rsidP="003375D2">
      <w:pPr>
        <w:tabs>
          <w:tab w:val="left" w:pos="283"/>
        </w:tabs>
      </w:pPr>
      <w:r w:rsidRPr="00A64A46">
        <w:rPr>
          <w:b/>
        </w:rPr>
        <w:tab/>
      </w:r>
      <w:r w:rsidRPr="00B33E10">
        <w:rPr>
          <w:b/>
          <w:color w:val="0070C0"/>
        </w:rPr>
        <w:t xml:space="preserve">b) </w:t>
      </w:r>
      <w:r w:rsidRPr="00A64A46">
        <w:t xml:space="preserve">Nếu nhiệt độ của lò nung thấp hơn </w:t>
      </w:r>
      <w:r w:rsidRPr="00A64A46">
        <w:rPr>
          <w:position w:val="-6"/>
        </w:rPr>
        <w:object w:dxaOrig="780" w:dyaOrig="320" w14:anchorId="6624BB26">
          <v:shape id="_x0000_i1174" type="#_x0000_t75" style="width:39pt;height:16.5pt" o:ole="">
            <v:imagedata r:id="rId394" o:title=""/>
          </v:shape>
          <o:OLEObject Type="Embed" ProgID="Equation.DSMT4" ShapeID="_x0000_i1174" DrawAspect="Content" ObjectID="_1824321537" r:id="rId395"/>
        </w:object>
      </w:r>
      <w:r w:rsidRPr="00A64A46">
        <w:t xml:space="preserve"> thì nhiệt kế vẫn có thể sử dụng được.</w:t>
      </w:r>
    </w:p>
    <w:p w14:paraId="3492BD49" w14:textId="77777777" w:rsidR="008F0629" w:rsidRPr="00A64A46" w:rsidRDefault="008F0629" w:rsidP="003375D2">
      <w:pPr>
        <w:tabs>
          <w:tab w:val="left" w:pos="283"/>
        </w:tabs>
      </w:pPr>
      <w:r w:rsidRPr="00A64A46">
        <w:rPr>
          <w:b/>
        </w:rPr>
        <w:tab/>
      </w:r>
      <w:r w:rsidRPr="00B33E10">
        <w:rPr>
          <w:b/>
          <w:color w:val="0070C0"/>
        </w:rPr>
        <w:t xml:space="preserve">c) </w:t>
      </w:r>
      <w:r w:rsidRPr="00A64A46">
        <w:t>Dùng nhiệt kế trên vẫn có thể khảo sát sự tăng nhiệt độ trong quá trình đun sôi nước</w:t>
      </w:r>
    </w:p>
    <w:p w14:paraId="7C746D96" w14:textId="77777777" w:rsidR="008F0629" w:rsidRPr="00A64A46" w:rsidRDefault="008F0629" w:rsidP="003375D2">
      <w:pPr>
        <w:tabs>
          <w:tab w:val="left" w:pos="283"/>
        </w:tabs>
      </w:pPr>
      <w:r w:rsidRPr="00A64A46">
        <w:rPr>
          <w:b/>
        </w:rPr>
        <w:tab/>
      </w:r>
      <w:r w:rsidRPr="00B33E10">
        <w:rPr>
          <w:b/>
          <w:color w:val="0070C0"/>
        </w:rPr>
        <w:t xml:space="preserve">d) </w:t>
      </w:r>
      <w:r w:rsidRPr="00A64A46">
        <w:t xml:space="preserve">Nhiệt kế trên có thể sử dụng để đo nhiệt độ khi nấu chảy bạc có nhiệt độ nóng chảy </w:t>
      </w:r>
      <w:r w:rsidRPr="00A64A46">
        <w:rPr>
          <w:position w:val="-6"/>
        </w:rPr>
        <w:object w:dxaOrig="720" w:dyaOrig="320" w14:anchorId="2A2C7B52">
          <v:shape id="_x0000_i1175" type="#_x0000_t75" style="width:36pt;height:16.5pt" o:ole="">
            <v:imagedata r:id="rId396" o:title=""/>
          </v:shape>
          <o:OLEObject Type="Embed" ProgID="Equation.DSMT4" ShapeID="_x0000_i1175" DrawAspect="Content" ObjectID="_1824321538" r:id="rId397"/>
        </w:object>
      </w:r>
    </w:p>
    <w:p w14:paraId="199D0C0E" w14:textId="77777777" w:rsidR="008F0629" w:rsidRPr="00A64A46" w:rsidRDefault="008F0629" w:rsidP="003375D2">
      <w:pPr>
        <w:jc w:val="both"/>
      </w:pPr>
      <w:r w:rsidRPr="00B33E10">
        <w:rPr>
          <w:b/>
          <w:color w:val="C00000"/>
        </w:rPr>
        <w:t>Câu 2.</w:t>
      </w:r>
      <w:r w:rsidRPr="00A64A46">
        <w:rPr>
          <w:b/>
        </w:rPr>
        <w:t xml:space="preserve"> </w:t>
      </w:r>
      <w:r w:rsidRPr="00A64A46">
        <w:rPr>
          <w:lang w:val="pt-BR"/>
        </w:rPr>
        <w:t>Một khối khí xác định biến đổi từ trạng thái (1) sang trạng thái (2) được biểu diễn trên hệ tọa độ p – T như hình bên. Biết thể tích của khối khí ở trạng thái (1) bằng 4 lít.</w:t>
      </w:r>
    </w:p>
    <w:p w14:paraId="38E4329A" w14:textId="77777777" w:rsidR="008F0629" w:rsidRPr="00A64A46" w:rsidRDefault="008F0629" w:rsidP="003375D2">
      <w:pPr>
        <w:shd w:val="clear" w:color="auto" w:fill="FFFFFF"/>
        <w:tabs>
          <w:tab w:val="left" w:pos="851"/>
        </w:tabs>
        <w:contextualSpacing/>
        <w:jc w:val="center"/>
      </w:pPr>
      <w:r w:rsidRPr="00A64A46">
        <w:rPr>
          <w:noProof/>
        </w:rPr>
        <w:drawing>
          <wp:inline distT="0" distB="0" distL="0" distR="0" wp14:anchorId="3BEFF8FE" wp14:editId="002FF1C8">
            <wp:extent cx="1628775" cy="1209675"/>
            <wp:effectExtent l="0" t="0" r="9525" b="9525"/>
            <wp:docPr id="39" name="Picture 39"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197 zalo Van Kim Ngoc"/>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1628775" cy="1209675"/>
                    </a:xfrm>
                    <a:prstGeom prst="rect">
                      <a:avLst/>
                    </a:prstGeom>
                    <a:noFill/>
                    <a:ln>
                      <a:noFill/>
                    </a:ln>
                  </pic:spPr>
                </pic:pic>
              </a:graphicData>
            </a:graphic>
          </wp:inline>
        </w:drawing>
      </w:r>
    </w:p>
    <w:p w14:paraId="25761CA8" w14:textId="77777777" w:rsidR="008F0629" w:rsidRPr="00A64A46" w:rsidRDefault="008F0629" w:rsidP="003375D2">
      <w:pPr>
        <w:tabs>
          <w:tab w:val="left" w:pos="283"/>
        </w:tabs>
      </w:pPr>
      <w:r w:rsidRPr="00A64A46">
        <w:rPr>
          <w:b/>
        </w:rPr>
        <w:tab/>
      </w:r>
      <w:r w:rsidRPr="00B33E10">
        <w:rPr>
          <w:b/>
          <w:color w:val="0070C0"/>
        </w:rPr>
        <w:t xml:space="preserve">a) </w:t>
      </w:r>
      <w:r w:rsidRPr="00A64A46">
        <w:rPr>
          <w:rFonts w:eastAsia="Arial"/>
          <w:lang w:val="pt-BR"/>
        </w:rPr>
        <w:t xml:space="preserve">Có thể biến đổi đẳng nhiệt </w:t>
      </w:r>
      <w:r w:rsidRPr="00A64A46">
        <w:rPr>
          <w:lang w:val="pt-BR"/>
        </w:rPr>
        <w:t>từ trạng thái (1) sang trạng thái (3) và đẳng áp từ trạng thái (3) sang trạng thái (2)</w:t>
      </w:r>
      <w:r w:rsidRPr="00A64A46">
        <w:rPr>
          <w:rFonts w:eastAsia="Arial"/>
          <w:lang w:val="pt-BR"/>
        </w:rPr>
        <w:t>.</w:t>
      </w:r>
    </w:p>
    <w:p w14:paraId="3F362349" w14:textId="77777777" w:rsidR="008F0629" w:rsidRPr="00A64A46" w:rsidRDefault="008F0629" w:rsidP="003375D2">
      <w:pPr>
        <w:tabs>
          <w:tab w:val="left" w:pos="283"/>
        </w:tabs>
      </w:pPr>
      <w:r w:rsidRPr="00A64A46">
        <w:rPr>
          <w:b/>
        </w:rPr>
        <w:tab/>
      </w:r>
      <w:r w:rsidRPr="00B33E10">
        <w:rPr>
          <w:b/>
          <w:color w:val="0070C0"/>
        </w:rPr>
        <w:t xml:space="preserve">b) </w:t>
      </w:r>
      <w:r w:rsidRPr="00A64A46">
        <w:rPr>
          <w:rFonts w:eastAsia="Arial"/>
          <w:lang w:val="pt-BR"/>
        </w:rPr>
        <w:t>Thể tích ở trạng thái (2) bằng 6 lít.</w:t>
      </w:r>
    </w:p>
    <w:p w14:paraId="1AF48196" w14:textId="77777777" w:rsidR="008F0629" w:rsidRPr="00A64A46" w:rsidRDefault="008F0629" w:rsidP="003375D2">
      <w:pPr>
        <w:tabs>
          <w:tab w:val="left" w:pos="283"/>
        </w:tabs>
      </w:pPr>
      <w:r w:rsidRPr="00A64A46">
        <w:rPr>
          <w:b/>
        </w:rPr>
        <w:tab/>
      </w:r>
      <w:r w:rsidRPr="00B33E10">
        <w:rPr>
          <w:b/>
          <w:color w:val="0070C0"/>
        </w:rPr>
        <w:t xml:space="preserve">c) </w:t>
      </w:r>
      <w:r w:rsidRPr="00A64A46">
        <w:rPr>
          <w:rFonts w:eastAsia="Arial"/>
          <w:lang w:val="pt-BR"/>
        </w:rPr>
        <w:t xml:space="preserve">Quá trình biến đổi </w:t>
      </w:r>
      <w:r w:rsidRPr="00A64A46">
        <w:rPr>
          <w:lang w:val="pt-BR"/>
        </w:rPr>
        <w:t xml:space="preserve">từ trạng thái (1) sang trạng thái (2) </w:t>
      </w:r>
      <w:r w:rsidRPr="00A64A46">
        <w:rPr>
          <w:b/>
          <w:bCs/>
          <w:lang w:val="pt-BR"/>
        </w:rPr>
        <w:t>không phải</w:t>
      </w:r>
      <w:r w:rsidRPr="00A64A46">
        <w:rPr>
          <w:lang w:val="pt-BR"/>
        </w:rPr>
        <w:t xml:space="preserve"> là đẳng quá trình</w:t>
      </w:r>
      <w:r w:rsidRPr="00A64A46">
        <w:rPr>
          <w:rFonts w:eastAsia="Arial"/>
          <w:lang w:val="pt-BR"/>
        </w:rPr>
        <w:t>.</w:t>
      </w:r>
    </w:p>
    <w:p w14:paraId="311C17B5" w14:textId="77777777" w:rsidR="008F0629" w:rsidRPr="00A64A46" w:rsidRDefault="008F0629" w:rsidP="003375D2">
      <w:pPr>
        <w:tabs>
          <w:tab w:val="left" w:pos="283"/>
        </w:tabs>
      </w:pPr>
      <w:r w:rsidRPr="00A64A46">
        <w:rPr>
          <w:b/>
        </w:rPr>
        <w:tab/>
      </w:r>
      <w:r w:rsidRPr="00B33E10">
        <w:rPr>
          <w:b/>
          <w:color w:val="0070C0"/>
        </w:rPr>
        <w:t xml:space="preserve">d) </w:t>
      </w:r>
      <w:r w:rsidRPr="00A64A46">
        <w:rPr>
          <w:rFonts w:eastAsia="Arial"/>
          <w:lang w:val="pt-BR"/>
        </w:rPr>
        <w:t>Thể tích ở trạng thái (3) bằng 8 lít.</w:t>
      </w:r>
    </w:p>
    <w:p w14:paraId="1DC647C8" w14:textId="77777777" w:rsidR="008F0629" w:rsidRPr="00A64A46" w:rsidRDefault="008F0629" w:rsidP="003375D2">
      <w:pPr>
        <w:jc w:val="both"/>
      </w:pPr>
      <w:r w:rsidRPr="00B33E10">
        <w:rPr>
          <w:b/>
          <w:color w:val="C00000"/>
        </w:rPr>
        <w:t>Câu 3.</w:t>
      </w:r>
      <w:r w:rsidRPr="00A64A46">
        <w:rPr>
          <w:b/>
        </w:rPr>
        <w:t xml:space="preserve"> </w:t>
      </w:r>
      <w:r w:rsidRPr="00A64A46">
        <w:t>Một khối khí nhận nhiệt lượng 400 J, khối khí giãn nở sinh công 250 J.</w:t>
      </w:r>
    </w:p>
    <w:p w14:paraId="5ABC9301" w14:textId="77777777" w:rsidR="008F0629" w:rsidRPr="00A64A46" w:rsidRDefault="008F0629" w:rsidP="003375D2">
      <w:pPr>
        <w:tabs>
          <w:tab w:val="left" w:pos="283"/>
        </w:tabs>
      </w:pPr>
      <w:r w:rsidRPr="00A64A46">
        <w:rPr>
          <w:b/>
        </w:rPr>
        <w:tab/>
      </w:r>
      <w:r w:rsidRPr="00B33E10">
        <w:rPr>
          <w:b/>
          <w:color w:val="0070C0"/>
        </w:rPr>
        <w:t xml:space="preserve">a) </w:t>
      </w:r>
      <w:r w:rsidRPr="00A64A46">
        <w:t>Nội năng của khối khí giảm do sinh công và truyền nhiệt ra môi trường.</w:t>
      </w:r>
    </w:p>
    <w:p w14:paraId="0F6074EB" w14:textId="77777777" w:rsidR="008F0629" w:rsidRPr="00A64A46" w:rsidRDefault="008F0629" w:rsidP="003375D2">
      <w:pPr>
        <w:tabs>
          <w:tab w:val="left" w:pos="283"/>
        </w:tabs>
      </w:pPr>
      <w:r w:rsidRPr="00A64A46">
        <w:rPr>
          <w:b/>
        </w:rPr>
        <w:lastRenderedPageBreak/>
        <w:tab/>
      </w:r>
      <w:r w:rsidRPr="00B33E10">
        <w:rPr>
          <w:b/>
          <w:color w:val="0070C0"/>
        </w:rPr>
        <w:t xml:space="preserve">b) </w:t>
      </w:r>
      <w:r w:rsidRPr="00A64A46">
        <w:t>Khối khí nhận nhiệt lượng nên Q &gt; 0.</w:t>
      </w:r>
    </w:p>
    <w:p w14:paraId="02720FE6" w14:textId="77777777" w:rsidR="008F0629" w:rsidRPr="00A64A46" w:rsidRDefault="008F0629" w:rsidP="003375D2">
      <w:pPr>
        <w:tabs>
          <w:tab w:val="left" w:pos="283"/>
        </w:tabs>
      </w:pPr>
      <w:r w:rsidRPr="00A64A46">
        <w:rPr>
          <w:b/>
        </w:rPr>
        <w:tab/>
      </w:r>
      <w:r w:rsidRPr="00B33E10">
        <w:rPr>
          <w:b/>
          <w:color w:val="0070C0"/>
        </w:rPr>
        <w:t xml:space="preserve">c) </w:t>
      </w:r>
      <w:r w:rsidRPr="00A64A46">
        <w:t>Nội năng của khối khí tăng 150 J.</w:t>
      </w:r>
    </w:p>
    <w:p w14:paraId="6CD8AAB1" w14:textId="77777777" w:rsidR="008F0629" w:rsidRPr="00A64A46" w:rsidRDefault="008F0629" w:rsidP="003375D2">
      <w:pPr>
        <w:tabs>
          <w:tab w:val="left" w:pos="283"/>
        </w:tabs>
      </w:pPr>
      <w:r w:rsidRPr="00A64A46">
        <w:rPr>
          <w:b/>
        </w:rPr>
        <w:tab/>
      </w:r>
      <w:r w:rsidRPr="00B33E10">
        <w:rPr>
          <w:b/>
          <w:color w:val="0070C0"/>
        </w:rPr>
        <w:t xml:space="preserve">d) </w:t>
      </w:r>
      <w:r w:rsidRPr="00A64A46">
        <w:t>Khối khí sinh công nên A &gt; 0.</w:t>
      </w:r>
    </w:p>
    <w:p w14:paraId="4F1934B9" w14:textId="77777777" w:rsidR="008F0629" w:rsidRPr="00A64A46" w:rsidRDefault="008F0629" w:rsidP="003375D2">
      <w:pPr>
        <w:jc w:val="both"/>
      </w:pPr>
      <w:r w:rsidRPr="00B33E10">
        <w:rPr>
          <w:b/>
          <w:color w:val="C00000"/>
        </w:rPr>
        <w:t>Câu 4.</w:t>
      </w:r>
      <w:r w:rsidRPr="00A64A46">
        <w:rPr>
          <w:b/>
        </w:rPr>
        <w:t xml:space="preserve"> </w:t>
      </w:r>
      <w:r w:rsidRPr="00A64A46">
        <w:t>Xét một chất khí chứa trong bình.</w:t>
      </w:r>
    </w:p>
    <w:p w14:paraId="150887AF" w14:textId="77777777" w:rsidR="008F0629" w:rsidRPr="00A64A46" w:rsidRDefault="008F0629" w:rsidP="003375D2">
      <w:pPr>
        <w:tabs>
          <w:tab w:val="left" w:pos="283"/>
        </w:tabs>
      </w:pPr>
      <w:r w:rsidRPr="00A64A46">
        <w:rPr>
          <w:b/>
        </w:rPr>
        <w:tab/>
      </w:r>
      <w:r w:rsidRPr="00B33E10">
        <w:rPr>
          <w:b/>
          <w:color w:val="0070C0"/>
        </w:rPr>
        <w:t xml:space="preserve">a) </w:t>
      </w:r>
      <w:r w:rsidRPr="00A64A46">
        <w:t>Mỗi phân tử khí tác dụng lên thành bình một lực rất lớn.</w:t>
      </w:r>
    </w:p>
    <w:p w14:paraId="0349FC53" w14:textId="77777777" w:rsidR="008F0629" w:rsidRPr="00A64A46" w:rsidRDefault="008F0629" w:rsidP="003375D2">
      <w:pPr>
        <w:tabs>
          <w:tab w:val="left" w:pos="283"/>
        </w:tabs>
      </w:pPr>
      <w:r w:rsidRPr="00A64A46">
        <w:rPr>
          <w:b/>
        </w:rPr>
        <w:tab/>
      </w:r>
      <w:r w:rsidRPr="00B33E10">
        <w:rPr>
          <w:b/>
          <w:color w:val="0070C0"/>
        </w:rPr>
        <w:t xml:space="preserve">b) </w:t>
      </w:r>
      <w:r w:rsidRPr="00A64A46">
        <w:t>Khi va chạm tới thành bình các phân tử khí bị va chạm và tạo nên áp suất.</w:t>
      </w:r>
    </w:p>
    <w:p w14:paraId="4861B506" w14:textId="77777777" w:rsidR="008F0629" w:rsidRPr="00A64A46" w:rsidRDefault="008F0629" w:rsidP="003375D2">
      <w:pPr>
        <w:tabs>
          <w:tab w:val="left" w:pos="283"/>
        </w:tabs>
      </w:pPr>
      <w:r w:rsidRPr="00A64A46">
        <w:rPr>
          <w:b/>
        </w:rPr>
        <w:tab/>
      </w:r>
      <w:r w:rsidRPr="00B33E10">
        <w:rPr>
          <w:b/>
          <w:color w:val="0070C0"/>
        </w:rPr>
        <w:t xml:space="preserve">c) </w:t>
      </w:r>
      <w:r w:rsidRPr="00A64A46">
        <w:t>Khi chuyển động, các phân tử khí không bao giờ va chạm với nhau.</w:t>
      </w:r>
    </w:p>
    <w:p w14:paraId="676A7BD9" w14:textId="77777777" w:rsidR="008F0629" w:rsidRPr="00A64A46" w:rsidRDefault="008F0629" w:rsidP="003375D2">
      <w:pPr>
        <w:tabs>
          <w:tab w:val="left" w:pos="283"/>
        </w:tabs>
      </w:pPr>
      <w:r w:rsidRPr="00A64A46">
        <w:rPr>
          <w:b/>
        </w:rPr>
        <w:tab/>
      </w:r>
      <w:r w:rsidRPr="00B33E10">
        <w:rPr>
          <w:b/>
          <w:color w:val="0070C0"/>
        </w:rPr>
        <w:t xml:space="preserve">d) </w:t>
      </w:r>
      <w:r w:rsidRPr="00A64A46">
        <w:t>Các phân tử khí trong bình chuyển động hỗn loạn không ngừng.</w:t>
      </w:r>
    </w:p>
    <w:p w14:paraId="7B1E2E69" w14:textId="77777777" w:rsidR="008F0629" w:rsidRPr="00A64A46" w:rsidRDefault="008F0629" w:rsidP="003375D2">
      <w:pPr>
        <w:pStyle w:val="ListParagraph"/>
        <w:tabs>
          <w:tab w:val="left" w:pos="283"/>
          <w:tab w:val="left" w:pos="2835"/>
          <w:tab w:val="left" w:pos="5386"/>
          <w:tab w:val="left" w:pos="7937"/>
        </w:tabs>
        <w:ind w:left="0"/>
        <w:jc w:val="both"/>
        <w:rPr>
          <w:bCs/>
        </w:rPr>
      </w:pPr>
      <w:r w:rsidRPr="00A64A46">
        <w:rPr>
          <w:b/>
          <w:bCs/>
        </w:rPr>
        <w:t>PHẦN III:</w:t>
      </w:r>
      <w:r w:rsidRPr="00A64A46">
        <w:t xml:space="preserve"> </w:t>
      </w:r>
      <w:r w:rsidRPr="00A64A46">
        <w:rPr>
          <w:i/>
        </w:rPr>
        <w:t>Câu hỏi</w:t>
      </w:r>
      <w:r w:rsidRPr="00A64A46">
        <w:rPr>
          <w:i/>
          <w:lang w:val="vi-VN"/>
        </w:rPr>
        <w:t xml:space="preserve"> trắc nghiệm</w:t>
      </w:r>
      <w:r w:rsidRPr="00A64A46">
        <w:rPr>
          <w:i/>
        </w:rPr>
        <w:t xml:space="preserve"> yêu cầu trả lời ngắn. Thí sinh trả lời từ câu 1 đến câu 6. </w:t>
      </w:r>
      <w:r w:rsidRPr="00A64A46">
        <w:rPr>
          <w:b/>
          <w:i/>
        </w:rPr>
        <w:t>(1,5 điểm)</w:t>
      </w:r>
    </w:p>
    <w:p w14:paraId="4FE778A4" w14:textId="77777777" w:rsidR="008F0629" w:rsidRPr="00A64A46" w:rsidRDefault="008F0629" w:rsidP="003375D2">
      <w:pPr>
        <w:jc w:val="both"/>
      </w:pPr>
      <w:r w:rsidRPr="00B33E10">
        <w:rPr>
          <w:b/>
          <w:color w:val="C00000"/>
        </w:rPr>
        <w:t>Câu 1.</w:t>
      </w:r>
      <w:r w:rsidRPr="00A64A46">
        <w:rPr>
          <w:b/>
        </w:rPr>
        <w:t xml:space="preserve"> </w:t>
      </w:r>
      <w:r w:rsidRPr="00A64A46">
        <w:t>Ở 27 °C, thể tích của một lượng khí là 4 lít. Thể tích của lượng khí đó ở nhiệt độ 177 °C khi áp suất không đổi là bao nhiêu lít?</w:t>
      </w:r>
    </w:p>
    <w:p w14:paraId="7E0C0736" w14:textId="77777777" w:rsidR="008F0629" w:rsidRPr="00A64A46" w:rsidRDefault="008F0629" w:rsidP="003375D2">
      <w:pPr>
        <w:tabs>
          <w:tab w:val="left" w:pos="284"/>
          <w:tab w:val="left" w:pos="2552"/>
          <w:tab w:val="left" w:pos="5103"/>
          <w:tab w:val="left" w:pos="7371"/>
        </w:tabs>
        <w:jc w:val="both"/>
        <w:rPr>
          <w:rFonts w:eastAsiaTheme="minorHAnsi"/>
          <w:lang w:val="en-GB"/>
        </w:rPr>
      </w:pPr>
      <w:r w:rsidRPr="00B33E10">
        <w:rPr>
          <w:b/>
          <w:color w:val="C00000"/>
        </w:rPr>
        <w:t>Câu 2.</w:t>
      </w:r>
      <w:r w:rsidRPr="00A64A46">
        <w:rPr>
          <w:b/>
        </w:rPr>
        <w:t xml:space="preserve"> </w:t>
      </w:r>
      <w:r w:rsidRPr="00A64A46">
        <w:rPr>
          <w:lang w:val="en-GB"/>
        </w:rPr>
        <w:t xml:space="preserve">Trên hình vẽ: một xi-lanh hình trụ thành trong nhẵn được đặt trên mặt phẳng nằm ngang, pit-tông có khối lượng </w:t>
      </w:r>
      <w:r w:rsidRPr="00A64A46">
        <w:rPr>
          <w:position w:val="-14"/>
          <w:lang w:val="en-GB"/>
        </w:rPr>
        <w:object w:dxaOrig="660" w:dyaOrig="400" w14:anchorId="0783BC74">
          <v:shape id="_x0000_i1176" type="#_x0000_t75" style="width:33pt;height:20.25pt" o:ole="">
            <v:imagedata r:id="rId399" o:title=""/>
          </v:shape>
          <o:OLEObject Type="Embed" ProgID="Equation.DSMT4" ShapeID="_x0000_i1176" DrawAspect="Content" ObjectID="_1824321539" r:id="rId400"/>
        </w:object>
      </w:r>
      <w:r w:rsidRPr="00A64A46">
        <w:rPr>
          <w:lang w:val="en-GB"/>
        </w:rPr>
        <w:t xml:space="preserve"> và tiết diện </w:t>
      </w:r>
      <w:r w:rsidRPr="00A64A46">
        <w:rPr>
          <w:position w:val="-16"/>
          <w:lang w:val="en-GB"/>
        </w:rPr>
        <w:object w:dxaOrig="999" w:dyaOrig="440" w14:anchorId="63E16270">
          <v:shape id="_x0000_i1177" type="#_x0000_t75" style="width:51pt;height:21pt" o:ole="">
            <v:imagedata r:id="rId401" o:title=""/>
          </v:shape>
          <o:OLEObject Type="Embed" ProgID="Equation.DSMT4" ShapeID="_x0000_i1177" DrawAspect="Content" ObjectID="_1824321540" r:id="rId402"/>
        </w:object>
      </w:r>
      <w:r w:rsidRPr="00A64A46">
        <w:rPr>
          <w:lang w:val="en-GB"/>
        </w:rPr>
        <w:t xml:space="preserve"> trong xi-lanh chứa một khối lượng khí nhất định. Áp suất khí quyển là </w:t>
      </w:r>
      <w:r w:rsidRPr="00A64A46">
        <w:rPr>
          <w:position w:val="-14"/>
          <w:lang w:val="en-GB"/>
        </w:rPr>
        <w:object w:dxaOrig="859" w:dyaOrig="400" w14:anchorId="588A5AA6">
          <v:shape id="_x0000_i1178" type="#_x0000_t75" style="width:43.5pt;height:20.25pt" o:ole="">
            <v:imagedata r:id="rId403" o:title=""/>
          </v:shape>
          <o:OLEObject Type="Embed" ProgID="Equation.DSMT4" ShapeID="_x0000_i1178" DrawAspect="Content" ObjectID="_1824321541" r:id="rId404"/>
        </w:object>
      </w:r>
      <w:r w:rsidRPr="00A64A46">
        <w:rPr>
          <w:lang w:val="en-GB"/>
        </w:rPr>
        <w:t xml:space="preserve"> và </w:t>
      </w:r>
      <w:r w:rsidRPr="00A64A46">
        <w:rPr>
          <w:position w:val="-16"/>
          <w:lang w:val="en-GB"/>
        </w:rPr>
        <w:object w:dxaOrig="1380" w:dyaOrig="440" w14:anchorId="4EC464BA">
          <v:shape id="_x0000_i1179" type="#_x0000_t75" style="width:69pt;height:21pt" o:ole="">
            <v:imagedata r:id="rId405" o:title=""/>
          </v:shape>
          <o:OLEObject Type="Embed" ProgID="Equation.DSMT4" ShapeID="_x0000_i1179" DrawAspect="Content" ObjectID="_1824321542" r:id="rId406"/>
        </w:object>
      </w:r>
      <w:r w:rsidRPr="00A64A46">
        <w:rPr>
          <w:lang w:val="en-GB"/>
        </w:rPr>
        <w:t xml:space="preserve"> Áp suất của khí trong xi-lanh là bao nhiêu </w:t>
      </w:r>
      <w:r w:rsidRPr="00A64A46">
        <w:rPr>
          <w:position w:val="-6"/>
          <w:lang w:val="en-GB"/>
        </w:rPr>
        <w:object w:dxaOrig="580" w:dyaOrig="279" w14:anchorId="5F5905EA">
          <v:shape id="_x0000_i1180" type="#_x0000_t75" style="width:28.5pt;height:14.25pt" o:ole="">
            <v:imagedata r:id="rId407" o:title=""/>
          </v:shape>
          <o:OLEObject Type="Embed" ProgID="Equation.DSMT4" ShapeID="_x0000_i1180" DrawAspect="Content" ObjectID="_1824321543" r:id="rId408"/>
        </w:object>
      </w:r>
    </w:p>
    <w:p w14:paraId="2E7DA871" w14:textId="77777777" w:rsidR="008F0629" w:rsidRPr="00A64A46" w:rsidRDefault="008F0629" w:rsidP="003375D2">
      <w:pPr>
        <w:jc w:val="center"/>
      </w:pPr>
      <w:r w:rsidRPr="00A64A46">
        <w:rPr>
          <w:noProof/>
        </w:rPr>
        <w:drawing>
          <wp:inline distT="0" distB="0" distL="0" distR="0" wp14:anchorId="4A5B4066" wp14:editId="29C2727B">
            <wp:extent cx="919480" cy="722201"/>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28A0092B-C50C-407E-A947-70E740481C1C}">
                          <a14:useLocalDpi xmlns:a14="http://schemas.microsoft.com/office/drawing/2010/main" val="0"/>
                        </a:ext>
                      </a:extLst>
                    </a:blip>
                    <a:stretch>
                      <a:fillRect/>
                    </a:stretch>
                  </pic:blipFill>
                  <pic:spPr>
                    <a:xfrm>
                      <a:off x="0" y="0"/>
                      <a:ext cx="919480" cy="722201"/>
                    </a:xfrm>
                    <a:prstGeom prst="rect">
                      <a:avLst/>
                    </a:prstGeom>
                  </pic:spPr>
                </pic:pic>
              </a:graphicData>
            </a:graphic>
          </wp:inline>
        </w:drawing>
      </w:r>
    </w:p>
    <w:p w14:paraId="25B3BA6A" w14:textId="77777777" w:rsidR="008F0629" w:rsidRPr="00A64A46" w:rsidRDefault="008F0629" w:rsidP="003375D2">
      <w:pPr>
        <w:jc w:val="both"/>
        <w:rPr>
          <w:bCs/>
          <w:lang w:val="pt-BR"/>
        </w:rPr>
      </w:pPr>
      <w:r w:rsidRPr="00B33E10">
        <w:rPr>
          <w:b/>
          <w:color w:val="C00000"/>
        </w:rPr>
        <w:t>Câu 3.</w:t>
      </w:r>
      <w:r w:rsidRPr="00A64A46">
        <w:rPr>
          <w:b/>
        </w:rPr>
        <w:t xml:space="preserve"> </w:t>
      </w:r>
      <w:r w:rsidRPr="00A64A46">
        <w:rPr>
          <w:bCs/>
          <w:lang w:val="pt-BR"/>
        </w:rPr>
        <w:t>Một quả bóng có thể tích 2 lít, chứa khí ở 27</w:t>
      </w:r>
      <w:r w:rsidRPr="00A64A46">
        <w:rPr>
          <w:bCs/>
          <w:vertAlign w:val="superscript"/>
          <w:lang w:val="pt-BR"/>
        </w:rPr>
        <w:t>0</w:t>
      </w:r>
      <w:r w:rsidRPr="00A64A46">
        <w:rPr>
          <w:bCs/>
          <w:lang w:val="pt-BR"/>
        </w:rPr>
        <w:t xml:space="preserve">C có áp suất 1 at. Người ta nung nóng quả bóng đến nhiệt độ 57 </w:t>
      </w:r>
      <w:r w:rsidRPr="00A64A46">
        <w:rPr>
          <w:bCs/>
          <w:vertAlign w:val="superscript"/>
          <w:lang w:val="pt-BR"/>
        </w:rPr>
        <w:t>o</w:t>
      </w:r>
      <w:r w:rsidRPr="00A64A46">
        <w:rPr>
          <w:bCs/>
          <w:lang w:val="pt-BR"/>
        </w:rPr>
        <w:t>C đồng thời giảm thể tích còn 1 lít. Áp suất lúc sau là bao nhiêu atm ?</w:t>
      </w:r>
      <w:r w:rsidRPr="00A64A46">
        <w:rPr>
          <w:lang w:val="pt-BR"/>
        </w:rPr>
        <w:t xml:space="preserve"> </w:t>
      </w:r>
      <w:r w:rsidRPr="00A64A46">
        <w:rPr>
          <w:bCs/>
          <w:lang w:val="pt-BR"/>
        </w:rPr>
        <w:t>(kết quả lấy đến 1 chữ số sau dấu phẩy thập phân).</w:t>
      </w:r>
    </w:p>
    <w:p w14:paraId="7B03334B" w14:textId="77777777" w:rsidR="008F0629" w:rsidRPr="00A64A46" w:rsidRDefault="008F0629" w:rsidP="003375D2">
      <w:pPr>
        <w:jc w:val="both"/>
        <w:rPr>
          <w:rFonts w:eastAsia="Calibri"/>
          <w14:ligatures w14:val="standardContextual"/>
        </w:rPr>
      </w:pPr>
      <w:r w:rsidRPr="00B33E10">
        <w:rPr>
          <w:b/>
          <w:color w:val="C00000"/>
        </w:rPr>
        <w:t>Câu 4.</w:t>
      </w:r>
      <w:r w:rsidRPr="00A64A46">
        <w:rPr>
          <w:b/>
        </w:rPr>
        <w:t xml:space="preserve"> </w:t>
      </w:r>
      <w:r w:rsidRPr="00A64A46">
        <w:rPr>
          <w:rFonts w:eastAsia="Calibri"/>
          <w14:ligatures w14:val="standardContextual"/>
        </w:rPr>
        <w:t>Một bình chứa một chất khí ở nhiệt độ 27 °C và áp suất 40 atm. Nếu một nửa lượng khí thoát ra khỏi bình và nhiệt độ của khí giảm xuống còn 12 °C thì áp suất khí là bao nhiêu atm?</w:t>
      </w:r>
    </w:p>
    <w:p w14:paraId="44D3CCB1" w14:textId="77777777" w:rsidR="008F0629" w:rsidRPr="00A64A46" w:rsidRDefault="008F0629" w:rsidP="003375D2">
      <w:pPr>
        <w:jc w:val="both"/>
      </w:pPr>
      <w:r w:rsidRPr="00B33E10">
        <w:rPr>
          <w:b/>
          <w:color w:val="C00000"/>
        </w:rPr>
        <w:t>Câu 5.</w:t>
      </w:r>
      <w:r w:rsidRPr="00A64A46">
        <w:rPr>
          <w:b/>
        </w:rPr>
        <w:t xml:space="preserve"> </w:t>
      </w:r>
      <w:r w:rsidRPr="00A64A46">
        <w:t>Một vật đồng chất làm từ nhôm nặng 10kg, có nhiệt dung riêng 880 J/kg.K, khi được hấp thu vào nhiệt lượng 880 kJ, thì nhiệt độ của vật tăng thêm bao nhiêu °C.</w:t>
      </w:r>
    </w:p>
    <w:p w14:paraId="0C60734D" w14:textId="77777777" w:rsidR="008F0629" w:rsidRPr="00A64A46" w:rsidRDefault="008F0629" w:rsidP="003375D2">
      <w:pPr>
        <w:jc w:val="both"/>
      </w:pPr>
      <w:r w:rsidRPr="00B33E10">
        <w:rPr>
          <w:b/>
          <w:color w:val="C00000"/>
        </w:rPr>
        <w:t>Câu 6.</w:t>
      </w:r>
      <w:r w:rsidRPr="00A64A46">
        <w:rPr>
          <w:b/>
        </w:rPr>
        <w:t xml:space="preserve"> </w:t>
      </w:r>
      <w:r w:rsidRPr="00A64A46">
        <w:t>Người ta truyền cho khí trong xi lanh một nhiệt lượng 120 J. Khí nở ra và thực hiện công 80 J. Độ biến thiên nội năng của khí trong xi lanh là bao nhiêu J?</w:t>
      </w:r>
    </w:p>
    <w:p w14:paraId="6B341202" w14:textId="77777777" w:rsidR="008F0629" w:rsidRPr="00A64A46" w:rsidRDefault="008F0629"/>
    <w:p w14:paraId="47A3CA0B" w14:textId="77777777" w:rsidR="008F0629" w:rsidRPr="00A64A46" w:rsidRDefault="008F0629">
      <w:pPr>
        <w:jc w:val="center"/>
        <w:rPr>
          <w:rStyle w:val="YoungMixChar"/>
          <w:rFonts w:eastAsia="Calibri"/>
          <w:b/>
          <w:i/>
        </w:rPr>
      </w:pPr>
      <w:r w:rsidRPr="00A64A46">
        <w:rPr>
          <w:rStyle w:val="YoungMixChar"/>
          <w:rFonts w:eastAsia="Calibri"/>
          <w:b/>
          <w:i/>
        </w:rPr>
        <w:t>------ HẾT ------</w:t>
      </w:r>
    </w:p>
    <w:p w14:paraId="5C359358" w14:textId="77777777" w:rsidR="003375D2" w:rsidRPr="00A64A46" w:rsidRDefault="003375D2">
      <w:pPr>
        <w:jc w:val="center"/>
        <w:rPr>
          <w:rStyle w:val="YoungMixChar"/>
          <w:rFonts w:eastAsia="Calibri"/>
          <w:b/>
          <w:i/>
        </w:rPr>
      </w:pPr>
    </w:p>
    <w:p w14:paraId="756BBE6A" w14:textId="32D97A4C" w:rsidR="008F0629" w:rsidRPr="00A64A46" w:rsidRDefault="008F0629" w:rsidP="003375D2">
      <w:pPr>
        <w:jc w:val="center"/>
        <w:rPr>
          <w:b/>
        </w:rPr>
      </w:pPr>
      <w:r w:rsidRPr="00A64A46">
        <w:rPr>
          <w:b/>
        </w:rPr>
        <w:t>ĐÁP ÁN</w:t>
      </w:r>
    </w:p>
    <w:tbl>
      <w:tblPr>
        <w:tblW w:w="16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00"/>
        <w:gridCol w:w="400"/>
        <w:gridCol w:w="400"/>
        <w:gridCol w:w="400"/>
        <w:gridCol w:w="400"/>
        <w:gridCol w:w="400"/>
        <w:gridCol w:w="400"/>
        <w:gridCol w:w="400"/>
        <w:gridCol w:w="400"/>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16"/>
        <w:gridCol w:w="456"/>
        <w:gridCol w:w="576"/>
        <w:gridCol w:w="456"/>
      </w:tblGrid>
      <w:tr w:rsidR="008F0629" w:rsidRPr="00A64A46" w14:paraId="2A76CF80" w14:textId="77777777" w:rsidTr="003375D2">
        <w:trPr>
          <w:trHeight w:val="300"/>
        </w:trPr>
        <w:tc>
          <w:tcPr>
            <w:tcW w:w="960" w:type="dxa"/>
            <w:shd w:val="clear" w:color="auto" w:fill="auto"/>
            <w:noWrap/>
            <w:vAlign w:val="bottom"/>
            <w:hideMark/>
          </w:tcPr>
          <w:p w14:paraId="4174E56A" w14:textId="77777777" w:rsidR="008F0629" w:rsidRPr="00A64A46" w:rsidRDefault="008F0629" w:rsidP="003375D2">
            <w:r w:rsidRPr="00A64A46">
              <w:t>Đề\câu</w:t>
            </w:r>
          </w:p>
        </w:tc>
        <w:tc>
          <w:tcPr>
            <w:tcW w:w="400" w:type="dxa"/>
            <w:shd w:val="clear" w:color="auto" w:fill="auto"/>
            <w:noWrap/>
            <w:vAlign w:val="bottom"/>
            <w:hideMark/>
          </w:tcPr>
          <w:p w14:paraId="3C91E58E" w14:textId="77777777" w:rsidR="008F0629" w:rsidRPr="00A64A46" w:rsidRDefault="008F0629" w:rsidP="003375D2">
            <w:r w:rsidRPr="00A64A46">
              <w:t>1</w:t>
            </w:r>
          </w:p>
        </w:tc>
        <w:tc>
          <w:tcPr>
            <w:tcW w:w="400" w:type="dxa"/>
            <w:shd w:val="clear" w:color="auto" w:fill="auto"/>
            <w:noWrap/>
            <w:vAlign w:val="bottom"/>
            <w:hideMark/>
          </w:tcPr>
          <w:p w14:paraId="44204E74" w14:textId="77777777" w:rsidR="008F0629" w:rsidRPr="00A64A46" w:rsidRDefault="008F0629" w:rsidP="003375D2">
            <w:r w:rsidRPr="00A64A46">
              <w:t>2</w:t>
            </w:r>
          </w:p>
        </w:tc>
        <w:tc>
          <w:tcPr>
            <w:tcW w:w="400" w:type="dxa"/>
            <w:shd w:val="clear" w:color="auto" w:fill="auto"/>
            <w:noWrap/>
            <w:vAlign w:val="bottom"/>
            <w:hideMark/>
          </w:tcPr>
          <w:p w14:paraId="266E9820" w14:textId="77777777" w:rsidR="008F0629" w:rsidRPr="00A64A46" w:rsidRDefault="008F0629" w:rsidP="003375D2">
            <w:r w:rsidRPr="00A64A46">
              <w:t>3</w:t>
            </w:r>
          </w:p>
        </w:tc>
        <w:tc>
          <w:tcPr>
            <w:tcW w:w="400" w:type="dxa"/>
            <w:shd w:val="clear" w:color="auto" w:fill="auto"/>
            <w:noWrap/>
            <w:vAlign w:val="bottom"/>
            <w:hideMark/>
          </w:tcPr>
          <w:p w14:paraId="7BCED13F" w14:textId="77777777" w:rsidR="008F0629" w:rsidRPr="00A64A46" w:rsidRDefault="008F0629" w:rsidP="003375D2">
            <w:r w:rsidRPr="00A64A46">
              <w:t>4</w:t>
            </w:r>
          </w:p>
        </w:tc>
        <w:tc>
          <w:tcPr>
            <w:tcW w:w="400" w:type="dxa"/>
            <w:shd w:val="clear" w:color="auto" w:fill="auto"/>
            <w:noWrap/>
            <w:vAlign w:val="bottom"/>
            <w:hideMark/>
          </w:tcPr>
          <w:p w14:paraId="483E64FB" w14:textId="77777777" w:rsidR="008F0629" w:rsidRPr="00A64A46" w:rsidRDefault="008F0629" w:rsidP="003375D2">
            <w:r w:rsidRPr="00A64A46">
              <w:t>5</w:t>
            </w:r>
          </w:p>
        </w:tc>
        <w:tc>
          <w:tcPr>
            <w:tcW w:w="400" w:type="dxa"/>
            <w:shd w:val="clear" w:color="auto" w:fill="auto"/>
            <w:noWrap/>
            <w:vAlign w:val="bottom"/>
            <w:hideMark/>
          </w:tcPr>
          <w:p w14:paraId="1CB4DE35" w14:textId="77777777" w:rsidR="008F0629" w:rsidRPr="00A64A46" w:rsidRDefault="008F0629" w:rsidP="003375D2">
            <w:r w:rsidRPr="00A64A46">
              <w:t>6</w:t>
            </w:r>
          </w:p>
        </w:tc>
        <w:tc>
          <w:tcPr>
            <w:tcW w:w="400" w:type="dxa"/>
            <w:shd w:val="clear" w:color="auto" w:fill="auto"/>
            <w:noWrap/>
            <w:vAlign w:val="bottom"/>
            <w:hideMark/>
          </w:tcPr>
          <w:p w14:paraId="61BD55BE" w14:textId="77777777" w:rsidR="008F0629" w:rsidRPr="00A64A46" w:rsidRDefault="008F0629" w:rsidP="003375D2">
            <w:r w:rsidRPr="00A64A46">
              <w:t>7</w:t>
            </w:r>
          </w:p>
        </w:tc>
        <w:tc>
          <w:tcPr>
            <w:tcW w:w="400" w:type="dxa"/>
            <w:shd w:val="clear" w:color="auto" w:fill="auto"/>
            <w:noWrap/>
            <w:vAlign w:val="bottom"/>
            <w:hideMark/>
          </w:tcPr>
          <w:p w14:paraId="378F4698" w14:textId="77777777" w:rsidR="008F0629" w:rsidRPr="00A64A46" w:rsidRDefault="008F0629" w:rsidP="003375D2">
            <w:r w:rsidRPr="00A64A46">
              <w:t>8</w:t>
            </w:r>
          </w:p>
        </w:tc>
        <w:tc>
          <w:tcPr>
            <w:tcW w:w="400" w:type="dxa"/>
            <w:shd w:val="clear" w:color="auto" w:fill="auto"/>
            <w:noWrap/>
            <w:vAlign w:val="bottom"/>
            <w:hideMark/>
          </w:tcPr>
          <w:p w14:paraId="0E9416A1" w14:textId="77777777" w:rsidR="008F0629" w:rsidRPr="00A64A46" w:rsidRDefault="008F0629" w:rsidP="003375D2">
            <w:r w:rsidRPr="00A64A46">
              <w:t>9</w:t>
            </w:r>
          </w:p>
        </w:tc>
        <w:tc>
          <w:tcPr>
            <w:tcW w:w="400" w:type="dxa"/>
            <w:shd w:val="clear" w:color="auto" w:fill="auto"/>
            <w:noWrap/>
            <w:vAlign w:val="bottom"/>
            <w:hideMark/>
          </w:tcPr>
          <w:p w14:paraId="6234D70F" w14:textId="77777777" w:rsidR="008F0629" w:rsidRPr="00A64A46" w:rsidRDefault="008F0629" w:rsidP="003375D2">
            <w:r w:rsidRPr="00A64A46">
              <w:t>10</w:t>
            </w:r>
          </w:p>
        </w:tc>
        <w:tc>
          <w:tcPr>
            <w:tcW w:w="400" w:type="dxa"/>
            <w:shd w:val="clear" w:color="auto" w:fill="auto"/>
            <w:noWrap/>
            <w:vAlign w:val="bottom"/>
            <w:hideMark/>
          </w:tcPr>
          <w:p w14:paraId="202B399C" w14:textId="77777777" w:rsidR="008F0629" w:rsidRPr="00A64A46" w:rsidRDefault="008F0629" w:rsidP="003375D2">
            <w:r w:rsidRPr="00A64A46">
              <w:t>11</w:t>
            </w:r>
          </w:p>
        </w:tc>
        <w:tc>
          <w:tcPr>
            <w:tcW w:w="400" w:type="dxa"/>
            <w:shd w:val="clear" w:color="auto" w:fill="auto"/>
            <w:noWrap/>
            <w:vAlign w:val="bottom"/>
            <w:hideMark/>
          </w:tcPr>
          <w:p w14:paraId="354DE360" w14:textId="77777777" w:rsidR="008F0629" w:rsidRPr="00A64A46" w:rsidRDefault="008F0629" w:rsidP="003375D2">
            <w:r w:rsidRPr="00A64A46">
              <w:t>12</w:t>
            </w:r>
          </w:p>
        </w:tc>
        <w:tc>
          <w:tcPr>
            <w:tcW w:w="400" w:type="dxa"/>
            <w:shd w:val="clear" w:color="auto" w:fill="auto"/>
            <w:noWrap/>
            <w:vAlign w:val="bottom"/>
            <w:hideMark/>
          </w:tcPr>
          <w:p w14:paraId="08189B37" w14:textId="77777777" w:rsidR="008F0629" w:rsidRPr="00A64A46" w:rsidRDefault="008F0629" w:rsidP="003375D2">
            <w:r w:rsidRPr="00A64A46">
              <w:t>13</w:t>
            </w:r>
          </w:p>
        </w:tc>
        <w:tc>
          <w:tcPr>
            <w:tcW w:w="400" w:type="dxa"/>
            <w:shd w:val="clear" w:color="auto" w:fill="auto"/>
            <w:noWrap/>
            <w:vAlign w:val="bottom"/>
            <w:hideMark/>
          </w:tcPr>
          <w:p w14:paraId="33074F71" w14:textId="77777777" w:rsidR="008F0629" w:rsidRPr="00A64A46" w:rsidRDefault="008F0629" w:rsidP="003375D2">
            <w:r w:rsidRPr="00A64A46">
              <w:t>14</w:t>
            </w:r>
          </w:p>
        </w:tc>
        <w:tc>
          <w:tcPr>
            <w:tcW w:w="400" w:type="dxa"/>
            <w:shd w:val="clear" w:color="auto" w:fill="auto"/>
            <w:noWrap/>
            <w:vAlign w:val="bottom"/>
            <w:hideMark/>
          </w:tcPr>
          <w:p w14:paraId="3A7F8050" w14:textId="77777777" w:rsidR="008F0629" w:rsidRPr="00A64A46" w:rsidRDefault="008F0629" w:rsidP="003375D2">
            <w:r w:rsidRPr="00A64A46">
              <w:t>15</w:t>
            </w:r>
          </w:p>
        </w:tc>
        <w:tc>
          <w:tcPr>
            <w:tcW w:w="400" w:type="dxa"/>
            <w:shd w:val="clear" w:color="auto" w:fill="auto"/>
            <w:noWrap/>
            <w:vAlign w:val="bottom"/>
            <w:hideMark/>
          </w:tcPr>
          <w:p w14:paraId="486A43DF" w14:textId="77777777" w:rsidR="008F0629" w:rsidRPr="00A64A46" w:rsidRDefault="008F0629" w:rsidP="003375D2">
            <w:r w:rsidRPr="00A64A46">
              <w:t>16</w:t>
            </w:r>
          </w:p>
        </w:tc>
        <w:tc>
          <w:tcPr>
            <w:tcW w:w="400" w:type="dxa"/>
            <w:shd w:val="clear" w:color="auto" w:fill="auto"/>
            <w:noWrap/>
            <w:vAlign w:val="bottom"/>
            <w:hideMark/>
          </w:tcPr>
          <w:p w14:paraId="2FBA8E71" w14:textId="77777777" w:rsidR="008F0629" w:rsidRPr="00A64A46" w:rsidRDefault="008F0629" w:rsidP="003375D2">
            <w:r w:rsidRPr="00A64A46">
              <w:t>17</w:t>
            </w:r>
          </w:p>
        </w:tc>
        <w:tc>
          <w:tcPr>
            <w:tcW w:w="400" w:type="dxa"/>
            <w:shd w:val="clear" w:color="auto" w:fill="auto"/>
            <w:noWrap/>
            <w:vAlign w:val="bottom"/>
            <w:hideMark/>
          </w:tcPr>
          <w:p w14:paraId="22F74305" w14:textId="77777777" w:rsidR="008F0629" w:rsidRPr="00A64A46" w:rsidRDefault="008F0629" w:rsidP="003375D2">
            <w:r w:rsidRPr="00A64A46">
              <w:t>18</w:t>
            </w:r>
          </w:p>
        </w:tc>
        <w:tc>
          <w:tcPr>
            <w:tcW w:w="400" w:type="dxa"/>
            <w:shd w:val="clear" w:color="auto" w:fill="auto"/>
            <w:noWrap/>
            <w:vAlign w:val="bottom"/>
            <w:hideMark/>
          </w:tcPr>
          <w:p w14:paraId="02D2D29D" w14:textId="77777777" w:rsidR="008F0629" w:rsidRPr="00A64A46" w:rsidRDefault="008F0629" w:rsidP="003375D2">
            <w:r w:rsidRPr="00A64A46">
              <w:t>19</w:t>
            </w:r>
          </w:p>
        </w:tc>
        <w:tc>
          <w:tcPr>
            <w:tcW w:w="400" w:type="dxa"/>
            <w:shd w:val="clear" w:color="auto" w:fill="auto"/>
            <w:noWrap/>
            <w:vAlign w:val="bottom"/>
            <w:hideMark/>
          </w:tcPr>
          <w:p w14:paraId="6CE6828F" w14:textId="77777777" w:rsidR="008F0629" w:rsidRPr="00A64A46" w:rsidRDefault="008F0629" w:rsidP="003375D2">
            <w:r w:rsidRPr="00A64A46">
              <w:t>20</w:t>
            </w:r>
          </w:p>
        </w:tc>
        <w:tc>
          <w:tcPr>
            <w:tcW w:w="400" w:type="dxa"/>
            <w:shd w:val="clear" w:color="auto" w:fill="auto"/>
            <w:noWrap/>
            <w:vAlign w:val="bottom"/>
            <w:hideMark/>
          </w:tcPr>
          <w:p w14:paraId="622BAAA0" w14:textId="77777777" w:rsidR="008F0629" w:rsidRPr="00A64A46" w:rsidRDefault="008F0629" w:rsidP="003375D2">
            <w:r w:rsidRPr="00A64A46">
              <w:t>21</w:t>
            </w:r>
          </w:p>
        </w:tc>
        <w:tc>
          <w:tcPr>
            <w:tcW w:w="400" w:type="dxa"/>
            <w:shd w:val="clear" w:color="auto" w:fill="auto"/>
            <w:noWrap/>
            <w:vAlign w:val="bottom"/>
            <w:hideMark/>
          </w:tcPr>
          <w:p w14:paraId="403DA4A6" w14:textId="77777777" w:rsidR="008F0629" w:rsidRPr="00A64A46" w:rsidRDefault="008F0629" w:rsidP="003375D2">
            <w:r w:rsidRPr="00A64A46">
              <w:t>22</w:t>
            </w:r>
          </w:p>
        </w:tc>
        <w:tc>
          <w:tcPr>
            <w:tcW w:w="400" w:type="dxa"/>
            <w:shd w:val="clear" w:color="auto" w:fill="auto"/>
            <w:noWrap/>
            <w:vAlign w:val="bottom"/>
            <w:hideMark/>
          </w:tcPr>
          <w:p w14:paraId="17E25D0F" w14:textId="77777777" w:rsidR="008F0629" w:rsidRPr="00A64A46" w:rsidRDefault="008F0629" w:rsidP="003375D2">
            <w:r w:rsidRPr="00A64A46">
              <w:t>23</w:t>
            </w:r>
          </w:p>
        </w:tc>
        <w:tc>
          <w:tcPr>
            <w:tcW w:w="400" w:type="dxa"/>
            <w:shd w:val="clear" w:color="auto" w:fill="auto"/>
            <w:noWrap/>
            <w:vAlign w:val="bottom"/>
            <w:hideMark/>
          </w:tcPr>
          <w:p w14:paraId="6218B960" w14:textId="77777777" w:rsidR="008F0629" w:rsidRPr="00A64A46" w:rsidRDefault="008F0629" w:rsidP="003375D2">
            <w:r w:rsidRPr="00A64A46">
              <w:t>24</w:t>
            </w:r>
          </w:p>
        </w:tc>
        <w:tc>
          <w:tcPr>
            <w:tcW w:w="400" w:type="dxa"/>
            <w:shd w:val="clear" w:color="auto" w:fill="auto"/>
            <w:noWrap/>
            <w:vAlign w:val="bottom"/>
            <w:hideMark/>
          </w:tcPr>
          <w:p w14:paraId="698C892A" w14:textId="77777777" w:rsidR="008F0629" w:rsidRPr="00A64A46" w:rsidRDefault="008F0629" w:rsidP="003375D2">
            <w:r w:rsidRPr="00A64A46">
              <w:t>25</w:t>
            </w:r>
          </w:p>
        </w:tc>
        <w:tc>
          <w:tcPr>
            <w:tcW w:w="400" w:type="dxa"/>
            <w:shd w:val="clear" w:color="auto" w:fill="auto"/>
            <w:noWrap/>
            <w:vAlign w:val="bottom"/>
            <w:hideMark/>
          </w:tcPr>
          <w:p w14:paraId="4F7702AC" w14:textId="77777777" w:rsidR="008F0629" w:rsidRPr="00A64A46" w:rsidRDefault="008F0629" w:rsidP="003375D2">
            <w:r w:rsidRPr="00A64A46">
              <w:t>26</w:t>
            </w:r>
          </w:p>
        </w:tc>
        <w:tc>
          <w:tcPr>
            <w:tcW w:w="400" w:type="dxa"/>
            <w:shd w:val="clear" w:color="auto" w:fill="auto"/>
            <w:noWrap/>
            <w:vAlign w:val="bottom"/>
            <w:hideMark/>
          </w:tcPr>
          <w:p w14:paraId="23AE6856" w14:textId="77777777" w:rsidR="008F0629" w:rsidRPr="00A64A46" w:rsidRDefault="008F0629" w:rsidP="003375D2">
            <w:r w:rsidRPr="00A64A46">
              <w:t>27</w:t>
            </w:r>
          </w:p>
        </w:tc>
        <w:tc>
          <w:tcPr>
            <w:tcW w:w="400" w:type="dxa"/>
            <w:shd w:val="clear" w:color="auto" w:fill="auto"/>
            <w:noWrap/>
            <w:vAlign w:val="bottom"/>
            <w:hideMark/>
          </w:tcPr>
          <w:p w14:paraId="74E57BA3" w14:textId="77777777" w:rsidR="008F0629" w:rsidRPr="00A64A46" w:rsidRDefault="008F0629" w:rsidP="003375D2">
            <w:r w:rsidRPr="00A64A46">
              <w:t>28</w:t>
            </w:r>
          </w:p>
        </w:tc>
        <w:tc>
          <w:tcPr>
            <w:tcW w:w="400" w:type="dxa"/>
            <w:shd w:val="clear" w:color="auto" w:fill="auto"/>
            <w:noWrap/>
            <w:vAlign w:val="bottom"/>
            <w:hideMark/>
          </w:tcPr>
          <w:p w14:paraId="22C51899" w14:textId="77777777" w:rsidR="008F0629" w:rsidRPr="00A64A46" w:rsidRDefault="008F0629" w:rsidP="003375D2">
            <w:r w:rsidRPr="00A64A46">
              <w:t>29</w:t>
            </w:r>
          </w:p>
        </w:tc>
        <w:tc>
          <w:tcPr>
            <w:tcW w:w="400" w:type="dxa"/>
            <w:shd w:val="clear" w:color="auto" w:fill="auto"/>
            <w:noWrap/>
            <w:vAlign w:val="bottom"/>
            <w:hideMark/>
          </w:tcPr>
          <w:p w14:paraId="7E4D6D23" w14:textId="77777777" w:rsidR="008F0629" w:rsidRPr="00A64A46" w:rsidRDefault="008F0629" w:rsidP="003375D2">
            <w:r w:rsidRPr="00A64A46">
              <w:t>30</w:t>
            </w:r>
          </w:p>
        </w:tc>
        <w:tc>
          <w:tcPr>
            <w:tcW w:w="400" w:type="dxa"/>
            <w:shd w:val="clear" w:color="auto" w:fill="auto"/>
            <w:noWrap/>
            <w:vAlign w:val="bottom"/>
            <w:hideMark/>
          </w:tcPr>
          <w:p w14:paraId="7B60C375" w14:textId="77777777" w:rsidR="008F0629" w:rsidRPr="00A64A46" w:rsidRDefault="008F0629" w:rsidP="003375D2">
            <w:r w:rsidRPr="00A64A46">
              <w:t>31</w:t>
            </w:r>
          </w:p>
        </w:tc>
        <w:tc>
          <w:tcPr>
            <w:tcW w:w="400" w:type="dxa"/>
            <w:shd w:val="clear" w:color="auto" w:fill="auto"/>
            <w:noWrap/>
            <w:vAlign w:val="bottom"/>
            <w:hideMark/>
          </w:tcPr>
          <w:p w14:paraId="4A376780" w14:textId="77777777" w:rsidR="008F0629" w:rsidRPr="00A64A46" w:rsidRDefault="008F0629" w:rsidP="003375D2">
            <w:r w:rsidRPr="00A64A46">
              <w:t>32</w:t>
            </w:r>
          </w:p>
        </w:tc>
        <w:tc>
          <w:tcPr>
            <w:tcW w:w="400" w:type="dxa"/>
            <w:shd w:val="clear" w:color="auto" w:fill="auto"/>
            <w:noWrap/>
            <w:vAlign w:val="bottom"/>
            <w:hideMark/>
          </w:tcPr>
          <w:p w14:paraId="4A8A670D" w14:textId="77777777" w:rsidR="008F0629" w:rsidRPr="00A64A46" w:rsidRDefault="008F0629" w:rsidP="003375D2">
            <w:r w:rsidRPr="00A64A46">
              <w:t>33</w:t>
            </w:r>
          </w:p>
        </w:tc>
        <w:tc>
          <w:tcPr>
            <w:tcW w:w="400" w:type="dxa"/>
            <w:shd w:val="clear" w:color="auto" w:fill="auto"/>
            <w:noWrap/>
            <w:vAlign w:val="bottom"/>
            <w:hideMark/>
          </w:tcPr>
          <w:p w14:paraId="3AA0377D" w14:textId="77777777" w:rsidR="008F0629" w:rsidRPr="00A64A46" w:rsidRDefault="008F0629" w:rsidP="003375D2">
            <w:r w:rsidRPr="00A64A46">
              <w:t>34</w:t>
            </w:r>
          </w:p>
        </w:tc>
        <w:tc>
          <w:tcPr>
            <w:tcW w:w="400" w:type="dxa"/>
            <w:shd w:val="clear" w:color="auto" w:fill="auto"/>
            <w:noWrap/>
            <w:vAlign w:val="bottom"/>
            <w:hideMark/>
          </w:tcPr>
          <w:p w14:paraId="2F7D811D" w14:textId="77777777" w:rsidR="008F0629" w:rsidRPr="00A64A46" w:rsidRDefault="008F0629" w:rsidP="003375D2">
            <w:r w:rsidRPr="00A64A46">
              <w:t>35</w:t>
            </w:r>
          </w:p>
        </w:tc>
        <w:tc>
          <w:tcPr>
            <w:tcW w:w="400" w:type="dxa"/>
            <w:shd w:val="clear" w:color="auto" w:fill="auto"/>
            <w:noWrap/>
            <w:vAlign w:val="bottom"/>
            <w:hideMark/>
          </w:tcPr>
          <w:p w14:paraId="7CCF130B" w14:textId="77777777" w:rsidR="008F0629" w:rsidRPr="00A64A46" w:rsidRDefault="008F0629" w:rsidP="003375D2">
            <w:r w:rsidRPr="00A64A46">
              <w:t>36</w:t>
            </w:r>
          </w:p>
        </w:tc>
        <w:tc>
          <w:tcPr>
            <w:tcW w:w="400" w:type="dxa"/>
            <w:shd w:val="clear" w:color="auto" w:fill="auto"/>
            <w:noWrap/>
            <w:vAlign w:val="bottom"/>
            <w:hideMark/>
          </w:tcPr>
          <w:p w14:paraId="2F1A8136" w14:textId="77777777" w:rsidR="008F0629" w:rsidRPr="00A64A46" w:rsidRDefault="008F0629" w:rsidP="003375D2">
            <w:r w:rsidRPr="00A64A46">
              <w:t>37</w:t>
            </w:r>
          </w:p>
        </w:tc>
        <w:tc>
          <w:tcPr>
            <w:tcW w:w="400" w:type="dxa"/>
            <w:shd w:val="clear" w:color="auto" w:fill="auto"/>
            <w:noWrap/>
            <w:vAlign w:val="bottom"/>
            <w:hideMark/>
          </w:tcPr>
          <w:p w14:paraId="26DBC3F8" w14:textId="77777777" w:rsidR="008F0629" w:rsidRPr="00A64A46" w:rsidRDefault="008F0629" w:rsidP="003375D2">
            <w:r w:rsidRPr="00A64A46">
              <w:t>38</w:t>
            </w:r>
          </w:p>
        </w:tc>
        <w:tc>
          <w:tcPr>
            <w:tcW w:w="400" w:type="dxa"/>
            <w:shd w:val="clear" w:color="auto" w:fill="auto"/>
            <w:noWrap/>
            <w:vAlign w:val="bottom"/>
            <w:hideMark/>
          </w:tcPr>
          <w:p w14:paraId="57F9C248" w14:textId="77777777" w:rsidR="008F0629" w:rsidRPr="00A64A46" w:rsidRDefault="008F0629" w:rsidP="003375D2">
            <w:r w:rsidRPr="00A64A46">
              <w:t>39</w:t>
            </w:r>
          </w:p>
        </w:tc>
        <w:tc>
          <w:tcPr>
            <w:tcW w:w="400" w:type="dxa"/>
            <w:shd w:val="clear" w:color="auto" w:fill="auto"/>
            <w:noWrap/>
            <w:vAlign w:val="bottom"/>
            <w:hideMark/>
          </w:tcPr>
          <w:p w14:paraId="239F1F0C" w14:textId="77777777" w:rsidR="008F0629" w:rsidRPr="00A64A46" w:rsidRDefault="008F0629" w:rsidP="003375D2">
            <w:r w:rsidRPr="00A64A46">
              <w:t>40</w:t>
            </w:r>
          </w:p>
        </w:tc>
      </w:tr>
      <w:tr w:rsidR="008F0629" w:rsidRPr="00A64A46" w14:paraId="63873BCA" w14:textId="77777777" w:rsidTr="003375D2">
        <w:trPr>
          <w:trHeight w:val="300"/>
        </w:trPr>
        <w:tc>
          <w:tcPr>
            <w:tcW w:w="960" w:type="dxa"/>
            <w:shd w:val="clear" w:color="auto" w:fill="auto"/>
            <w:noWrap/>
            <w:vAlign w:val="bottom"/>
            <w:hideMark/>
          </w:tcPr>
          <w:p w14:paraId="2B03278F" w14:textId="77777777" w:rsidR="008F0629" w:rsidRPr="00A64A46" w:rsidRDefault="008F0629" w:rsidP="003375D2">
            <w:r w:rsidRPr="00A64A46">
              <w:t>101</w:t>
            </w:r>
          </w:p>
        </w:tc>
        <w:tc>
          <w:tcPr>
            <w:tcW w:w="400" w:type="dxa"/>
            <w:shd w:val="clear" w:color="auto" w:fill="auto"/>
            <w:noWrap/>
            <w:vAlign w:val="bottom"/>
            <w:hideMark/>
          </w:tcPr>
          <w:p w14:paraId="33116C6C" w14:textId="77777777" w:rsidR="008F0629" w:rsidRPr="00A64A46" w:rsidRDefault="008F0629" w:rsidP="003375D2">
            <w:r w:rsidRPr="00A64A46">
              <w:t>C</w:t>
            </w:r>
          </w:p>
        </w:tc>
        <w:tc>
          <w:tcPr>
            <w:tcW w:w="400" w:type="dxa"/>
            <w:shd w:val="clear" w:color="auto" w:fill="auto"/>
            <w:noWrap/>
            <w:vAlign w:val="bottom"/>
            <w:hideMark/>
          </w:tcPr>
          <w:p w14:paraId="3E792C0C" w14:textId="77777777" w:rsidR="008F0629" w:rsidRPr="00A64A46" w:rsidRDefault="008F0629" w:rsidP="003375D2">
            <w:r w:rsidRPr="00A64A46">
              <w:t>D</w:t>
            </w:r>
          </w:p>
        </w:tc>
        <w:tc>
          <w:tcPr>
            <w:tcW w:w="400" w:type="dxa"/>
            <w:shd w:val="clear" w:color="auto" w:fill="auto"/>
            <w:noWrap/>
            <w:vAlign w:val="bottom"/>
            <w:hideMark/>
          </w:tcPr>
          <w:p w14:paraId="499BA6C5" w14:textId="77777777" w:rsidR="008F0629" w:rsidRPr="00A64A46" w:rsidRDefault="008F0629" w:rsidP="003375D2">
            <w:r w:rsidRPr="00A64A46">
              <w:t>D</w:t>
            </w:r>
          </w:p>
        </w:tc>
        <w:tc>
          <w:tcPr>
            <w:tcW w:w="400" w:type="dxa"/>
            <w:shd w:val="clear" w:color="auto" w:fill="auto"/>
            <w:noWrap/>
            <w:vAlign w:val="bottom"/>
            <w:hideMark/>
          </w:tcPr>
          <w:p w14:paraId="7359A84F" w14:textId="77777777" w:rsidR="008F0629" w:rsidRPr="00A64A46" w:rsidRDefault="008F0629" w:rsidP="003375D2">
            <w:r w:rsidRPr="00A64A46">
              <w:t>C</w:t>
            </w:r>
          </w:p>
        </w:tc>
        <w:tc>
          <w:tcPr>
            <w:tcW w:w="400" w:type="dxa"/>
            <w:shd w:val="clear" w:color="auto" w:fill="auto"/>
            <w:noWrap/>
            <w:vAlign w:val="bottom"/>
            <w:hideMark/>
          </w:tcPr>
          <w:p w14:paraId="519AC93F" w14:textId="77777777" w:rsidR="008F0629" w:rsidRPr="00A64A46" w:rsidRDefault="008F0629" w:rsidP="003375D2">
            <w:r w:rsidRPr="00A64A46">
              <w:t>A</w:t>
            </w:r>
          </w:p>
        </w:tc>
        <w:tc>
          <w:tcPr>
            <w:tcW w:w="400" w:type="dxa"/>
            <w:shd w:val="clear" w:color="auto" w:fill="auto"/>
            <w:noWrap/>
            <w:vAlign w:val="bottom"/>
            <w:hideMark/>
          </w:tcPr>
          <w:p w14:paraId="3A275B1E" w14:textId="77777777" w:rsidR="008F0629" w:rsidRPr="00A64A46" w:rsidRDefault="008F0629" w:rsidP="003375D2">
            <w:r w:rsidRPr="00A64A46">
              <w:t>A</w:t>
            </w:r>
          </w:p>
        </w:tc>
        <w:tc>
          <w:tcPr>
            <w:tcW w:w="400" w:type="dxa"/>
            <w:shd w:val="clear" w:color="auto" w:fill="auto"/>
            <w:noWrap/>
            <w:vAlign w:val="bottom"/>
            <w:hideMark/>
          </w:tcPr>
          <w:p w14:paraId="12DF5096" w14:textId="77777777" w:rsidR="008F0629" w:rsidRPr="00A64A46" w:rsidRDefault="008F0629" w:rsidP="003375D2">
            <w:r w:rsidRPr="00A64A46">
              <w:t>A</w:t>
            </w:r>
          </w:p>
        </w:tc>
        <w:tc>
          <w:tcPr>
            <w:tcW w:w="400" w:type="dxa"/>
            <w:shd w:val="clear" w:color="auto" w:fill="auto"/>
            <w:noWrap/>
            <w:vAlign w:val="bottom"/>
            <w:hideMark/>
          </w:tcPr>
          <w:p w14:paraId="1C23574C" w14:textId="77777777" w:rsidR="008F0629" w:rsidRPr="00A64A46" w:rsidRDefault="008F0629" w:rsidP="003375D2">
            <w:r w:rsidRPr="00A64A46">
              <w:t>D</w:t>
            </w:r>
          </w:p>
        </w:tc>
        <w:tc>
          <w:tcPr>
            <w:tcW w:w="400" w:type="dxa"/>
            <w:shd w:val="clear" w:color="auto" w:fill="auto"/>
            <w:noWrap/>
            <w:vAlign w:val="bottom"/>
            <w:hideMark/>
          </w:tcPr>
          <w:p w14:paraId="12D8B90E" w14:textId="77777777" w:rsidR="008F0629" w:rsidRPr="00A64A46" w:rsidRDefault="008F0629" w:rsidP="003375D2">
            <w:r w:rsidRPr="00A64A46">
              <w:t>C</w:t>
            </w:r>
          </w:p>
        </w:tc>
        <w:tc>
          <w:tcPr>
            <w:tcW w:w="400" w:type="dxa"/>
            <w:shd w:val="clear" w:color="auto" w:fill="auto"/>
            <w:noWrap/>
            <w:vAlign w:val="bottom"/>
            <w:hideMark/>
          </w:tcPr>
          <w:p w14:paraId="1F401BA4" w14:textId="77777777" w:rsidR="008F0629" w:rsidRPr="00A64A46" w:rsidRDefault="008F0629" w:rsidP="003375D2">
            <w:r w:rsidRPr="00A64A46">
              <w:t>A</w:t>
            </w:r>
          </w:p>
        </w:tc>
        <w:tc>
          <w:tcPr>
            <w:tcW w:w="400" w:type="dxa"/>
            <w:shd w:val="clear" w:color="auto" w:fill="auto"/>
            <w:noWrap/>
            <w:vAlign w:val="bottom"/>
            <w:hideMark/>
          </w:tcPr>
          <w:p w14:paraId="797115FA" w14:textId="77777777" w:rsidR="008F0629" w:rsidRPr="00A64A46" w:rsidRDefault="008F0629" w:rsidP="003375D2">
            <w:r w:rsidRPr="00A64A46">
              <w:t>D</w:t>
            </w:r>
          </w:p>
        </w:tc>
        <w:tc>
          <w:tcPr>
            <w:tcW w:w="400" w:type="dxa"/>
            <w:shd w:val="clear" w:color="auto" w:fill="auto"/>
            <w:noWrap/>
            <w:vAlign w:val="bottom"/>
            <w:hideMark/>
          </w:tcPr>
          <w:p w14:paraId="026508E4" w14:textId="77777777" w:rsidR="008F0629" w:rsidRPr="00A64A46" w:rsidRDefault="008F0629" w:rsidP="003375D2">
            <w:r w:rsidRPr="00A64A46">
              <w:t>C</w:t>
            </w:r>
          </w:p>
        </w:tc>
        <w:tc>
          <w:tcPr>
            <w:tcW w:w="400" w:type="dxa"/>
            <w:shd w:val="clear" w:color="auto" w:fill="auto"/>
            <w:noWrap/>
            <w:vAlign w:val="bottom"/>
            <w:hideMark/>
          </w:tcPr>
          <w:p w14:paraId="7912CA0C" w14:textId="77777777" w:rsidR="008F0629" w:rsidRPr="00A64A46" w:rsidRDefault="008F0629" w:rsidP="003375D2">
            <w:r w:rsidRPr="00A64A46">
              <w:t>C</w:t>
            </w:r>
          </w:p>
        </w:tc>
        <w:tc>
          <w:tcPr>
            <w:tcW w:w="400" w:type="dxa"/>
            <w:shd w:val="clear" w:color="auto" w:fill="auto"/>
            <w:noWrap/>
            <w:vAlign w:val="bottom"/>
            <w:hideMark/>
          </w:tcPr>
          <w:p w14:paraId="60DE298B" w14:textId="77777777" w:rsidR="008F0629" w:rsidRPr="00A64A46" w:rsidRDefault="008F0629" w:rsidP="003375D2">
            <w:r w:rsidRPr="00A64A46">
              <w:t>C</w:t>
            </w:r>
          </w:p>
        </w:tc>
        <w:tc>
          <w:tcPr>
            <w:tcW w:w="400" w:type="dxa"/>
            <w:shd w:val="clear" w:color="auto" w:fill="auto"/>
            <w:noWrap/>
            <w:vAlign w:val="bottom"/>
            <w:hideMark/>
          </w:tcPr>
          <w:p w14:paraId="45EC9BBA" w14:textId="77777777" w:rsidR="008F0629" w:rsidRPr="00A64A46" w:rsidRDefault="008F0629" w:rsidP="003375D2">
            <w:r w:rsidRPr="00A64A46">
              <w:t>B</w:t>
            </w:r>
          </w:p>
        </w:tc>
        <w:tc>
          <w:tcPr>
            <w:tcW w:w="400" w:type="dxa"/>
            <w:shd w:val="clear" w:color="auto" w:fill="auto"/>
            <w:noWrap/>
            <w:vAlign w:val="bottom"/>
            <w:hideMark/>
          </w:tcPr>
          <w:p w14:paraId="211F0D6F" w14:textId="77777777" w:rsidR="008F0629" w:rsidRPr="00A64A46" w:rsidRDefault="008F0629" w:rsidP="003375D2">
            <w:r w:rsidRPr="00A64A46">
              <w:t>A</w:t>
            </w:r>
          </w:p>
        </w:tc>
        <w:tc>
          <w:tcPr>
            <w:tcW w:w="400" w:type="dxa"/>
            <w:shd w:val="clear" w:color="auto" w:fill="auto"/>
            <w:noWrap/>
            <w:vAlign w:val="bottom"/>
            <w:hideMark/>
          </w:tcPr>
          <w:p w14:paraId="3F530D27" w14:textId="77777777" w:rsidR="008F0629" w:rsidRPr="00A64A46" w:rsidRDefault="008F0629" w:rsidP="003375D2">
            <w:r w:rsidRPr="00A64A46">
              <w:t>D</w:t>
            </w:r>
          </w:p>
        </w:tc>
        <w:tc>
          <w:tcPr>
            <w:tcW w:w="400" w:type="dxa"/>
            <w:shd w:val="clear" w:color="auto" w:fill="auto"/>
            <w:noWrap/>
            <w:vAlign w:val="bottom"/>
            <w:hideMark/>
          </w:tcPr>
          <w:p w14:paraId="702C62FD" w14:textId="77777777" w:rsidR="008F0629" w:rsidRPr="00A64A46" w:rsidRDefault="008F0629" w:rsidP="003375D2">
            <w:r w:rsidRPr="00A64A46">
              <w:t>D</w:t>
            </w:r>
          </w:p>
        </w:tc>
        <w:tc>
          <w:tcPr>
            <w:tcW w:w="400" w:type="dxa"/>
            <w:shd w:val="clear" w:color="auto" w:fill="auto"/>
            <w:noWrap/>
            <w:vAlign w:val="bottom"/>
            <w:hideMark/>
          </w:tcPr>
          <w:p w14:paraId="71DE6B3C" w14:textId="77777777" w:rsidR="008F0629" w:rsidRPr="00A64A46" w:rsidRDefault="008F0629" w:rsidP="003375D2">
            <w:r w:rsidRPr="00A64A46">
              <w:t>S</w:t>
            </w:r>
          </w:p>
        </w:tc>
        <w:tc>
          <w:tcPr>
            <w:tcW w:w="400" w:type="dxa"/>
            <w:shd w:val="clear" w:color="auto" w:fill="auto"/>
            <w:noWrap/>
            <w:vAlign w:val="bottom"/>
            <w:hideMark/>
          </w:tcPr>
          <w:p w14:paraId="7CC4C937" w14:textId="77777777" w:rsidR="008F0629" w:rsidRPr="00A64A46" w:rsidRDefault="008F0629" w:rsidP="003375D2">
            <w:r w:rsidRPr="00A64A46">
              <w:t>S</w:t>
            </w:r>
          </w:p>
        </w:tc>
        <w:tc>
          <w:tcPr>
            <w:tcW w:w="400" w:type="dxa"/>
            <w:shd w:val="clear" w:color="auto" w:fill="auto"/>
            <w:noWrap/>
            <w:vAlign w:val="bottom"/>
            <w:hideMark/>
          </w:tcPr>
          <w:p w14:paraId="24683CE4" w14:textId="77777777" w:rsidR="008F0629" w:rsidRPr="00A64A46" w:rsidRDefault="008F0629" w:rsidP="003375D2">
            <w:r w:rsidRPr="00A64A46">
              <w:t>S</w:t>
            </w:r>
          </w:p>
        </w:tc>
        <w:tc>
          <w:tcPr>
            <w:tcW w:w="400" w:type="dxa"/>
            <w:shd w:val="clear" w:color="auto" w:fill="auto"/>
            <w:noWrap/>
            <w:vAlign w:val="bottom"/>
            <w:hideMark/>
          </w:tcPr>
          <w:p w14:paraId="4DF4BEAF" w14:textId="77777777" w:rsidR="008F0629" w:rsidRPr="00A64A46" w:rsidRDefault="008F0629" w:rsidP="003375D2">
            <w:r w:rsidRPr="00A64A46">
              <w:t>D</w:t>
            </w:r>
          </w:p>
        </w:tc>
        <w:tc>
          <w:tcPr>
            <w:tcW w:w="400" w:type="dxa"/>
            <w:shd w:val="clear" w:color="auto" w:fill="auto"/>
            <w:noWrap/>
            <w:vAlign w:val="bottom"/>
            <w:hideMark/>
          </w:tcPr>
          <w:p w14:paraId="414420D5" w14:textId="77777777" w:rsidR="008F0629" w:rsidRPr="00A64A46" w:rsidRDefault="008F0629" w:rsidP="003375D2">
            <w:r w:rsidRPr="00A64A46">
              <w:t>D</w:t>
            </w:r>
          </w:p>
        </w:tc>
        <w:tc>
          <w:tcPr>
            <w:tcW w:w="400" w:type="dxa"/>
            <w:shd w:val="clear" w:color="auto" w:fill="auto"/>
            <w:noWrap/>
            <w:vAlign w:val="bottom"/>
            <w:hideMark/>
          </w:tcPr>
          <w:p w14:paraId="6DAC5C60" w14:textId="77777777" w:rsidR="008F0629" w:rsidRPr="00A64A46" w:rsidRDefault="008F0629" w:rsidP="003375D2">
            <w:r w:rsidRPr="00A64A46">
              <w:t>S</w:t>
            </w:r>
          </w:p>
        </w:tc>
        <w:tc>
          <w:tcPr>
            <w:tcW w:w="400" w:type="dxa"/>
            <w:shd w:val="clear" w:color="auto" w:fill="auto"/>
            <w:noWrap/>
            <w:vAlign w:val="bottom"/>
            <w:hideMark/>
          </w:tcPr>
          <w:p w14:paraId="0860B648" w14:textId="77777777" w:rsidR="008F0629" w:rsidRPr="00A64A46" w:rsidRDefault="008F0629" w:rsidP="003375D2">
            <w:r w:rsidRPr="00A64A46">
              <w:t>D</w:t>
            </w:r>
          </w:p>
        </w:tc>
        <w:tc>
          <w:tcPr>
            <w:tcW w:w="400" w:type="dxa"/>
            <w:shd w:val="clear" w:color="auto" w:fill="auto"/>
            <w:noWrap/>
            <w:vAlign w:val="bottom"/>
            <w:hideMark/>
          </w:tcPr>
          <w:p w14:paraId="013D8EC0" w14:textId="77777777" w:rsidR="008F0629" w:rsidRPr="00A64A46" w:rsidRDefault="008F0629" w:rsidP="003375D2">
            <w:r w:rsidRPr="00A64A46">
              <w:t>D</w:t>
            </w:r>
          </w:p>
        </w:tc>
        <w:tc>
          <w:tcPr>
            <w:tcW w:w="400" w:type="dxa"/>
            <w:shd w:val="clear" w:color="auto" w:fill="auto"/>
            <w:noWrap/>
            <w:vAlign w:val="bottom"/>
            <w:hideMark/>
          </w:tcPr>
          <w:p w14:paraId="3199FDC5" w14:textId="77777777" w:rsidR="008F0629" w:rsidRPr="00A64A46" w:rsidRDefault="008F0629" w:rsidP="003375D2">
            <w:r w:rsidRPr="00A64A46">
              <w:t>S</w:t>
            </w:r>
          </w:p>
        </w:tc>
        <w:tc>
          <w:tcPr>
            <w:tcW w:w="400" w:type="dxa"/>
            <w:shd w:val="clear" w:color="auto" w:fill="auto"/>
            <w:noWrap/>
            <w:vAlign w:val="bottom"/>
            <w:hideMark/>
          </w:tcPr>
          <w:p w14:paraId="7BA933DF" w14:textId="77777777" w:rsidR="008F0629" w:rsidRPr="00A64A46" w:rsidRDefault="008F0629" w:rsidP="003375D2">
            <w:r w:rsidRPr="00A64A46">
              <w:t>D</w:t>
            </w:r>
          </w:p>
        </w:tc>
        <w:tc>
          <w:tcPr>
            <w:tcW w:w="400" w:type="dxa"/>
            <w:shd w:val="clear" w:color="auto" w:fill="auto"/>
            <w:noWrap/>
            <w:vAlign w:val="bottom"/>
            <w:hideMark/>
          </w:tcPr>
          <w:p w14:paraId="2537FE64" w14:textId="77777777" w:rsidR="008F0629" w:rsidRPr="00A64A46" w:rsidRDefault="008F0629" w:rsidP="003375D2">
            <w:r w:rsidRPr="00A64A46">
              <w:t>D</w:t>
            </w:r>
          </w:p>
        </w:tc>
        <w:tc>
          <w:tcPr>
            <w:tcW w:w="400" w:type="dxa"/>
            <w:shd w:val="clear" w:color="auto" w:fill="auto"/>
            <w:noWrap/>
            <w:vAlign w:val="bottom"/>
            <w:hideMark/>
          </w:tcPr>
          <w:p w14:paraId="702714AC" w14:textId="77777777" w:rsidR="008F0629" w:rsidRPr="00A64A46" w:rsidRDefault="008F0629" w:rsidP="003375D2">
            <w:r w:rsidRPr="00A64A46">
              <w:t>S</w:t>
            </w:r>
          </w:p>
        </w:tc>
        <w:tc>
          <w:tcPr>
            <w:tcW w:w="400" w:type="dxa"/>
            <w:shd w:val="clear" w:color="auto" w:fill="auto"/>
            <w:noWrap/>
            <w:vAlign w:val="bottom"/>
            <w:hideMark/>
          </w:tcPr>
          <w:p w14:paraId="2650FC3A" w14:textId="77777777" w:rsidR="008F0629" w:rsidRPr="00A64A46" w:rsidRDefault="008F0629" w:rsidP="003375D2">
            <w:r w:rsidRPr="00A64A46">
              <w:t>S</w:t>
            </w:r>
          </w:p>
        </w:tc>
        <w:tc>
          <w:tcPr>
            <w:tcW w:w="400" w:type="dxa"/>
            <w:shd w:val="clear" w:color="auto" w:fill="auto"/>
            <w:noWrap/>
            <w:vAlign w:val="bottom"/>
            <w:hideMark/>
          </w:tcPr>
          <w:p w14:paraId="0BE90CB9" w14:textId="77777777" w:rsidR="008F0629" w:rsidRPr="00A64A46" w:rsidRDefault="008F0629" w:rsidP="003375D2">
            <w:r w:rsidRPr="00A64A46">
              <w:t>D</w:t>
            </w:r>
          </w:p>
        </w:tc>
        <w:tc>
          <w:tcPr>
            <w:tcW w:w="400" w:type="dxa"/>
            <w:shd w:val="clear" w:color="auto" w:fill="auto"/>
            <w:noWrap/>
            <w:vAlign w:val="bottom"/>
            <w:hideMark/>
          </w:tcPr>
          <w:p w14:paraId="0699CBE9" w14:textId="77777777" w:rsidR="008F0629" w:rsidRPr="00A64A46" w:rsidRDefault="008F0629" w:rsidP="003375D2">
            <w:r w:rsidRPr="00A64A46">
              <w:t>S</w:t>
            </w:r>
          </w:p>
        </w:tc>
        <w:tc>
          <w:tcPr>
            <w:tcW w:w="400" w:type="dxa"/>
            <w:shd w:val="clear" w:color="auto" w:fill="auto"/>
            <w:noWrap/>
            <w:vAlign w:val="bottom"/>
            <w:hideMark/>
          </w:tcPr>
          <w:p w14:paraId="55304DAF" w14:textId="77777777" w:rsidR="008F0629" w:rsidRPr="00A64A46" w:rsidRDefault="008F0629" w:rsidP="003375D2">
            <w:r w:rsidRPr="00A64A46">
              <w:t>D</w:t>
            </w:r>
          </w:p>
        </w:tc>
        <w:tc>
          <w:tcPr>
            <w:tcW w:w="400" w:type="dxa"/>
            <w:shd w:val="clear" w:color="auto" w:fill="auto"/>
            <w:noWrap/>
            <w:vAlign w:val="bottom"/>
            <w:hideMark/>
          </w:tcPr>
          <w:p w14:paraId="39211A93" w14:textId="77777777" w:rsidR="008F0629" w:rsidRPr="00A64A46" w:rsidRDefault="008F0629" w:rsidP="003375D2">
            <w:r w:rsidRPr="00A64A46">
              <w:t>6</w:t>
            </w:r>
          </w:p>
        </w:tc>
        <w:tc>
          <w:tcPr>
            <w:tcW w:w="400" w:type="dxa"/>
            <w:shd w:val="clear" w:color="auto" w:fill="auto"/>
            <w:noWrap/>
            <w:vAlign w:val="bottom"/>
            <w:hideMark/>
          </w:tcPr>
          <w:p w14:paraId="460557BD" w14:textId="77777777" w:rsidR="008F0629" w:rsidRPr="00A64A46" w:rsidRDefault="008F0629" w:rsidP="003375D2">
            <w:r w:rsidRPr="00A64A46">
              <w:t>6</w:t>
            </w:r>
          </w:p>
        </w:tc>
        <w:tc>
          <w:tcPr>
            <w:tcW w:w="400" w:type="dxa"/>
            <w:shd w:val="clear" w:color="auto" w:fill="auto"/>
            <w:noWrap/>
            <w:vAlign w:val="bottom"/>
            <w:hideMark/>
          </w:tcPr>
          <w:p w14:paraId="5603BB6F" w14:textId="77777777" w:rsidR="008F0629" w:rsidRPr="00A64A46" w:rsidRDefault="008F0629" w:rsidP="003375D2">
            <w:r w:rsidRPr="00A64A46">
              <w:t>2.2</w:t>
            </w:r>
          </w:p>
        </w:tc>
        <w:tc>
          <w:tcPr>
            <w:tcW w:w="400" w:type="dxa"/>
            <w:shd w:val="clear" w:color="auto" w:fill="auto"/>
            <w:noWrap/>
            <w:vAlign w:val="bottom"/>
            <w:hideMark/>
          </w:tcPr>
          <w:p w14:paraId="683A7FFE" w14:textId="77777777" w:rsidR="008F0629" w:rsidRPr="00A64A46" w:rsidRDefault="008F0629" w:rsidP="003375D2">
            <w:r w:rsidRPr="00A64A46">
              <w:t>19</w:t>
            </w:r>
          </w:p>
        </w:tc>
        <w:tc>
          <w:tcPr>
            <w:tcW w:w="400" w:type="dxa"/>
            <w:shd w:val="clear" w:color="auto" w:fill="auto"/>
            <w:noWrap/>
            <w:vAlign w:val="bottom"/>
            <w:hideMark/>
          </w:tcPr>
          <w:p w14:paraId="274D17FB" w14:textId="77777777" w:rsidR="008F0629" w:rsidRPr="00A64A46" w:rsidRDefault="008F0629" w:rsidP="003375D2">
            <w:r w:rsidRPr="00A64A46">
              <w:t>100</w:t>
            </w:r>
          </w:p>
        </w:tc>
        <w:tc>
          <w:tcPr>
            <w:tcW w:w="400" w:type="dxa"/>
            <w:shd w:val="clear" w:color="auto" w:fill="auto"/>
            <w:noWrap/>
            <w:vAlign w:val="bottom"/>
            <w:hideMark/>
          </w:tcPr>
          <w:p w14:paraId="539DB074" w14:textId="77777777" w:rsidR="008F0629" w:rsidRPr="00A64A46" w:rsidRDefault="008F0629" w:rsidP="003375D2">
            <w:r w:rsidRPr="00A64A46">
              <w:t>40</w:t>
            </w:r>
          </w:p>
        </w:tc>
      </w:tr>
    </w:tbl>
    <w:p w14:paraId="560D9291" w14:textId="77777777" w:rsidR="008F0629" w:rsidRPr="00A64A46" w:rsidRDefault="008F0629">
      <w:pPr>
        <w:jc w:val="center"/>
      </w:pPr>
    </w:p>
    <w:p w14:paraId="0E62853B" w14:textId="77777777" w:rsidR="003375D2" w:rsidRPr="00A64A46" w:rsidRDefault="003375D2" w:rsidP="003375D2">
      <w:pPr>
        <w:tabs>
          <w:tab w:val="left" w:pos="283"/>
          <w:tab w:val="left" w:pos="2835"/>
          <w:tab w:val="left" w:pos="5386"/>
          <w:tab w:val="left" w:pos="7937"/>
        </w:tabs>
        <w:spacing w:line="312" w:lineRule="auto"/>
        <w:jc w:val="both"/>
        <w:rPr>
          <w:b/>
          <w:bCs/>
          <w:iCs/>
          <w:noProof/>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66995839"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40705207" w14:textId="0CACD206"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8</w:t>
            </w:r>
          </w:p>
        </w:tc>
        <w:tc>
          <w:tcPr>
            <w:tcW w:w="6184" w:type="dxa"/>
            <w:tcBorders>
              <w:top w:val="single" w:sz="24" w:space="0" w:color="0070C0"/>
              <w:left w:val="single" w:sz="24" w:space="0" w:color="0070C0"/>
              <w:bottom w:val="single" w:sz="24" w:space="0" w:color="0070C0"/>
              <w:right w:val="single" w:sz="24" w:space="0" w:color="0070C0"/>
            </w:tcBorders>
            <w:hideMark/>
          </w:tcPr>
          <w:p w14:paraId="3007A884"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30D89EDB"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0152F54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749DD397" w14:textId="77777777" w:rsidR="003375D2" w:rsidRPr="00A64A46" w:rsidRDefault="003375D2" w:rsidP="003375D2">
      <w:pPr>
        <w:tabs>
          <w:tab w:val="left" w:pos="283"/>
          <w:tab w:val="left" w:pos="2835"/>
          <w:tab w:val="left" w:pos="5386"/>
          <w:tab w:val="left" w:pos="7937"/>
        </w:tabs>
        <w:spacing w:line="312" w:lineRule="auto"/>
        <w:jc w:val="both"/>
        <w:rPr>
          <w:b/>
          <w:bCs/>
          <w:iCs/>
          <w:noProof/>
        </w:rPr>
      </w:pPr>
    </w:p>
    <w:p w14:paraId="68123424" w14:textId="77777777" w:rsidR="008F0629" w:rsidRPr="00A64A46" w:rsidRDefault="008F0629" w:rsidP="003375D2">
      <w:pPr>
        <w:tabs>
          <w:tab w:val="left" w:pos="283"/>
          <w:tab w:val="left" w:pos="2835"/>
          <w:tab w:val="left" w:pos="5386"/>
          <w:tab w:val="left" w:pos="7937"/>
        </w:tabs>
        <w:spacing w:line="312" w:lineRule="auto"/>
        <w:jc w:val="both"/>
        <w:rPr>
          <w:iCs/>
          <w:noProof/>
          <w:lang w:val="vi-VN"/>
        </w:rPr>
      </w:pPr>
      <w:r w:rsidRPr="00A64A46">
        <w:rPr>
          <w:b/>
          <w:bCs/>
          <w:iCs/>
          <w:noProof/>
        </w:rPr>
        <w:t xml:space="preserve">Cho biết: </w:t>
      </w:r>
      <w:r w:rsidRPr="00A64A46">
        <w:rPr>
          <w:iCs/>
          <w:noProof/>
        </w:rPr>
        <w:t xml:space="preserve">π = 3,14; </w:t>
      </w:r>
      <w:r w:rsidRPr="00A64A46">
        <w:rPr>
          <w:i/>
          <w:noProof/>
        </w:rPr>
        <w:t>T</w:t>
      </w:r>
      <w:r w:rsidRPr="00A64A46">
        <w:rPr>
          <w:iCs/>
          <w:noProof/>
        </w:rPr>
        <w:t xml:space="preserve"> (K) = </w:t>
      </w:r>
      <w:r w:rsidRPr="00A64A46">
        <w:rPr>
          <w:i/>
          <w:noProof/>
        </w:rPr>
        <w:t>t</w:t>
      </w:r>
      <w:r w:rsidRPr="00A64A46">
        <w:rPr>
          <w:iCs/>
          <w:noProof/>
        </w:rPr>
        <w:t xml:space="preserve"> (°C) +273; </w:t>
      </w:r>
      <w:r w:rsidRPr="00A64A46">
        <w:rPr>
          <w:i/>
          <w:noProof/>
        </w:rPr>
        <w:t>R</w:t>
      </w:r>
      <w:r w:rsidRPr="00A64A46">
        <w:rPr>
          <w:iCs/>
          <w:noProof/>
        </w:rPr>
        <w:t xml:space="preserve"> = 8,31 J.mol</w:t>
      </w:r>
      <w:r w:rsidRPr="00A64A46">
        <w:rPr>
          <w:iCs/>
          <w:noProof/>
          <w:vertAlign w:val="superscript"/>
        </w:rPr>
        <w:t>-1</w:t>
      </w:r>
      <w:r w:rsidRPr="00A64A46">
        <w:rPr>
          <w:iCs/>
          <w:noProof/>
        </w:rPr>
        <w:t>.K</w:t>
      </w:r>
      <w:r w:rsidRPr="00A64A46">
        <w:rPr>
          <w:iCs/>
          <w:noProof/>
          <w:vertAlign w:val="superscript"/>
        </w:rPr>
        <w:t>-1</w:t>
      </w:r>
      <w:r w:rsidRPr="00A64A46">
        <w:rPr>
          <w:iCs/>
          <w:noProof/>
        </w:rPr>
        <w:t>; N</w:t>
      </w:r>
      <w:r w:rsidRPr="00A64A46">
        <w:rPr>
          <w:iCs/>
          <w:noProof/>
          <w:vertAlign w:val="subscript"/>
        </w:rPr>
        <w:t>A</w:t>
      </w:r>
      <w:r w:rsidRPr="00A64A46">
        <w:rPr>
          <w:iCs/>
          <w:noProof/>
        </w:rPr>
        <w:t xml:space="preserve"> = 6,02.10</w:t>
      </w:r>
      <w:r w:rsidRPr="00A64A46">
        <w:rPr>
          <w:iCs/>
          <w:noProof/>
          <w:vertAlign w:val="superscript"/>
        </w:rPr>
        <w:t xml:space="preserve">23 </w:t>
      </w:r>
      <w:r w:rsidRPr="00A64A46">
        <w:rPr>
          <w:iCs/>
          <w:noProof/>
        </w:rPr>
        <w:t xml:space="preserve">hạt/mol. </w:t>
      </w:r>
    </w:p>
    <w:p w14:paraId="1D6732CE" w14:textId="77777777" w:rsidR="008F0629" w:rsidRPr="00A64A46" w:rsidRDefault="008F0629" w:rsidP="003375D2">
      <w:pPr>
        <w:pStyle w:val="Normal0"/>
        <w:jc w:val="both"/>
        <w:rPr>
          <w:rFonts w:hint="default"/>
          <w:b/>
          <w:bCs/>
          <w:kern w:val="2"/>
          <w:lang w:val="vi-VN"/>
        </w:rPr>
      </w:pPr>
      <w:r w:rsidRPr="00A64A46">
        <w:rPr>
          <w:rFonts w:eastAsia="Times New Roman" w:hint="default"/>
          <w:b/>
          <w:bCs/>
          <w:kern w:val="2"/>
          <w:lang w:val="vi-VN"/>
        </w:rPr>
        <w:t xml:space="preserve">PHẦN I. CÂU TRẮC NGHIỆM NHIỀU PHƯƠNG ÁN LỰA CHỌN. </w:t>
      </w:r>
    </w:p>
    <w:p w14:paraId="1B14C7A1" w14:textId="77777777" w:rsidR="008F0629" w:rsidRPr="00A64A46" w:rsidRDefault="008F0629" w:rsidP="003375D2">
      <w:pPr>
        <w:pStyle w:val="Normal0"/>
        <w:jc w:val="both"/>
        <w:rPr>
          <w:rFonts w:hint="default"/>
          <w:b/>
          <w:bCs/>
          <w:kern w:val="2"/>
          <w:lang w:val="vi-VN"/>
        </w:rPr>
      </w:pPr>
      <w:r w:rsidRPr="00A64A46">
        <w:rPr>
          <w:rFonts w:eastAsia="Times New Roman" w:hint="default"/>
          <w:b/>
          <w:bCs/>
          <w:kern w:val="2"/>
          <w:lang w:val="vi-VN"/>
        </w:rPr>
        <w:t>Thí sinh trả lời từ câu 1 đến câu 18. Mỗi câu thí sinh chỉ chọn một phương án.</w:t>
      </w:r>
    </w:p>
    <w:p w14:paraId="073B2736" w14:textId="77777777" w:rsidR="008F0629" w:rsidRPr="00A64A46" w:rsidRDefault="008F0629" w:rsidP="003375D2">
      <w:pPr>
        <w:pStyle w:val="Normal0"/>
        <w:jc w:val="both"/>
        <w:rPr>
          <w:rFonts w:hint="default"/>
          <w:kern w:val="2"/>
          <w:lang w:val="vi-VN" w:bidi="en-US"/>
        </w:rPr>
      </w:pPr>
      <w:r w:rsidRPr="00B33E10">
        <w:rPr>
          <w:rFonts w:eastAsia="Times New Roman" w:hint="default"/>
          <w:b/>
          <w:color w:val="C00000"/>
        </w:rPr>
        <w:t>Câu 1.</w:t>
      </w:r>
      <w:r w:rsidRPr="00A64A46">
        <w:rPr>
          <w:rFonts w:eastAsia="Times New Roman" w:hint="default"/>
          <w:b/>
        </w:rPr>
        <w:t xml:space="preserve"> </w:t>
      </w:r>
      <w:r w:rsidRPr="00A64A46">
        <w:rPr>
          <w:rFonts w:hint="default"/>
          <w:bCs/>
          <w:kern w:val="2"/>
          <w:lang w:val="vi-VN"/>
        </w:rPr>
        <w:t xml:space="preserve">Một khối khí lí tưởng có nhiệt độ </w:t>
      </w:r>
      <w:r w:rsidRPr="00A64A46">
        <w:rPr>
          <w:rFonts w:hint="default"/>
          <w:noProof/>
          <w:position w:val="-10"/>
        </w:rPr>
        <w:object w:dxaOrig="812" w:dyaOrig="310" w14:anchorId="2E3A3A04">
          <v:shape id="_x0000_i1182" type="#_x0000_t75" alt="" style="width:40.5pt;height:15.75pt;mso-width-percent:0;mso-height-percent:0;mso-width-percent:0;mso-height-percent:0" o:ole="">
            <v:imagedata r:id="rId410" o:title=""/>
          </v:shape>
          <o:OLEObject Type="Embed" ProgID="Equation.DSMT4" ShapeID="_x0000_i1182" DrawAspect="Content" ObjectID="_1824321544" r:id="rId411"/>
        </w:object>
      </w:r>
      <w:r w:rsidRPr="00A64A46">
        <w:rPr>
          <w:rFonts w:hint="default"/>
          <w:kern w:val="2"/>
          <w:lang w:val="vi-VN"/>
        </w:rPr>
        <w:t xml:space="preserve">. Lấy hằng số </w:t>
      </w:r>
      <w:r w:rsidRPr="00A64A46">
        <w:rPr>
          <w:rFonts w:hint="default"/>
          <w:bCs/>
          <w:kern w:val="2"/>
          <w:lang w:val="vi-VN"/>
        </w:rPr>
        <w:t>Boltzmann k = 1,38.10</w:t>
      </w:r>
      <w:r w:rsidRPr="00A64A46">
        <w:rPr>
          <w:rFonts w:hint="default"/>
          <w:bCs/>
          <w:kern w:val="2"/>
          <w:vertAlign w:val="superscript"/>
          <w:lang w:val="vi-VN"/>
        </w:rPr>
        <w:t>-23</w:t>
      </w:r>
      <w:r w:rsidRPr="00A64A46">
        <w:rPr>
          <w:rFonts w:hint="default"/>
          <w:bCs/>
          <w:kern w:val="2"/>
          <w:lang w:val="vi-VN"/>
        </w:rPr>
        <w:t xml:space="preserve"> J/K; </w:t>
      </w:r>
      <w:r w:rsidRPr="00A64A46">
        <w:rPr>
          <w:rFonts w:hint="default"/>
          <w:noProof/>
          <w:position w:val="-10"/>
        </w:rPr>
        <w:object w:dxaOrig="1700" w:dyaOrig="371" w14:anchorId="0AD06C6B">
          <v:shape id="_x0000_i1183" type="#_x0000_t75" alt="" style="width:84.75pt;height:18.75pt;mso-width-percent:0;mso-height-percent:0;mso-width-percent:0;mso-height-percent:0" o:ole="">
            <v:imagedata r:id="rId412" o:title=""/>
          </v:shape>
          <o:OLEObject Type="Embed" ProgID="Equation.DSMT4" ShapeID="_x0000_i1183" DrawAspect="Content" ObjectID="_1824321545" r:id="rId413"/>
        </w:object>
      </w:r>
      <w:r w:rsidRPr="00A64A46">
        <w:rPr>
          <w:rFonts w:hint="default"/>
          <w:kern w:val="2"/>
          <w:lang w:val="vi-VN"/>
        </w:rPr>
        <w:t xml:space="preserve"> Động năng tịnh tiến trung bình của các phân tử khí bằng</w:t>
      </w:r>
    </w:p>
    <w:p w14:paraId="035BED2E"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rFonts w:eastAsia="Arial"/>
          <w:noProof/>
          <w:position w:val="-10"/>
        </w:rPr>
        <w:object w:dxaOrig="707" w:dyaOrig="310" w14:anchorId="78DC0ADA">
          <v:shape id="_x0000_i1184" type="#_x0000_t75" alt="" style="width:35.25pt;height:15.75pt;mso-width-percent:0;mso-height-percent:0;mso-width-percent:0;mso-height-percent:0" o:ole="">
            <v:imagedata r:id="rId414" o:title=""/>
          </v:shape>
          <o:OLEObject Type="Embed" ProgID="Equation.DSMT4" ShapeID="_x0000_i1184" DrawAspect="Content" ObjectID="_1824321546" r:id="rId415"/>
        </w:object>
      </w:r>
      <w:r w:rsidRPr="00A64A46">
        <w:rPr>
          <w:b/>
        </w:rPr>
        <w:tab/>
      </w:r>
      <w:r w:rsidRPr="00B33E10">
        <w:rPr>
          <w:b/>
          <w:color w:val="0070C0"/>
        </w:rPr>
        <w:t xml:space="preserve">B. </w:t>
      </w:r>
      <w:r w:rsidRPr="00A64A46">
        <w:rPr>
          <w:rFonts w:eastAsia="Arial"/>
          <w:noProof/>
          <w:position w:val="-10"/>
        </w:rPr>
        <w:object w:dxaOrig="859" w:dyaOrig="310" w14:anchorId="2C994010">
          <v:shape id="_x0000_i1185" type="#_x0000_t75" alt="" style="width:42.75pt;height:15.75pt;mso-width-percent:0;mso-height-percent:0;mso-width-percent:0;mso-height-percent:0" o:ole="">
            <v:imagedata r:id="rId416" o:title=""/>
          </v:shape>
          <o:OLEObject Type="Embed" ProgID="Equation.DSMT4" ShapeID="_x0000_i1185" DrawAspect="Content" ObjectID="_1824321547" r:id="rId417"/>
        </w:object>
      </w:r>
      <w:r w:rsidRPr="00A64A46">
        <w:rPr>
          <w:b/>
        </w:rPr>
        <w:tab/>
      </w:r>
      <w:r w:rsidRPr="00B33E10">
        <w:rPr>
          <w:b/>
          <w:color w:val="0070C0"/>
        </w:rPr>
        <w:t xml:space="preserve">C. </w:t>
      </w:r>
      <w:r w:rsidRPr="00A64A46">
        <w:rPr>
          <w:rFonts w:eastAsia="Arial"/>
          <w:noProof/>
          <w:position w:val="-10"/>
        </w:rPr>
        <w:object w:dxaOrig="859" w:dyaOrig="310" w14:anchorId="0E3B6AD3">
          <v:shape id="_x0000_i1186" type="#_x0000_t75" alt="" style="width:42.75pt;height:15.75pt;mso-width-percent:0;mso-height-percent:0;mso-width-percent:0;mso-height-percent:0" o:ole="">
            <v:imagedata r:id="rId418" o:title=""/>
          </v:shape>
          <o:OLEObject Type="Embed" ProgID="Equation.DSMT4" ShapeID="_x0000_i1186" DrawAspect="Content" ObjectID="_1824321548" r:id="rId419"/>
        </w:object>
      </w:r>
      <w:r w:rsidRPr="00A64A46">
        <w:rPr>
          <w:b/>
        </w:rPr>
        <w:tab/>
      </w:r>
      <w:r w:rsidRPr="00B33E10">
        <w:rPr>
          <w:b/>
          <w:color w:val="0070C0"/>
        </w:rPr>
        <w:t xml:space="preserve">D. </w:t>
      </w:r>
      <w:r w:rsidRPr="00A64A46">
        <w:rPr>
          <w:rFonts w:eastAsia="Arial"/>
          <w:noProof/>
          <w:position w:val="-10"/>
        </w:rPr>
        <w:object w:dxaOrig="812" w:dyaOrig="310" w14:anchorId="187DDF4C">
          <v:shape id="_x0000_i1187" type="#_x0000_t75" alt="" style="width:40.5pt;height:15.75pt;mso-width-percent:0;mso-height-percent:0;mso-width-percent:0;mso-height-percent:0" o:ole="">
            <v:imagedata r:id="rId420" o:title=""/>
          </v:shape>
          <o:OLEObject Type="Embed" ProgID="Equation.DSMT4" ShapeID="_x0000_i1187" DrawAspect="Content" ObjectID="_1824321549" r:id="rId421"/>
        </w:object>
      </w:r>
    </w:p>
    <w:p w14:paraId="78A6B7C7" w14:textId="77777777" w:rsidR="008F0629" w:rsidRPr="00A64A46" w:rsidRDefault="008F0629" w:rsidP="003375D2">
      <w:pPr>
        <w:pStyle w:val="Normal0"/>
        <w:jc w:val="both"/>
        <w:rPr>
          <w:rFonts w:hint="default"/>
          <w:b/>
          <w:kern w:val="2"/>
          <w:lang w:val="vi-VN"/>
        </w:rPr>
      </w:pPr>
      <w:r w:rsidRPr="00B33E10">
        <w:rPr>
          <w:rFonts w:eastAsia="Times New Roman" w:hint="default"/>
          <w:b/>
          <w:color w:val="C00000"/>
        </w:rPr>
        <w:t>Câu 2.</w:t>
      </w:r>
      <w:r w:rsidRPr="00A64A46">
        <w:rPr>
          <w:rFonts w:eastAsia="Times New Roman" w:hint="default"/>
          <w:b/>
        </w:rPr>
        <w:t xml:space="preserve"> </w:t>
      </w:r>
      <w:r w:rsidRPr="00A64A46">
        <w:rPr>
          <w:rFonts w:hint="default"/>
          <w:bCs/>
          <w:kern w:val="2"/>
          <w:lang w:val="vi-VN"/>
        </w:rPr>
        <w:t>Một khối lượng khí lí tưởng xác định biến đổi trạng thái sao cho thể tích không đổi. Gọi</w:t>
      </w:r>
      <w:r w:rsidRPr="00A64A46">
        <w:rPr>
          <w:rFonts w:hint="default"/>
          <w:b/>
          <w:kern w:val="2"/>
          <w:lang w:val="vi-VN"/>
        </w:rPr>
        <w:t xml:space="preserve"> </w:t>
      </w:r>
      <w:r w:rsidRPr="00A64A46">
        <w:rPr>
          <w:rFonts w:hint="default"/>
          <w:noProof/>
          <w:position w:val="-12"/>
        </w:rPr>
        <w:object w:dxaOrig="840" w:dyaOrig="371" w14:anchorId="2FEC1464">
          <v:shape id="_x0000_i1188" type="#_x0000_t75" alt="" style="width:42pt;height:18.75pt;mso-width-percent:0;mso-height-percent:0;mso-width-percent:0;mso-height-percent:0" o:ole="">
            <v:imagedata r:id="rId422" o:title=""/>
          </v:shape>
          <o:OLEObject Type="Embed" ProgID="Equation.DSMT4" ShapeID="_x0000_i1188" DrawAspect="Content" ObjectID="_1824321550" r:id="rId423"/>
        </w:object>
      </w:r>
      <w:r w:rsidRPr="00A64A46">
        <w:rPr>
          <w:rFonts w:hint="default"/>
          <w:kern w:val="2"/>
          <w:lang w:val="vi-VN"/>
        </w:rPr>
        <w:t xml:space="preserve"> lần lượt là áp suất, thể tích, nhiệt độ ở trạng thái 1; </w:t>
      </w:r>
      <w:r w:rsidRPr="00A64A46">
        <w:rPr>
          <w:rFonts w:hint="default"/>
          <w:noProof/>
          <w:position w:val="-12"/>
        </w:rPr>
        <w:object w:dxaOrig="929" w:dyaOrig="371" w14:anchorId="0ED7197F">
          <v:shape id="_x0000_i1189" type="#_x0000_t75" alt="" style="width:46.5pt;height:18.75pt;mso-width-percent:0;mso-height-percent:0;mso-width-percent:0;mso-height-percent:0" o:ole="">
            <v:imagedata r:id="rId424" o:title=""/>
          </v:shape>
          <o:OLEObject Type="Embed" ProgID="Equation.DSMT4" ShapeID="_x0000_i1189" DrawAspect="Content" ObjectID="_1824321551" r:id="rId425"/>
        </w:object>
      </w:r>
      <w:r w:rsidRPr="00A64A46">
        <w:rPr>
          <w:rFonts w:hint="default"/>
          <w:kern w:val="2"/>
          <w:lang w:val="vi-VN"/>
        </w:rPr>
        <w:t xml:space="preserve"> lần lượt là áp suất, thể tích, nhiệt độ ở trạng thái 2. Hệ thức đúng là</w:t>
      </w:r>
    </w:p>
    <w:p w14:paraId="2EE544BB"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rFonts w:eastAsia="Arial"/>
          <w:noProof/>
          <w:position w:val="-12"/>
        </w:rPr>
        <w:object w:dxaOrig="1183" w:dyaOrig="371" w14:anchorId="6CF9D674">
          <v:shape id="_x0000_i1190" type="#_x0000_t75" alt="" style="width:59.25pt;height:18.75pt;mso-width-percent:0;mso-height-percent:0;mso-width-percent:0;mso-height-percent:0" o:ole="">
            <v:imagedata r:id="rId426" o:title=""/>
          </v:shape>
          <o:OLEObject Type="Embed" ProgID="Equation.DSMT4" ShapeID="_x0000_i1190" DrawAspect="Content" ObjectID="_1824321552" r:id="rId427"/>
        </w:object>
      </w:r>
      <w:r w:rsidRPr="00A64A46">
        <w:t>.</w:t>
      </w:r>
      <w:r w:rsidRPr="00A64A46">
        <w:rPr>
          <w:b/>
        </w:rPr>
        <w:tab/>
      </w:r>
      <w:r w:rsidRPr="00B33E10">
        <w:rPr>
          <w:b/>
          <w:color w:val="0070C0"/>
        </w:rPr>
        <w:t xml:space="preserve">B. </w:t>
      </w:r>
      <w:r w:rsidRPr="00A64A46">
        <w:rPr>
          <w:rFonts w:eastAsia="Arial"/>
          <w:noProof/>
          <w:position w:val="-30"/>
        </w:rPr>
        <w:object w:dxaOrig="779" w:dyaOrig="660" w14:anchorId="47A51E9F">
          <v:shape id="_x0000_i1191" type="#_x0000_t75" alt="" style="width:39pt;height:33pt;mso-width-percent:0;mso-height-percent:0;mso-width-percent:0;mso-height-percent:0" o:ole="">
            <v:imagedata r:id="rId428" o:title=""/>
          </v:shape>
          <o:OLEObject Type="Embed" ProgID="Equation.DSMT4" ShapeID="_x0000_i1191" DrawAspect="Content" ObjectID="_1824321553" r:id="rId429"/>
        </w:object>
      </w:r>
      <w:r w:rsidRPr="00A64A46">
        <w:t>.</w:t>
      </w:r>
      <w:r w:rsidRPr="00A64A46">
        <w:rPr>
          <w:b/>
        </w:rPr>
        <w:t xml:space="preserve"> </w:t>
      </w:r>
      <w:r w:rsidRPr="00A64A46">
        <w:rPr>
          <w:b/>
        </w:rPr>
        <w:tab/>
      </w:r>
      <w:r w:rsidRPr="00B33E10">
        <w:rPr>
          <w:b/>
          <w:color w:val="0070C0"/>
        </w:rPr>
        <w:t xml:space="preserve">C. </w:t>
      </w:r>
      <w:r w:rsidRPr="00A64A46">
        <w:rPr>
          <w:rFonts w:eastAsia="Arial"/>
          <w:noProof/>
          <w:position w:val="-30"/>
        </w:rPr>
        <w:object w:dxaOrig="862" w:dyaOrig="660" w14:anchorId="2494849E">
          <v:shape id="_x0000_i1192" type="#_x0000_t75" alt="" style="width:42.75pt;height:33pt;mso-width-percent:0;mso-height-percent:0;mso-width-percent:0;mso-height-percent:0" o:ole="">
            <v:imagedata r:id="rId430" o:title=""/>
          </v:shape>
          <o:OLEObject Type="Embed" ProgID="Equation.DSMT4" ShapeID="_x0000_i1192" DrawAspect="Content" ObjectID="_1824321554" r:id="rId431"/>
        </w:object>
      </w:r>
      <w:r w:rsidRPr="00A64A46">
        <w:t>.</w:t>
      </w:r>
      <w:r w:rsidRPr="00A64A46">
        <w:rPr>
          <w:b/>
        </w:rPr>
        <w:t xml:space="preserve"> </w:t>
      </w:r>
      <w:r w:rsidRPr="00A64A46">
        <w:rPr>
          <w:b/>
        </w:rPr>
        <w:tab/>
      </w:r>
      <w:r w:rsidRPr="00B33E10">
        <w:rPr>
          <w:b/>
          <w:color w:val="0070C0"/>
        </w:rPr>
        <w:t xml:space="preserve">D. </w:t>
      </w:r>
      <w:r w:rsidRPr="00A64A46">
        <w:rPr>
          <w:rFonts w:eastAsia="Arial"/>
          <w:noProof/>
          <w:position w:val="-12"/>
        </w:rPr>
        <w:object w:dxaOrig="1183" w:dyaOrig="371" w14:anchorId="70B0667B">
          <v:shape id="_x0000_i1193" type="#_x0000_t75" alt="" style="width:59.25pt;height:18.75pt;mso-width-percent:0;mso-height-percent:0;mso-width-percent:0;mso-height-percent:0" o:ole="">
            <v:imagedata r:id="rId432" o:title=""/>
          </v:shape>
          <o:OLEObject Type="Embed" ProgID="Equation.DSMT4" ShapeID="_x0000_i1193" DrawAspect="Content" ObjectID="_1824321555" r:id="rId433"/>
        </w:object>
      </w:r>
      <w:r w:rsidRPr="00A64A46">
        <w:t>.</w:t>
      </w:r>
      <w:r w:rsidRPr="00A64A46">
        <w:rPr>
          <w:b/>
        </w:rPr>
        <w:t xml:space="preserve"> </w:t>
      </w:r>
    </w:p>
    <w:p w14:paraId="2C8A8217"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3.</w:t>
      </w:r>
      <w:r w:rsidRPr="00A64A46">
        <w:rPr>
          <w:rFonts w:eastAsia="Times New Roman" w:hint="default"/>
          <w:b/>
        </w:rPr>
        <w:t xml:space="preserve"> </w:t>
      </w:r>
      <w:r w:rsidRPr="00A64A46">
        <w:rPr>
          <w:rFonts w:hint="default"/>
          <w:kern w:val="2"/>
          <w:lang w:val="vi-VN"/>
        </w:rPr>
        <w:t xml:space="preserve">Quy tắc nào sau đây </w:t>
      </w:r>
      <w:r w:rsidRPr="00A64A46">
        <w:rPr>
          <w:rFonts w:hint="default"/>
          <w:b/>
          <w:bCs/>
          <w:kern w:val="2"/>
          <w:lang w:val="vi-VN"/>
        </w:rPr>
        <w:t>không đúng</w:t>
      </w:r>
      <w:r w:rsidRPr="00A64A46">
        <w:rPr>
          <w:rFonts w:hint="default"/>
          <w:kern w:val="2"/>
          <w:lang w:val="vi-VN"/>
        </w:rPr>
        <w:t xml:space="preserve"> để đảm bảo an toàn khi làm các thí nghiệm về Vật lí nhiệt?</w:t>
      </w:r>
    </w:p>
    <w:p w14:paraId="58AD831F" w14:textId="77777777" w:rsidR="008F0629" w:rsidRPr="00A64A46" w:rsidRDefault="008F0629" w:rsidP="003375D2">
      <w:pPr>
        <w:tabs>
          <w:tab w:val="left" w:pos="280"/>
        </w:tabs>
      </w:pPr>
      <w:r w:rsidRPr="00A64A46">
        <w:rPr>
          <w:b/>
        </w:rPr>
        <w:tab/>
      </w:r>
      <w:r w:rsidRPr="00B33E10">
        <w:rPr>
          <w:b/>
          <w:color w:val="0070C0"/>
        </w:rPr>
        <w:t xml:space="preserve">A. </w:t>
      </w:r>
      <w:r w:rsidRPr="00A64A46">
        <w:rPr>
          <w:kern w:val="2"/>
        </w:rPr>
        <w:t>Giữ khoảng cách an toàn khi nung nóng các vật.</w:t>
      </w:r>
    </w:p>
    <w:p w14:paraId="138C2324" w14:textId="77777777" w:rsidR="008F0629" w:rsidRPr="00A64A46" w:rsidRDefault="008F0629" w:rsidP="003375D2">
      <w:pPr>
        <w:tabs>
          <w:tab w:val="left" w:pos="280"/>
        </w:tabs>
      </w:pPr>
      <w:r w:rsidRPr="00A64A46">
        <w:rPr>
          <w:b/>
        </w:rPr>
        <w:tab/>
      </w:r>
      <w:r w:rsidRPr="00B33E10">
        <w:rPr>
          <w:b/>
          <w:color w:val="0070C0"/>
        </w:rPr>
        <w:t xml:space="preserve">B. </w:t>
      </w:r>
      <w:r w:rsidRPr="00A64A46">
        <w:rPr>
          <w:kern w:val="2"/>
        </w:rPr>
        <w:t>Cần có dụng cụ bảo hộ khi tiếp xúc với các vật có nhiệt độ cao.</w:t>
      </w:r>
    </w:p>
    <w:p w14:paraId="022CDE9E" w14:textId="77777777" w:rsidR="008F0629" w:rsidRPr="00A64A46" w:rsidRDefault="008F0629" w:rsidP="003375D2">
      <w:pPr>
        <w:tabs>
          <w:tab w:val="left" w:pos="280"/>
        </w:tabs>
      </w:pPr>
      <w:r w:rsidRPr="00A64A46">
        <w:rPr>
          <w:b/>
        </w:rPr>
        <w:tab/>
      </w:r>
      <w:r w:rsidRPr="00B33E10">
        <w:rPr>
          <w:b/>
          <w:color w:val="0070C0"/>
        </w:rPr>
        <w:t xml:space="preserve">C. </w:t>
      </w:r>
      <w:r w:rsidRPr="00A64A46">
        <w:rPr>
          <w:kern w:val="2"/>
        </w:rPr>
        <w:t>Chỉ tiến hành thí nghiệm khi được sự cho phép của giáo viên hướng dẫn.</w:t>
      </w:r>
    </w:p>
    <w:p w14:paraId="0E651244" w14:textId="77777777" w:rsidR="008F0629" w:rsidRPr="00A64A46" w:rsidRDefault="008F0629" w:rsidP="003375D2">
      <w:pPr>
        <w:tabs>
          <w:tab w:val="left" w:pos="280"/>
        </w:tabs>
      </w:pPr>
      <w:r w:rsidRPr="00A64A46">
        <w:rPr>
          <w:b/>
        </w:rPr>
        <w:tab/>
      </w:r>
      <w:r w:rsidRPr="00B33E10">
        <w:rPr>
          <w:b/>
          <w:color w:val="0070C0"/>
        </w:rPr>
        <w:t xml:space="preserve">D. </w:t>
      </w:r>
      <w:r w:rsidRPr="00A64A46">
        <w:rPr>
          <w:kern w:val="2"/>
        </w:rPr>
        <w:t>Bật công tắc nguồn trước khi cắm hoặc tháo thiết bị điện.</w:t>
      </w:r>
    </w:p>
    <w:p w14:paraId="567A7D64" w14:textId="77777777" w:rsidR="008F0629" w:rsidRPr="00A64A46" w:rsidRDefault="008F0629" w:rsidP="003375D2">
      <w:pPr>
        <w:pStyle w:val="Normal0"/>
        <w:jc w:val="both"/>
        <w:rPr>
          <w:rFonts w:eastAsia="SimSun" w:hint="default"/>
          <w:bCs/>
          <w:kern w:val="2"/>
          <w:lang w:val="sv-SE" w:eastAsia="zh-CN"/>
        </w:rPr>
      </w:pPr>
      <w:r w:rsidRPr="00B33E10">
        <w:rPr>
          <w:rFonts w:eastAsia="Times New Roman" w:hint="default"/>
          <w:b/>
          <w:color w:val="C00000"/>
        </w:rPr>
        <w:t>Câu 4.</w:t>
      </w:r>
      <w:r w:rsidRPr="00A64A46">
        <w:rPr>
          <w:rFonts w:eastAsia="Times New Roman" w:hint="default"/>
          <w:b/>
        </w:rPr>
        <w:t xml:space="preserve"> </w:t>
      </w:r>
      <w:r w:rsidRPr="00A64A46">
        <w:rPr>
          <w:rFonts w:hint="default"/>
          <w:bCs/>
          <w:kern w:val="2"/>
          <w:lang w:val="vi-VN"/>
        </w:rPr>
        <w:t>Nguyên</w:t>
      </w:r>
      <w:r w:rsidRPr="00A64A46">
        <w:rPr>
          <w:rFonts w:eastAsia="SimSun" w:hint="default"/>
          <w:kern w:val="2"/>
          <w:lang w:val="pt-BR" w:eastAsia="zh-CN"/>
        </w:rPr>
        <w:t xml:space="preserve"> nhân nào sau đây gây ra áp suất của chất khí?</w:t>
      </w:r>
    </w:p>
    <w:p w14:paraId="34294922" w14:textId="77777777" w:rsidR="008F0629" w:rsidRPr="00A64A46" w:rsidRDefault="008F0629" w:rsidP="003375D2">
      <w:pPr>
        <w:tabs>
          <w:tab w:val="left" w:pos="280"/>
        </w:tabs>
      </w:pPr>
      <w:r w:rsidRPr="00A64A46">
        <w:rPr>
          <w:b/>
        </w:rPr>
        <w:tab/>
      </w:r>
      <w:r w:rsidRPr="00B33E10">
        <w:rPr>
          <w:b/>
          <w:color w:val="0070C0"/>
        </w:rPr>
        <w:t xml:space="preserve">A. </w:t>
      </w:r>
      <w:r w:rsidRPr="00A64A46">
        <w:rPr>
          <w:kern w:val="2"/>
          <w:lang w:val="pt-BR"/>
        </w:rPr>
        <w:t xml:space="preserve">Do chất khí thường có thể tích lớn. </w:t>
      </w:r>
    </w:p>
    <w:p w14:paraId="2EE77518" w14:textId="77777777" w:rsidR="008F0629" w:rsidRPr="00A64A46" w:rsidRDefault="008F0629" w:rsidP="003375D2">
      <w:pPr>
        <w:tabs>
          <w:tab w:val="left" w:pos="280"/>
        </w:tabs>
      </w:pPr>
      <w:r w:rsidRPr="00A64A46">
        <w:rPr>
          <w:noProof/>
        </w:rPr>
        <w:pict w14:anchorId="3C682AD0">
          <v:shape id="Picture 1" o:spid="_x0000_s1051" type="#_x0000_t75" alt="A pink and white table with black text          Description automatically generated" style="position:absolute;margin-left:364.6pt;margin-top:.9pt;width:161pt;height:112.75pt;z-index:251687424;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34" o:title=""/>
            <w10:wrap type="square"/>
          </v:shape>
        </w:pict>
      </w:r>
      <w:r w:rsidRPr="00A64A46">
        <w:rPr>
          <w:b/>
        </w:rPr>
        <w:tab/>
      </w:r>
      <w:r w:rsidRPr="00B33E10">
        <w:rPr>
          <w:b/>
          <w:color w:val="0070C0"/>
        </w:rPr>
        <w:t xml:space="preserve">B. </w:t>
      </w:r>
      <w:r w:rsidRPr="00A64A46">
        <w:rPr>
          <w:kern w:val="2"/>
          <w:lang w:val="pt-BR"/>
        </w:rPr>
        <w:t>Do các phân tử khí khi chuyển động va chạm vào nhau.</w:t>
      </w:r>
    </w:p>
    <w:p w14:paraId="0083E819" w14:textId="77777777" w:rsidR="008F0629" w:rsidRPr="00A64A46" w:rsidRDefault="008F0629" w:rsidP="003375D2">
      <w:pPr>
        <w:tabs>
          <w:tab w:val="left" w:pos="280"/>
        </w:tabs>
      </w:pPr>
      <w:r w:rsidRPr="00A64A46">
        <w:rPr>
          <w:b/>
        </w:rPr>
        <w:tab/>
      </w:r>
      <w:r w:rsidRPr="00B33E10">
        <w:rPr>
          <w:b/>
          <w:color w:val="0070C0"/>
        </w:rPr>
        <w:t xml:space="preserve">C. </w:t>
      </w:r>
      <w:r w:rsidRPr="00A64A46">
        <w:rPr>
          <w:kern w:val="2"/>
          <w:lang w:val="pt-BR"/>
        </w:rPr>
        <w:t xml:space="preserve">Do các phân tử khí khi chuyển động va chạm vào thành bình. </w:t>
      </w:r>
    </w:p>
    <w:p w14:paraId="5F6BBA68" w14:textId="77777777" w:rsidR="008F0629" w:rsidRPr="00A64A46" w:rsidRDefault="008F0629" w:rsidP="003375D2">
      <w:pPr>
        <w:tabs>
          <w:tab w:val="left" w:pos="280"/>
        </w:tabs>
      </w:pPr>
      <w:r w:rsidRPr="00A64A46">
        <w:rPr>
          <w:b/>
        </w:rPr>
        <w:tab/>
      </w:r>
      <w:r w:rsidRPr="00B33E10">
        <w:rPr>
          <w:b/>
          <w:color w:val="0070C0"/>
        </w:rPr>
        <w:t xml:space="preserve">D. </w:t>
      </w:r>
      <w:r w:rsidRPr="00A64A46">
        <w:rPr>
          <w:kern w:val="2"/>
          <w:lang w:val="pt-BR"/>
        </w:rPr>
        <w:t xml:space="preserve">Do chất khí có khối lượng riêng nhỏ. </w:t>
      </w:r>
    </w:p>
    <w:p w14:paraId="42DB11E2" w14:textId="77777777" w:rsidR="008F0629" w:rsidRPr="00A64A46" w:rsidRDefault="008F0629" w:rsidP="003375D2">
      <w:pPr>
        <w:pStyle w:val="Normal0"/>
        <w:jc w:val="both"/>
        <w:rPr>
          <w:rFonts w:hint="default"/>
          <w:spacing w:val="-2"/>
          <w:kern w:val="2"/>
          <w:lang w:val="vi-VN"/>
        </w:rPr>
      </w:pPr>
      <w:r w:rsidRPr="00B33E10">
        <w:rPr>
          <w:rFonts w:eastAsia="Times New Roman" w:hint="default"/>
          <w:b/>
          <w:color w:val="C00000"/>
        </w:rPr>
        <w:t>Câu 5.</w:t>
      </w:r>
      <w:r w:rsidRPr="00A64A46">
        <w:rPr>
          <w:rFonts w:eastAsia="Times New Roman" w:hint="default"/>
          <w:b/>
        </w:rPr>
        <w:t xml:space="preserve"> </w:t>
      </w:r>
      <w:r w:rsidRPr="00A64A46">
        <w:rPr>
          <w:rFonts w:hint="default"/>
          <w:spacing w:val="-2"/>
          <w:kern w:val="2"/>
          <w:lang w:val="vi-VN"/>
        </w:rPr>
        <w:t>Bảng bên là thông số nhiệt dung riêng của một số chất. Nếu các miếng Nhôm, Đồng, Sắt, Chì có cùng khối lượng được lấy ra từ cùng một lò nung (nhiệt độ các miếng giống nhau) và để ngoài không khí thì miếng nào nguội đi nhanh nhất?</w:t>
      </w:r>
    </w:p>
    <w:p w14:paraId="6949D1D5" w14:textId="77777777" w:rsidR="008F0629" w:rsidRPr="00A64A46" w:rsidRDefault="008F0629" w:rsidP="003375D2">
      <w:pPr>
        <w:tabs>
          <w:tab w:val="left" w:pos="280"/>
          <w:tab w:val="left" w:pos="2580"/>
          <w:tab w:val="left" w:pos="5240"/>
          <w:tab w:val="left" w:pos="7660"/>
        </w:tabs>
        <w:rPr>
          <w:b/>
        </w:rPr>
      </w:pPr>
      <w:r w:rsidRPr="00A64A46">
        <w:rPr>
          <w:b/>
        </w:rPr>
        <w:tab/>
      </w:r>
      <w:r w:rsidRPr="00B33E10">
        <w:rPr>
          <w:b/>
          <w:color w:val="0070C0"/>
        </w:rPr>
        <w:t xml:space="preserve">A. </w:t>
      </w:r>
      <w:r w:rsidRPr="00A64A46">
        <w:rPr>
          <w:kern w:val="2"/>
          <w:lang w:val="vi-VN"/>
        </w:rPr>
        <w:t>Chì.</w:t>
      </w:r>
      <w:r w:rsidRPr="00A64A46">
        <w:rPr>
          <w:rStyle w:val="YoungMixChar"/>
          <w:b/>
          <w:kern w:val="2"/>
          <w:lang w:val="vi-VN"/>
        </w:rPr>
        <w:t xml:space="preserve"> </w:t>
      </w:r>
      <w:r w:rsidRPr="00A64A46">
        <w:rPr>
          <w:b/>
        </w:rPr>
        <w:tab/>
      </w:r>
      <w:r w:rsidRPr="00B33E10">
        <w:rPr>
          <w:b/>
          <w:color w:val="0070C0"/>
        </w:rPr>
        <w:t xml:space="preserve">B. </w:t>
      </w:r>
      <w:r w:rsidRPr="00A64A46">
        <w:rPr>
          <w:kern w:val="2"/>
          <w:lang w:val="vi-VN"/>
        </w:rPr>
        <w:t>Sắt.</w:t>
      </w:r>
      <w:r w:rsidRPr="00A64A46">
        <w:rPr>
          <w:rStyle w:val="YoungMixChar"/>
          <w:b/>
          <w:kern w:val="2"/>
          <w:lang w:val="vi-VN"/>
        </w:rPr>
        <w:t xml:space="preserve"> </w:t>
      </w:r>
      <w:r w:rsidRPr="00A64A46">
        <w:rPr>
          <w:b/>
        </w:rPr>
        <w:tab/>
      </w:r>
    </w:p>
    <w:p w14:paraId="5003C433"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C. </w:t>
      </w:r>
      <w:r w:rsidRPr="00A64A46">
        <w:rPr>
          <w:kern w:val="2"/>
          <w:lang w:val="vi-VN"/>
        </w:rPr>
        <w:t>Đồng.</w:t>
      </w:r>
      <w:r w:rsidRPr="00A64A46">
        <w:rPr>
          <w:b/>
        </w:rPr>
        <w:tab/>
      </w:r>
      <w:r w:rsidRPr="00B33E10">
        <w:rPr>
          <w:b/>
          <w:color w:val="0070C0"/>
        </w:rPr>
        <w:t xml:space="preserve">D. </w:t>
      </w:r>
      <w:r w:rsidRPr="00A64A46">
        <w:rPr>
          <w:kern w:val="2"/>
          <w:lang w:val="vi-VN"/>
        </w:rPr>
        <w:t>Nhôm.</w:t>
      </w:r>
      <w:r w:rsidRPr="00A64A46">
        <w:rPr>
          <w:rStyle w:val="YoungMixChar"/>
          <w:b/>
          <w:kern w:val="2"/>
          <w:lang w:val="vi-VN"/>
        </w:rPr>
        <w:t xml:space="preserve"> </w:t>
      </w:r>
    </w:p>
    <w:p w14:paraId="3B8AC0FA" w14:textId="77777777" w:rsidR="008F0629" w:rsidRPr="00A64A46" w:rsidRDefault="008F0629" w:rsidP="003375D2">
      <w:pPr>
        <w:pStyle w:val="Normal0"/>
        <w:jc w:val="both"/>
        <w:rPr>
          <w:rFonts w:hint="default"/>
          <w:b/>
          <w:kern w:val="2"/>
          <w:lang w:val="vi-VN"/>
        </w:rPr>
      </w:pPr>
      <w:r w:rsidRPr="00B33E10">
        <w:rPr>
          <w:rFonts w:eastAsia="Times New Roman" w:hint="default"/>
          <w:b/>
          <w:color w:val="C00000"/>
        </w:rPr>
        <w:t>Câu 6.</w:t>
      </w:r>
      <w:r w:rsidRPr="00A64A46">
        <w:rPr>
          <w:rFonts w:eastAsia="Times New Roman" w:hint="default"/>
          <w:b/>
        </w:rPr>
        <w:t xml:space="preserve"> </w:t>
      </w:r>
      <w:r w:rsidRPr="00A64A46">
        <w:rPr>
          <w:rFonts w:hint="default"/>
          <w:kern w:val="2"/>
          <w:lang w:val="vi-VN"/>
        </w:rPr>
        <w:t>Vật ở thể rắn có</w:t>
      </w:r>
    </w:p>
    <w:p w14:paraId="551A189A" w14:textId="77777777" w:rsidR="008F0629" w:rsidRPr="00A64A46" w:rsidRDefault="008F0629" w:rsidP="003375D2">
      <w:pPr>
        <w:tabs>
          <w:tab w:val="left" w:pos="278"/>
          <w:tab w:val="left" w:pos="2580"/>
          <w:tab w:val="left" w:pos="5238"/>
          <w:tab w:val="left" w:pos="7659"/>
        </w:tabs>
      </w:pPr>
      <w:r w:rsidRPr="00A64A46">
        <w:rPr>
          <w:b/>
        </w:rPr>
        <w:tab/>
      </w:r>
      <w:r w:rsidRPr="00B33E10">
        <w:rPr>
          <w:b/>
          <w:color w:val="0070C0"/>
        </w:rPr>
        <w:t xml:space="preserve">A. </w:t>
      </w:r>
      <w:r w:rsidRPr="00A64A46">
        <w:rPr>
          <w:kern w:val="2"/>
        </w:rPr>
        <w:t>hình dạng xác định, thể tích không xác định.</w:t>
      </w:r>
      <w:r w:rsidRPr="00A64A46">
        <w:rPr>
          <w:b/>
        </w:rPr>
        <w:tab/>
      </w:r>
      <w:r w:rsidRPr="00B33E10">
        <w:rPr>
          <w:b/>
          <w:color w:val="0070C0"/>
        </w:rPr>
        <w:t xml:space="preserve">B. </w:t>
      </w:r>
      <w:r w:rsidRPr="00A64A46">
        <w:rPr>
          <w:kern w:val="2"/>
        </w:rPr>
        <w:t>thể tích xác định, hình dạng không xác định.</w:t>
      </w:r>
    </w:p>
    <w:p w14:paraId="652EA75B" w14:textId="77777777" w:rsidR="008F0629" w:rsidRPr="00A64A46" w:rsidRDefault="008F0629" w:rsidP="003375D2">
      <w:pPr>
        <w:tabs>
          <w:tab w:val="left" w:pos="278"/>
          <w:tab w:val="left" w:pos="2580"/>
          <w:tab w:val="left" w:pos="5238"/>
          <w:tab w:val="left" w:pos="7659"/>
        </w:tabs>
      </w:pPr>
      <w:r w:rsidRPr="00A64A46">
        <w:rPr>
          <w:b/>
        </w:rPr>
        <w:tab/>
      </w:r>
      <w:r w:rsidRPr="00B33E10">
        <w:rPr>
          <w:b/>
          <w:color w:val="0070C0"/>
        </w:rPr>
        <w:t xml:space="preserve">C. </w:t>
      </w:r>
      <w:r w:rsidRPr="00A64A46">
        <w:rPr>
          <w:kern w:val="2"/>
        </w:rPr>
        <w:t>thể tích và hình dạng không xác định.</w:t>
      </w:r>
      <w:r w:rsidRPr="00A64A46">
        <w:rPr>
          <w:b/>
        </w:rPr>
        <w:tab/>
      </w:r>
      <w:r w:rsidRPr="00B33E10">
        <w:rPr>
          <w:b/>
          <w:color w:val="0070C0"/>
        </w:rPr>
        <w:t xml:space="preserve">D. </w:t>
      </w:r>
      <w:r w:rsidRPr="00A64A46">
        <w:rPr>
          <w:kern w:val="2"/>
        </w:rPr>
        <w:t>thể tích và hình dạng xác định</w:t>
      </w:r>
      <w:r w:rsidRPr="00A64A46">
        <w:rPr>
          <w:kern w:val="2"/>
          <w:lang w:val="vi-VN"/>
        </w:rPr>
        <w:t>.</w:t>
      </w:r>
    </w:p>
    <w:p w14:paraId="49D73EFA"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7.</w:t>
      </w:r>
      <w:r w:rsidRPr="00A64A46">
        <w:rPr>
          <w:rFonts w:eastAsia="Times New Roman" w:hint="default"/>
          <w:b/>
        </w:rPr>
        <w:t xml:space="preserve"> </w:t>
      </w:r>
      <w:r w:rsidRPr="00A64A46">
        <w:rPr>
          <w:rFonts w:hint="default"/>
          <w:kern w:val="2"/>
          <w:lang w:val="vi-VN"/>
        </w:rPr>
        <w:t xml:space="preserve">Hình bên là các đường sức từ của một nam châm. So sánh từ trường tại các điểm A, B, C, D, điểm có từ trường mạnh nhất là </w:t>
      </w:r>
    </w:p>
    <w:p w14:paraId="6197CC64" w14:textId="77777777" w:rsidR="008F0629" w:rsidRPr="00A64A46" w:rsidRDefault="008F0629" w:rsidP="003375D2">
      <w:pPr>
        <w:pStyle w:val="Normal0"/>
        <w:jc w:val="center"/>
        <w:rPr>
          <w:rFonts w:hint="default"/>
          <w:kern w:val="2"/>
          <w:lang w:val="vi-VN"/>
        </w:rPr>
      </w:pPr>
      <w:r w:rsidRPr="00A64A46">
        <w:rPr>
          <w:rFonts w:hint="default"/>
          <w:noProof/>
        </w:rPr>
        <w:pict w14:anchorId="3A5868A8">
          <v:shape id="Picture 1" o:spid="_x0000_i1194" type="#_x0000_t75" alt="A diagram of a magnet          Description automatically generated" style="width:162pt;height:136.5pt;mso-width-percent:0;mso-height-percent:0;mso-wrap-distance-left:0;mso-wrap-distance-top:0;mso-wrap-distance-right:0;mso-wrap-distance-bottom:0;mso-width-percent:0;mso-height-percent:0">
            <v:imagedata r:id="rId435" o:title=""/>
          </v:shape>
        </w:pict>
      </w:r>
    </w:p>
    <w:p w14:paraId="178914C9" w14:textId="77777777" w:rsidR="008F0629" w:rsidRPr="00A64A46" w:rsidRDefault="008F0629" w:rsidP="003375D2">
      <w:pPr>
        <w:tabs>
          <w:tab w:val="left" w:pos="280"/>
          <w:tab w:val="left" w:pos="2580"/>
          <w:tab w:val="left" w:pos="5240"/>
          <w:tab w:val="left" w:pos="7660"/>
        </w:tabs>
        <w:rPr>
          <w:kern w:val="2"/>
          <w:lang w:val="vi-VN"/>
        </w:rPr>
      </w:pPr>
      <w:r w:rsidRPr="00A64A46">
        <w:rPr>
          <w:b/>
        </w:rPr>
        <w:tab/>
      </w:r>
      <w:r w:rsidRPr="00B33E10">
        <w:rPr>
          <w:b/>
          <w:color w:val="0070C0"/>
        </w:rPr>
        <w:t xml:space="preserve">A. </w:t>
      </w:r>
      <w:r w:rsidRPr="00A64A46">
        <w:rPr>
          <w:kern w:val="2"/>
        </w:rPr>
        <w:t xml:space="preserve">điểm </w:t>
      </w:r>
      <w:r w:rsidRPr="00B33E10">
        <w:rPr>
          <w:b/>
          <w:color w:val="0070C0"/>
          <w:kern w:val="2"/>
        </w:rPr>
        <w:t xml:space="preserve">B. </w:t>
      </w:r>
      <w:r w:rsidRPr="00A64A46">
        <w:rPr>
          <w:b/>
        </w:rPr>
        <w:tab/>
      </w:r>
      <w:r w:rsidRPr="00B33E10">
        <w:rPr>
          <w:b/>
          <w:color w:val="0070C0"/>
        </w:rPr>
        <w:t xml:space="preserve">B. </w:t>
      </w:r>
      <w:r w:rsidRPr="00A64A46">
        <w:rPr>
          <w:kern w:val="2"/>
        </w:rPr>
        <w:t xml:space="preserve">điểm </w:t>
      </w:r>
      <w:r w:rsidRPr="00B33E10">
        <w:rPr>
          <w:b/>
          <w:color w:val="0070C0"/>
          <w:kern w:val="2"/>
        </w:rPr>
        <w:t xml:space="preserve">C. </w:t>
      </w:r>
      <w:r w:rsidRPr="00A64A46">
        <w:rPr>
          <w:b/>
        </w:rPr>
        <w:tab/>
      </w:r>
      <w:r w:rsidRPr="00B33E10">
        <w:rPr>
          <w:b/>
          <w:color w:val="0070C0"/>
        </w:rPr>
        <w:t xml:space="preserve">C. </w:t>
      </w:r>
      <w:r w:rsidRPr="00A64A46">
        <w:rPr>
          <w:kern w:val="2"/>
        </w:rPr>
        <w:t xml:space="preserve">điểm </w:t>
      </w:r>
      <w:r w:rsidRPr="00B33E10">
        <w:rPr>
          <w:b/>
          <w:color w:val="0070C0"/>
          <w:kern w:val="2"/>
        </w:rPr>
        <w:t xml:space="preserve">A. </w:t>
      </w:r>
      <w:r w:rsidRPr="00A64A46">
        <w:rPr>
          <w:b/>
        </w:rPr>
        <w:tab/>
      </w:r>
      <w:r w:rsidRPr="00B33E10">
        <w:rPr>
          <w:b/>
          <w:color w:val="0070C0"/>
        </w:rPr>
        <w:t xml:space="preserve">D. </w:t>
      </w:r>
      <w:r w:rsidRPr="00A64A46">
        <w:rPr>
          <w:kern w:val="2"/>
        </w:rPr>
        <w:t xml:space="preserve">điểm </w:t>
      </w:r>
      <w:r w:rsidRPr="00B33E10">
        <w:rPr>
          <w:b/>
          <w:color w:val="0070C0"/>
          <w:kern w:val="2"/>
        </w:rPr>
        <w:t xml:space="preserve">D. </w:t>
      </w:r>
    </w:p>
    <w:p w14:paraId="00EF318C" w14:textId="77777777" w:rsidR="008F0629" w:rsidRPr="00A64A46" w:rsidRDefault="008F0629" w:rsidP="003375D2">
      <w:pPr>
        <w:tabs>
          <w:tab w:val="left" w:pos="280"/>
          <w:tab w:val="left" w:pos="2580"/>
          <w:tab w:val="left" w:pos="5240"/>
          <w:tab w:val="left" w:pos="7660"/>
        </w:tabs>
        <w:rPr>
          <w:lang w:val="vi-VN"/>
        </w:rPr>
      </w:pPr>
    </w:p>
    <w:p w14:paraId="734C891E" w14:textId="77777777" w:rsidR="008F0629" w:rsidRPr="00A64A46" w:rsidRDefault="008F0629" w:rsidP="003375D2">
      <w:pPr>
        <w:pStyle w:val="Normal0"/>
        <w:spacing w:before="40"/>
        <w:jc w:val="both"/>
        <w:rPr>
          <w:rFonts w:hint="default"/>
          <w:b/>
          <w:bCs/>
          <w:kern w:val="2"/>
          <w:lang w:val="sv-SE"/>
        </w:rPr>
      </w:pPr>
      <w:r w:rsidRPr="00B33E10">
        <w:rPr>
          <w:rFonts w:eastAsia="Times New Roman" w:hint="default"/>
          <w:b/>
          <w:color w:val="C00000"/>
        </w:rPr>
        <w:t>Câu 8.</w:t>
      </w:r>
      <w:r w:rsidRPr="00A64A46">
        <w:rPr>
          <w:rFonts w:eastAsia="Times New Roman" w:hint="default"/>
          <w:b/>
        </w:rPr>
        <w:t xml:space="preserve"> </w:t>
      </w:r>
      <w:r w:rsidRPr="00A64A46">
        <w:rPr>
          <w:rFonts w:hint="default"/>
          <w:kern w:val="2"/>
          <w:lang w:val="vi-VN"/>
        </w:rPr>
        <w:t>Trong hệ SI</w:t>
      </w:r>
      <w:r w:rsidRPr="00A64A46">
        <w:rPr>
          <w:rFonts w:hint="default"/>
          <w:b/>
          <w:bCs/>
          <w:kern w:val="2"/>
          <w:lang w:val="vi-VN"/>
        </w:rPr>
        <w:t>,</w:t>
      </w:r>
      <w:r w:rsidRPr="00A64A46">
        <w:rPr>
          <w:rFonts w:hint="default"/>
          <w:kern w:val="2"/>
          <w:lang w:val="vi-VN"/>
        </w:rPr>
        <w:t xml:space="preserve"> </w:t>
      </w:r>
      <w:r w:rsidRPr="00A64A46">
        <w:rPr>
          <w:rFonts w:hint="default"/>
          <w:kern w:val="2"/>
          <w:lang w:val="af-ZA"/>
        </w:rPr>
        <w:t>đơn vị của nhiệt h</w:t>
      </w:r>
      <w:r w:rsidRPr="00A64A46">
        <w:rPr>
          <w:rFonts w:hint="default"/>
          <w:kern w:val="2"/>
          <w:lang w:val="vi-VN"/>
        </w:rPr>
        <w:t>óa hơi</w:t>
      </w:r>
      <w:r w:rsidRPr="00A64A46">
        <w:rPr>
          <w:rFonts w:hint="default"/>
          <w:kern w:val="2"/>
          <w:lang w:val="af-ZA"/>
        </w:rPr>
        <w:t xml:space="preserve"> riêng là</w:t>
      </w:r>
    </w:p>
    <w:p w14:paraId="5A354C1E"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lang w:val="sv-SE"/>
        </w:rPr>
        <w:t xml:space="preserve">J. </w:t>
      </w:r>
      <w:r w:rsidRPr="00A64A46">
        <w:rPr>
          <w:b/>
        </w:rPr>
        <w:tab/>
      </w:r>
      <w:r w:rsidRPr="00B33E10">
        <w:rPr>
          <w:b/>
          <w:color w:val="0070C0"/>
        </w:rPr>
        <w:t xml:space="preserve">B. </w:t>
      </w:r>
      <w:r w:rsidRPr="00A64A46">
        <w:rPr>
          <w:kern w:val="2"/>
          <w:lang w:val="sv-SE"/>
        </w:rPr>
        <w:t xml:space="preserve">J/kg.K. </w:t>
      </w:r>
      <w:r w:rsidRPr="00A64A46">
        <w:rPr>
          <w:b/>
        </w:rPr>
        <w:tab/>
      </w:r>
      <w:r w:rsidRPr="00B33E10">
        <w:rPr>
          <w:b/>
          <w:color w:val="0070C0"/>
        </w:rPr>
        <w:t xml:space="preserve">C. </w:t>
      </w:r>
      <w:r w:rsidRPr="00A64A46">
        <w:rPr>
          <w:kern w:val="2"/>
          <w:lang w:val="sv-SE"/>
        </w:rPr>
        <w:t xml:space="preserve">J/kg. </w:t>
      </w:r>
      <w:r w:rsidRPr="00A64A46">
        <w:rPr>
          <w:b/>
        </w:rPr>
        <w:tab/>
      </w:r>
      <w:r w:rsidRPr="00B33E10">
        <w:rPr>
          <w:b/>
          <w:color w:val="0070C0"/>
        </w:rPr>
        <w:t xml:space="preserve">D. </w:t>
      </w:r>
      <w:r w:rsidRPr="00A64A46">
        <w:rPr>
          <w:kern w:val="2"/>
          <w:lang w:val="sv-SE"/>
        </w:rPr>
        <w:t>J/K.</w:t>
      </w:r>
    </w:p>
    <w:p w14:paraId="49B608D1" w14:textId="77777777" w:rsidR="008F0629" w:rsidRPr="00A64A46" w:rsidRDefault="008F0629" w:rsidP="003375D2">
      <w:pPr>
        <w:pStyle w:val="Normal0"/>
        <w:spacing w:before="40"/>
        <w:jc w:val="both"/>
        <w:rPr>
          <w:rFonts w:hint="default"/>
          <w:kern w:val="2"/>
          <w:lang w:val="vi-VN"/>
        </w:rPr>
      </w:pPr>
      <w:r w:rsidRPr="00A64A46">
        <w:rPr>
          <w:rFonts w:hint="default"/>
          <w:noProof/>
          <w:lang w:eastAsia="ja-JP"/>
        </w:rPr>
        <w:pict w14:anchorId="033F3DAA">
          <v:shape id="_x0000_s1052" type="#_x0000_t75" alt="Cách chọn máy sưởi cho trẻ sơ sinh an toàn, đúng cách" style="position:absolute;left:0;text-align:left;margin-left:429.15pt;margin-top:-8.25pt;width:95.1pt;height:71.3pt;z-index:251688448;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36" o:title=""/>
            <w10:wrap type="square"/>
          </v:shape>
        </w:pict>
      </w:r>
      <w:r w:rsidRPr="00B33E10">
        <w:rPr>
          <w:rFonts w:eastAsia="Times New Roman" w:hint="default"/>
          <w:b/>
          <w:color w:val="C00000"/>
        </w:rPr>
        <w:t>Câu 9.</w:t>
      </w:r>
      <w:r w:rsidRPr="00A64A46">
        <w:rPr>
          <w:rFonts w:eastAsia="Times New Roman" w:hint="default"/>
          <w:b/>
        </w:rPr>
        <w:t xml:space="preserve"> </w:t>
      </w:r>
      <w:r w:rsidRPr="00A64A46">
        <w:rPr>
          <w:rFonts w:hint="default"/>
          <w:bCs/>
          <w:kern w:val="2"/>
          <w:lang w:val="vi-VN"/>
        </w:rPr>
        <w:t>Vào</w:t>
      </w:r>
      <w:r w:rsidRPr="00A64A46">
        <w:rPr>
          <w:rFonts w:hint="default"/>
          <w:kern w:val="2"/>
          <w:lang w:val="vi-VN"/>
        </w:rPr>
        <w:t xml:space="preserve"> mùa đông, ta hay dùng máy sưởi để làm ấm không gian sinh hoạt. Tia nào sau đây được phát ra từ máy sưởi có tác dụng sưởi ấm?</w:t>
      </w:r>
    </w:p>
    <w:p w14:paraId="677D25AC" w14:textId="77777777" w:rsidR="008F0629" w:rsidRPr="00A64A46" w:rsidRDefault="008F0629" w:rsidP="003375D2">
      <w:pPr>
        <w:tabs>
          <w:tab w:val="left" w:pos="280"/>
          <w:tab w:val="left" w:pos="2580"/>
          <w:tab w:val="left" w:pos="5240"/>
          <w:tab w:val="left" w:pos="7660"/>
        </w:tabs>
        <w:spacing w:before="40"/>
        <w:rPr>
          <w:b/>
        </w:rPr>
      </w:pPr>
      <w:r w:rsidRPr="00A64A46">
        <w:rPr>
          <w:b/>
        </w:rPr>
        <w:tab/>
      </w:r>
      <w:r w:rsidRPr="00B33E10">
        <w:rPr>
          <w:b/>
          <w:color w:val="0070C0"/>
        </w:rPr>
        <w:t xml:space="preserve">A. </w:t>
      </w:r>
      <w:r w:rsidRPr="00A64A46">
        <w:rPr>
          <w:kern w:val="2"/>
        </w:rPr>
        <w:t>Tia X.</w:t>
      </w:r>
      <w:r w:rsidRPr="00A64A46">
        <w:rPr>
          <w:b/>
        </w:rPr>
        <w:tab/>
      </w:r>
      <w:r w:rsidRPr="00B33E10">
        <w:rPr>
          <w:b/>
          <w:color w:val="0070C0"/>
        </w:rPr>
        <w:t xml:space="preserve">B. </w:t>
      </w:r>
      <w:r w:rsidRPr="00A64A46">
        <w:rPr>
          <w:kern w:val="2"/>
        </w:rPr>
        <w:t xml:space="preserve">Tia hồng ngoại. </w:t>
      </w:r>
      <w:r w:rsidRPr="00A64A46">
        <w:rPr>
          <w:b/>
        </w:rPr>
        <w:tab/>
      </w:r>
    </w:p>
    <w:p w14:paraId="471B18F7"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C. </w:t>
      </w:r>
      <w:r w:rsidRPr="00A64A46">
        <w:rPr>
          <w:kern w:val="2"/>
        </w:rPr>
        <w:t xml:space="preserve">Sóng vô tuyến. </w:t>
      </w:r>
      <w:r w:rsidRPr="00A64A46">
        <w:rPr>
          <w:b/>
        </w:rPr>
        <w:tab/>
      </w:r>
      <w:r w:rsidRPr="00B33E10">
        <w:rPr>
          <w:b/>
          <w:color w:val="0070C0"/>
        </w:rPr>
        <w:t xml:space="preserve">D. </w:t>
      </w:r>
      <w:r w:rsidRPr="00A64A46">
        <w:rPr>
          <w:kern w:val="2"/>
        </w:rPr>
        <w:t xml:space="preserve">Tia tử ngoại. </w:t>
      </w:r>
    </w:p>
    <w:p w14:paraId="7599A1A1"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lastRenderedPageBreak/>
        <w:t>Câu 10.</w:t>
      </w:r>
      <w:r w:rsidRPr="00A64A46">
        <w:rPr>
          <w:rFonts w:eastAsia="Times New Roman" w:hint="default"/>
          <w:b/>
        </w:rPr>
        <w:t xml:space="preserve"> </w:t>
      </w:r>
      <w:r w:rsidRPr="00A64A46">
        <w:rPr>
          <w:rFonts w:hint="default"/>
          <w:kern w:val="2"/>
          <w:lang w:val="vi-VN"/>
        </w:rPr>
        <w:t>Một bạn học sinh dùng bơm có van một chiều để bơm không khí vào một quả bóng. Ban đầu quả bóng chứa không khí ở áp suất khí quyển p</w:t>
      </w:r>
      <w:r w:rsidRPr="00A64A46">
        <w:rPr>
          <w:rFonts w:hint="default"/>
          <w:kern w:val="2"/>
          <w:vertAlign w:val="subscript"/>
          <w:lang w:val="vi-VN"/>
        </w:rPr>
        <w:t>0</w:t>
      </w:r>
      <w:r w:rsidRPr="00A64A46">
        <w:rPr>
          <w:rFonts w:hint="default"/>
          <w:kern w:val="2"/>
          <w:lang w:val="vi-VN"/>
        </w:rPr>
        <w:t>. Bóng có thể tích không đổi V. Coi nhiệt độ không khí trong và ngoài bóng như nhau và không đổi. Mỗi lần bơm đưa được 0,013 mol không khí vào bóng. Sau 5 lần bơm đầu tiên, áp suất không khí trong bóng là 1,65 p</w:t>
      </w:r>
      <w:r w:rsidRPr="00A64A46">
        <w:rPr>
          <w:rFonts w:hint="default"/>
          <w:kern w:val="2"/>
          <w:vertAlign w:val="subscript"/>
          <w:lang w:val="vi-VN"/>
        </w:rPr>
        <w:t>0</w:t>
      </w:r>
      <w:r w:rsidRPr="00A64A46">
        <w:rPr>
          <w:rFonts w:hint="default"/>
          <w:kern w:val="2"/>
          <w:lang w:val="vi-VN"/>
        </w:rPr>
        <w:t xml:space="preserve">. Số mol không khí trong bóng ở thời điểm ban đầu là </w:t>
      </w:r>
    </w:p>
    <w:p w14:paraId="21DA9EE4"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rPr>
        <w:t>0,1 mol.</w:t>
      </w:r>
      <w:r w:rsidRPr="00A64A46">
        <w:rPr>
          <w:rStyle w:val="YoungMixChar"/>
          <w:b/>
          <w:kern w:val="2"/>
          <w:lang w:val="vi-VN"/>
        </w:rPr>
        <w:t xml:space="preserve"> </w:t>
      </w:r>
      <w:r w:rsidRPr="00A64A46">
        <w:rPr>
          <w:b/>
        </w:rPr>
        <w:tab/>
      </w:r>
      <w:r w:rsidRPr="00B33E10">
        <w:rPr>
          <w:b/>
          <w:color w:val="0070C0"/>
        </w:rPr>
        <w:t xml:space="preserve">B. </w:t>
      </w:r>
      <w:r w:rsidRPr="00A64A46">
        <w:rPr>
          <w:kern w:val="2"/>
        </w:rPr>
        <w:t>0,2 mol.</w:t>
      </w:r>
      <w:r w:rsidRPr="00A64A46">
        <w:rPr>
          <w:rStyle w:val="YoungMixChar"/>
          <w:b/>
          <w:kern w:val="2"/>
          <w:lang w:val="vi-VN"/>
        </w:rPr>
        <w:t xml:space="preserve"> </w:t>
      </w:r>
      <w:r w:rsidRPr="00A64A46">
        <w:rPr>
          <w:b/>
        </w:rPr>
        <w:tab/>
      </w:r>
      <w:r w:rsidRPr="00B33E10">
        <w:rPr>
          <w:b/>
          <w:color w:val="0070C0"/>
        </w:rPr>
        <w:t xml:space="preserve">C. </w:t>
      </w:r>
      <w:r w:rsidRPr="00A64A46">
        <w:rPr>
          <w:kern w:val="2"/>
        </w:rPr>
        <w:t>0,25 mol.</w:t>
      </w:r>
      <w:r w:rsidRPr="00A64A46">
        <w:rPr>
          <w:b/>
        </w:rPr>
        <w:tab/>
      </w:r>
      <w:r w:rsidRPr="00B33E10">
        <w:rPr>
          <w:b/>
          <w:color w:val="0070C0"/>
        </w:rPr>
        <w:t xml:space="preserve">D. </w:t>
      </w:r>
      <w:r w:rsidRPr="00A64A46">
        <w:rPr>
          <w:kern w:val="2"/>
        </w:rPr>
        <w:t>0,15 mol</w:t>
      </w:r>
      <w:r w:rsidRPr="00A64A46">
        <w:rPr>
          <w:rStyle w:val="YoungMixChar"/>
          <w:b/>
          <w:kern w:val="2"/>
          <w:lang w:val="vi-VN"/>
        </w:rPr>
        <w:t xml:space="preserve"> </w:t>
      </w:r>
    </w:p>
    <w:p w14:paraId="5B0E5EFA"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1.</w:t>
      </w:r>
      <w:r w:rsidRPr="00A64A46">
        <w:rPr>
          <w:rFonts w:eastAsia="Times New Roman" w:hint="default"/>
          <w:b/>
        </w:rPr>
        <w:t xml:space="preserve"> </w:t>
      </w:r>
      <w:r w:rsidRPr="00A64A46">
        <w:rPr>
          <w:rFonts w:hint="default"/>
          <w:kern w:val="2"/>
          <w:lang w:val="vi-VN"/>
        </w:rPr>
        <w:t>Kích thích từ trường xuyên sọ (Transcranial Magnetic Stimulation, viết tắt là TMS) là một phương pháp điều trị kích thích não bộ không xâm lấn, sử dụng từ trường để tác động lên một số vùng nhất định trong não có liên quan đến các tình trạng như trầm cảm và điều chỉnh cảm xúc. Trong phương pháp điều trị TMS, cuộn dây từ trường được sử dụng để tạo ra một từ trường mạnh mẽ và ngắn hạn, xuyên qua da và sọ mà không gây ra sự suy giảm đáng kể. Khi cuộn dây này được kích hoạt, nó sẽ tạo ra một dòng điện trong các mô thần kinh, kích thích các tế bào thần kinh tại các vùng cụ thể của não. Giả sử một vòng dây TMS khi được kích hoạt, nó tạo ra từ trường có độ lớn cảm ứng từ 1,8 T, từ trường này gây ra cho dây thần kinh có chiều dài 4 mm một dòng điện cảm ứng 2 m</w:t>
      </w:r>
      <w:r w:rsidRPr="00B33E10">
        <w:rPr>
          <w:rFonts w:hint="default"/>
          <w:b/>
          <w:color w:val="0070C0"/>
          <w:kern w:val="2"/>
          <w:lang w:val="vi-VN"/>
        </w:rPr>
        <w:t>A</w:t>
      </w:r>
      <w:r w:rsidRPr="00B33E10">
        <w:rPr>
          <w:rFonts w:hint="default"/>
          <w:b/>
          <w:color w:val="0070C0"/>
          <w:kern w:val="2"/>
        </w:rPr>
        <w:t>.</w:t>
      </w:r>
      <w:r w:rsidRPr="00B33E10">
        <w:rPr>
          <w:rFonts w:hint="default"/>
          <w:b/>
          <w:color w:val="0070C0"/>
          <w:kern w:val="2"/>
          <w:lang w:val="vi-VN"/>
        </w:rPr>
        <w:t xml:space="preserve"> </w:t>
      </w:r>
      <w:r w:rsidRPr="00A64A46">
        <w:rPr>
          <w:rFonts w:hint="default"/>
          <w:kern w:val="2"/>
          <w:lang w:val="vi-VN"/>
        </w:rPr>
        <w:t>Độ lớn lực từ lớn nhất do từ trường của vòng dây TMS tác dụng lên dây thần kinh trên là</w:t>
      </w:r>
    </w:p>
    <w:p w14:paraId="515E87F8" w14:textId="77777777" w:rsidR="008F0629" w:rsidRPr="00A64A46" w:rsidRDefault="008F0629" w:rsidP="003375D2">
      <w:pPr>
        <w:pStyle w:val="Normal0"/>
        <w:spacing w:before="40"/>
        <w:jc w:val="center"/>
        <w:rPr>
          <w:rFonts w:hint="default"/>
          <w:kern w:val="2"/>
          <w:lang w:val="vi-VN"/>
        </w:rPr>
      </w:pPr>
      <w:r w:rsidRPr="00A64A46">
        <w:rPr>
          <w:rFonts w:hint="default"/>
          <w:noProof/>
        </w:rPr>
        <w:pict w14:anchorId="6CB3C521">
          <v:shape id="_x0000_i1195" type="#_x0000_t75" alt="A person in a medical chair          Description automatically generated" style="width:120.75pt;height:120.75pt;mso-width-percent:0;mso-height-percent:0;mso-wrap-distance-left:0;mso-wrap-distance-top:0;mso-wrap-distance-right:0;mso-wrap-distance-bottom:0;mso-width-percent:0;mso-height-percent:0">
            <v:imagedata r:id="rId437" o:title=""/>
          </v:shape>
        </w:pict>
      </w:r>
    </w:p>
    <w:p w14:paraId="32930531"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lang w:val="vi-VN"/>
        </w:rPr>
        <w:t>1</w:t>
      </w:r>
      <w:r w:rsidRPr="00A64A46">
        <w:rPr>
          <w:kern w:val="2"/>
        </w:rPr>
        <w:t>,44.</w:t>
      </w:r>
      <w:r w:rsidRPr="00A64A46">
        <w:rPr>
          <w:kern w:val="2"/>
          <w:lang w:val="vi-VN"/>
        </w:rPr>
        <w:t>10</w:t>
      </w:r>
      <w:r w:rsidRPr="00A64A46">
        <w:rPr>
          <w:kern w:val="2"/>
          <w:vertAlign w:val="superscript"/>
          <w:lang w:val="vi-VN"/>
        </w:rPr>
        <w:t>-</w:t>
      </w:r>
      <w:r w:rsidRPr="00A64A46">
        <w:rPr>
          <w:kern w:val="2"/>
          <w:vertAlign w:val="superscript"/>
        </w:rPr>
        <w:t xml:space="preserve">5 </w:t>
      </w:r>
      <w:r w:rsidRPr="00A64A46">
        <w:rPr>
          <w:kern w:val="2"/>
          <w:lang w:val="vi-VN"/>
        </w:rPr>
        <w:t>N</w:t>
      </w:r>
      <w:r w:rsidRPr="00A64A46">
        <w:rPr>
          <w:kern w:val="2"/>
        </w:rPr>
        <w:t>.</w:t>
      </w:r>
      <w:r w:rsidRPr="00A64A46">
        <w:rPr>
          <w:kern w:val="2"/>
          <w:lang w:val="vi-VN"/>
        </w:rPr>
        <w:t xml:space="preserve"> </w:t>
      </w:r>
      <w:r w:rsidRPr="00A64A46">
        <w:rPr>
          <w:b/>
        </w:rPr>
        <w:tab/>
      </w:r>
      <w:r w:rsidRPr="00B33E10">
        <w:rPr>
          <w:b/>
          <w:color w:val="0070C0"/>
        </w:rPr>
        <w:t xml:space="preserve">B. </w:t>
      </w:r>
      <w:r w:rsidRPr="00A64A46">
        <w:rPr>
          <w:kern w:val="2"/>
          <w:lang w:val="vi-VN"/>
        </w:rPr>
        <w:t>0,1</w:t>
      </w:r>
      <w:r w:rsidRPr="00A64A46">
        <w:rPr>
          <w:kern w:val="2"/>
        </w:rPr>
        <w:t>44</w:t>
      </w:r>
      <w:r w:rsidRPr="00A64A46">
        <w:rPr>
          <w:kern w:val="2"/>
          <w:lang w:val="vi-VN"/>
        </w:rPr>
        <w:t xml:space="preserve"> N</w:t>
      </w:r>
      <w:r w:rsidRPr="00A64A46">
        <w:rPr>
          <w:kern w:val="2"/>
        </w:rPr>
        <w:t>.</w:t>
      </w:r>
      <w:r w:rsidRPr="00A64A46">
        <w:rPr>
          <w:kern w:val="2"/>
          <w:lang w:val="vi-VN"/>
        </w:rPr>
        <w:t xml:space="preserve"> </w:t>
      </w:r>
      <w:r w:rsidRPr="00A64A46">
        <w:rPr>
          <w:b/>
        </w:rPr>
        <w:tab/>
      </w:r>
      <w:r w:rsidRPr="00B33E10">
        <w:rPr>
          <w:b/>
          <w:color w:val="0070C0"/>
        </w:rPr>
        <w:t xml:space="preserve">C. </w:t>
      </w:r>
      <w:r w:rsidRPr="00A64A46">
        <w:rPr>
          <w:kern w:val="2"/>
          <w:lang w:val="vi-VN"/>
        </w:rPr>
        <w:t>1</w:t>
      </w:r>
      <w:r w:rsidRPr="00A64A46">
        <w:rPr>
          <w:kern w:val="2"/>
        </w:rPr>
        <w:t>4,4</w:t>
      </w:r>
      <w:r w:rsidRPr="00A64A46">
        <w:rPr>
          <w:kern w:val="2"/>
          <w:lang w:val="vi-VN"/>
        </w:rPr>
        <w:t>.10</w:t>
      </w:r>
      <w:r w:rsidRPr="00A64A46">
        <w:rPr>
          <w:kern w:val="2"/>
          <w:vertAlign w:val="superscript"/>
          <w:lang w:val="vi-VN"/>
        </w:rPr>
        <w:t>-3</w:t>
      </w:r>
      <w:r w:rsidRPr="00A64A46">
        <w:rPr>
          <w:kern w:val="2"/>
        </w:rPr>
        <w:t xml:space="preserve"> N.</w:t>
      </w:r>
      <w:r w:rsidRPr="00A64A46">
        <w:rPr>
          <w:b/>
        </w:rPr>
        <w:tab/>
      </w:r>
      <w:r w:rsidRPr="00B33E10">
        <w:rPr>
          <w:b/>
          <w:color w:val="0070C0"/>
        </w:rPr>
        <w:t xml:space="preserve">D. </w:t>
      </w:r>
      <w:r w:rsidRPr="00A64A46">
        <w:rPr>
          <w:kern w:val="2"/>
          <w:lang w:val="vi-VN"/>
        </w:rPr>
        <w:t>1</w:t>
      </w:r>
      <w:r w:rsidRPr="00A64A46">
        <w:rPr>
          <w:kern w:val="2"/>
        </w:rPr>
        <w:t xml:space="preserve">4,4 </w:t>
      </w:r>
      <w:r w:rsidRPr="00A64A46">
        <w:rPr>
          <w:kern w:val="2"/>
          <w:lang w:val="vi-VN"/>
        </w:rPr>
        <w:t>N</w:t>
      </w:r>
      <w:r w:rsidRPr="00A64A46">
        <w:rPr>
          <w:kern w:val="2"/>
        </w:rPr>
        <w:t>.</w:t>
      </w:r>
      <w:r w:rsidRPr="00A64A46">
        <w:rPr>
          <w:kern w:val="2"/>
          <w:lang w:val="vi-VN"/>
        </w:rPr>
        <w:t xml:space="preserve"> </w:t>
      </w:r>
    </w:p>
    <w:p w14:paraId="4D3B094F"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2.</w:t>
      </w:r>
      <w:r w:rsidRPr="00A64A46">
        <w:rPr>
          <w:rFonts w:eastAsia="Times New Roman" w:hint="default"/>
          <w:b/>
        </w:rPr>
        <w:t xml:space="preserve"> </w:t>
      </w:r>
      <w:r w:rsidRPr="00A64A46">
        <w:rPr>
          <w:rFonts w:hint="default"/>
          <w:kern w:val="2"/>
          <w:lang w:val="vi-VN"/>
        </w:rPr>
        <w:t xml:space="preserve">Đặt một đoạn dây dẫn dài L mang dòng điện có cường độ I vào trong một từ trường đều có độ cảm ứng từ B sao cho đoạn dây hợp với các đường sức từ một góc </w:t>
      </w:r>
      <w:r w:rsidRPr="00A64A46">
        <w:rPr>
          <w:rFonts w:hint="default"/>
          <w:kern w:val="2"/>
          <w:lang w:val="vi-VN"/>
        </w:rPr>
        <w:sym w:font="Symbol" w:char="F061"/>
      </w:r>
      <w:r w:rsidRPr="00A64A46">
        <w:rPr>
          <w:rFonts w:hint="default"/>
          <w:kern w:val="2"/>
          <w:lang w:val="vi-VN"/>
        </w:rPr>
        <w:t>. Lực từ tác dụng lên đoạn dây được tính bằng công thức nào sau đây?</w:t>
      </w:r>
    </w:p>
    <w:p w14:paraId="6CE0F3BD"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rPr>
        <w:t>F = BILtan</w:t>
      </w:r>
      <w:r w:rsidRPr="00A64A46">
        <w:rPr>
          <w:kern w:val="2"/>
        </w:rPr>
        <w:sym w:font="Symbol" w:char="F061"/>
      </w:r>
      <w:r w:rsidRPr="00A64A46">
        <w:rPr>
          <w:kern w:val="2"/>
        </w:rPr>
        <w:t xml:space="preserve">. </w:t>
      </w:r>
      <w:r w:rsidRPr="00A64A46">
        <w:rPr>
          <w:b/>
        </w:rPr>
        <w:tab/>
      </w:r>
      <w:r w:rsidRPr="00B33E10">
        <w:rPr>
          <w:b/>
          <w:color w:val="0070C0"/>
        </w:rPr>
        <w:t xml:space="preserve">B. </w:t>
      </w:r>
      <w:r w:rsidRPr="00A64A46">
        <w:rPr>
          <w:kern w:val="2"/>
        </w:rPr>
        <w:t>F = BILsin</w:t>
      </w:r>
      <w:r w:rsidRPr="00A64A46">
        <w:rPr>
          <w:kern w:val="2"/>
        </w:rPr>
        <w:sym w:font="Symbol" w:char="F061"/>
      </w:r>
      <w:r w:rsidRPr="00A64A46">
        <w:rPr>
          <w:kern w:val="2"/>
        </w:rPr>
        <w:t xml:space="preserve">. </w:t>
      </w:r>
      <w:r w:rsidRPr="00A64A46">
        <w:rPr>
          <w:b/>
        </w:rPr>
        <w:tab/>
      </w:r>
      <w:r w:rsidRPr="00B33E10">
        <w:rPr>
          <w:b/>
          <w:color w:val="0070C0"/>
        </w:rPr>
        <w:t xml:space="preserve">C. </w:t>
      </w:r>
      <w:r w:rsidRPr="00A64A46">
        <w:rPr>
          <w:kern w:val="2"/>
        </w:rPr>
        <w:t>F = BILcos</w:t>
      </w:r>
      <w:r w:rsidRPr="00A64A46">
        <w:rPr>
          <w:kern w:val="2"/>
        </w:rPr>
        <w:sym w:font="Symbol" w:char="F061"/>
      </w:r>
      <w:r w:rsidRPr="00A64A46">
        <w:rPr>
          <w:kern w:val="2"/>
        </w:rPr>
        <w:t xml:space="preserve">. </w:t>
      </w:r>
      <w:r w:rsidRPr="00A64A46">
        <w:rPr>
          <w:b/>
        </w:rPr>
        <w:tab/>
      </w:r>
      <w:r w:rsidRPr="00B33E10">
        <w:rPr>
          <w:b/>
          <w:color w:val="0070C0"/>
        </w:rPr>
        <w:t xml:space="preserve">D. </w:t>
      </w:r>
      <w:r w:rsidRPr="00A64A46">
        <w:rPr>
          <w:kern w:val="2"/>
        </w:rPr>
        <w:t>F = BILcotan</w:t>
      </w:r>
      <w:r w:rsidRPr="00A64A46">
        <w:rPr>
          <w:kern w:val="2"/>
        </w:rPr>
        <w:sym w:font="Symbol" w:char="F061"/>
      </w:r>
      <w:r w:rsidRPr="00A64A46">
        <w:rPr>
          <w:kern w:val="2"/>
        </w:rPr>
        <w:t xml:space="preserve">. </w:t>
      </w:r>
    </w:p>
    <w:p w14:paraId="0CF383E9"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3.</w:t>
      </w:r>
      <w:r w:rsidRPr="00A64A46">
        <w:rPr>
          <w:rFonts w:eastAsia="Times New Roman" w:hint="default"/>
          <w:b/>
        </w:rPr>
        <w:t xml:space="preserve"> </w:t>
      </w:r>
      <w:r w:rsidRPr="00A64A46">
        <w:rPr>
          <w:rFonts w:hint="default"/>
          <w:bCs/>
          <w:kern w:val="2"/>
          <w:lang w:val="vi-VN"/>
        </w:rPr>
        <w:t>Cho</w:t>
      </w:r>
      <w:r w:rsidRPr="00A64A46">
        <w:rPr>
          <w:rFonts w:hint="default"/>
          <w:kern w:val="2"/>
          <w:lang w:val="vi-VN"/>
        </w:rPr>
        <w:t xml:space="preserve"> 4 bình có dung tích như nhau và cùng nhiệt độ, đựng các khí khác nhau. Bình 1 đựng </w:t>
      </w:r>
      <w:r w:rsidRPr="00A64A46">
        <w:rPr>
          <w:rFonts w:hint="default"/>
          <w:noProof/>
          <w:position w:val="-10"/>
        </w:rPr>
        <w:object w:dxaOrig="371" w:dyaOrig="310" w14:anchorId="479E637F">
          <v:shape id="_x0000_i1196" type="#_x0000_t75" alt="" style="width:18.75pt;height:15.75pt;mso-width-percent:0;mso-height-percent:0;mso-width-percent:0;mso-height-percent:0" o:ole="">
            <v:imagedata r:id="rId438" o:title=""/>
          </v:shape>
          <o:OLEObject Type="Embed" ProgID="Equation.DSMT4" ShapeID="_x0000_i1196" DrawAspect="Content" ObjectID="_1824321556" r:id="rId439"/>
        </w:object>
      </w:r>
      <w:r w:rsidRPr="00A64A46">
        <w:rPr>
          <w:rFonts w:hint="default"/>
          <w:kern w:val="2"/>
          <w:lang w:val="vi-VN"/>
        </w:rPr>
        <w:t xml:space="preserve">hydrogen, bình 2 đựng </w:t>
      </w:r>
      <w:r w:rsidRPr="00A64A46">
        <w:rPr>
          <w:rFonts w:hint="default"/>
          <w:noProof/>
          <w:position w:val="-10"/>
        </w:rPr>
        <w:object w:dxaOrig="460" w:dyaOrig="310" w14:anchorId="225BD72E">
          <v:shape id="_x0000_i1197" type="#_x0000_t75" alt="" style="width:23.25pt;height:15.75pt;mso-width-percent:0;mso-height-percent:0;mso-width-percent:0;mso-height-percent:0" o:ole="">
            <v:imagedata r:id="rId440" o:title=""/>
          </v:shape>
          <o:OLEObject Type="Embed" ProgID="Equation.DSMT4" ShapeID="_x0000_i1197" DrawAspect="Content" ObjectID="_1824321557" r:id="rId441"/>
        </w:object>
      </w:r>
      <w:r w:rsidRPr="00A64A46">
        <w:rPr>
          <w:rFonts w:hint="default"/>
          <w:kern w:val="2"/>
          <w:lang w:val="vi-VN"/>
        </w:rPr>
        <w:t>khí carbon dioxide, bình 3 đựng</w:t>
      </w:r>
      <w:r w:rsidRPr="00A64A46">
        <w:rPr>
          <w:rFonts w:hint="default"/>
          <w:noProof/>
          <w:position w:val="-10"/>
        </w:rPr>
        <w:object w:dxaOrig="371" w:dyaOrig="310" w14:anchorId="385AC399">
          <v:shape id="_x0000_i1198" type="#_x0000_t75" alt="" style="width:18.75pt;height:15.75pt;mso-width-percent:0;mso-height-percent:0;mso-width-percent:0;mso-height-percent:0" o:ole="">
            <v:imagedata r:id="rId442" o:title=""/>
          </v:shape>
          <o:OLEObject Type="Embed" ProgID="Equation.DSMT4" ShapeID="_x0000_i1198" DrawAspect="Content" ObjectID="_1824321558" r:id="rId443"/>
        </w:object>
      </w:r>
      <w:r w:rsidRPr="00A64A46">
        <w:rPr>
          <w:rFonts w:hint="default"/>
          <w:kern w:val="2"/>
          <w:lang w:val="vi-VN"/>
        </w:rPr>
        <w:t xml:space="preserve"> khí nitrogen, bình 4 đựng </w:t>
      </w:r>
      <w:r w:rsidRPr="00A64A46">
        <w:rPr>
          <w:rFonts w:hint="default"/>
          <w:noProof/>
          <w:position w:val="-10"/>
        </w:rPr>
        <w:object w:dxaOrig="371" w:dyaOrig="310" w14:anchorId="0D0E8DCA">
          <v:shape id="_x0000_i1199" type="#_x0000_t75" alt="" style="width:18.75pt;height:15.75pt;mso-width-percent:0;mso-height-percent:0;mso-width-percent:0;mso-height-percent:0" o:ole="">
            <v:imagedata r:id="rId444" o:title=""/>
          </v:shape>
          <o:OLEObject Type="Embed" ProgID="Equation.DSMT4" ShapeID="_x0000_i1199" DrawAspect="Content" ObjectID="_1824321559" r:id="rId445"/>
        </w:object>
      </w:r>
      <w:r w:rsidRPr="00A64A46">
        <w:rPr>
          <w:rFonts w:hint="default"/>
          <w:kern w:val="2"/>
          <w:lang w:val="vi-VN"/>
        </w:rPr>
        <w:t xml:space="preserve"> oxygen. Bình khí có áp suất lớn nhất là</w:t>
      </w:r>
    </w:p>
    <w:p w14:paraId="75184AFF"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lang w:val="vi-VN"/>
        </w:rPr>
        <w:t>bình 4.</w:t>
      </w:r>
      <w:r w:rsidRPr="00A64A46">
        <w:rPr>
          <w:b/>
          <w:kern w:val="2"/>
          <w:lang w:val="pt-BR"/>
        </w:rPr>
        <w:t xml:space="preserve"> </w:t>
      </w:r>
      <w:r w:rsidRPr="00A64A46">
        <w:rPr>
          <w:b/>
        </w:rPr>
        <w:tab/>
      </w:r>
      <w:r w:rsidRPr="00B33E10">
        <w:rPr>
          <w:b/>
          <w:color w:val="0070C0"/>
        </w:rPr>
        <w:t xml:space="preserve">B. </w:t>
      </w:r>
      <w:r w:rsidRPr="00A64A46">
        <w:rPr>
          <w:kern w:val="2"/>
          <w:lang w:val="vi-VN"/>
        </w:rPr>
        <w:t>bình 1.</w:t>
      </w:r>
      <w:r w:rsidRPr="00A64A46">
        <w:rPr>
          <w:b/>
          <w:kern w:val="2"/>
          <w:lang w:val="pt-BR"/>
        </w:rPr>
        <w:t xml:space="preserve"> </w:t>
      </w:r>
      <w:r w:rsidRPr="00A64A46">
        <w:rPr>
          <w:b/>
        </w:rPr>
        <w:tab/>
      </w:r>
      <w:r w:rsidRPr="00B33E10">
        <w:rPr>
          <w:b/>
          <w:color w:val="0070C0"/>
        </w:rPr>
        <w:t xml:space="preserve">C. </w:t>
      </w:r>
      <w:r w:rsidRPr="00A64A46">
        <w:rPr>
          <w:kern w:val="2"/>
          <w:lang w:val="vi-VN"/>
        </w:rPr>
        <w:t>bình 2.</w:t>
      </w:r>
      <w:r w:rsidRPr="00A64A46">
        <w:rPr>
          <w:b/>
        </w:rPr>
        <w:tab/>
      </w:r>
      <w:r w:rsidRPr="00B33E10">
        <w:rPr>
          <w:b/>
          <w:color w:val="0070C0"/>
        </w:rPr>
        <w:t xml:space="preserve">D. </w:t>
      </w:r>
      <w:r w:rsidRPr="00A64A46">
        <w:rPr>
          <w:kern w:val="2"/>
          <w:lang w:val="vi-VN"/>
        </w:rPr>
        <w:t>bình 3.</w:t>
      </w:r>
      <w:r w:rsidRPr="00A64A46">
        <w:rPr>
          <w:b/>
          <w:kern w:val="2"/>
          <w:lang w:val="pt-BR"/>
        </w:rPr>
        <w:t xml:space="preserve"> </w:t>
      </w:r>
    </w:p>
    <w:p w14:paraId="4002122C" w14:textId="77777777" w:rsidR="008F0629" w:rsidRPr="00A64A46" w:rsidRDefault="008F0629" w:rsidP="003375D2">
      <w:pPr>
        <w:pStyle w:val="Normal0"/>
        <w:tabs>
          <w:tab w:val="left" w:pos="283"/>
          <w:tab w:val="left" w:pos="2835"/>
          <w:tab w:val="left" w:pos="5386"/>
          <w:tab w:val="left" w:pos="7937"/>
        </w:tabs>
        <w:spacing w:before="40"/>
        <w:jc w:val="both"/>
        <w:rPr>
          <w:rFonts w:hint="default"/>
          <w:b/>
          <w:bCs/>
          <w:i/>
          <w:iCs/>
          <w:kern w:val="2"/>
        </w:rPr>
      </w:pPr>
    </w:p>
    <w:p w14:paraId="2A7FED70" w14:textId="77777777" w:rsidR="008F0629" w:rsidRPr="00A64A46" w:rsidRDefault="008F0629" w:rsidP="003375D2">
      <w:pPr>
        <w:pStyle w:val="Normal0"/>
        <w:spacing w:before="40"/>
        <w:jc w:val="center"/>
        <w:rPr>
          <w:rFonts w:hint="default"/>
          <w:i/>
          <w:iCs/>
          <w:kern w:val="2"/>
        </w:rPr>
      </w:pPr>
      <w:r w:rsidRPr="00A64A46">
        <w:rPr>
          <w:rFonts w:hint="default"/>
          <w:noProof/>
          <w:lang w:eastAsia="ja-JP"/>
        </w:rPr>
        <w:pict w14:anchorId="2C2D5CE7">
          <v:shape id="_x0000_s1053" type="#_x0000_t75" alt="A close-up of a container          Description automatically generated" style="position:absolute;left:0;text-align:left;margin-left:459.35pt;margin-top:12.95pt;width:73pt;height:145.4pt;z-index:251689472;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46" o:title=""/>
            <w10:wrap type="square"/>
          </v:shape>
        </w:pict>
      </w:r>
      <w:r w:rsidRPr="00A64A46">
        <w:rPr>
          <w:rFonts w:hint="default"/>
          <w:i/>
          <w:iCs/>
          <w:kern w:val="2"/>
        </w:rPr>
        <w:t xml:space="preserve">Sử dụng thông tin sau cho Câu 14, </w:t>
      </w:r>
      <w:r w:rsidRPr="00B33E10">
        <w:rPr>
          <w:rFonts w:hint="default"/>
          <w:b/>
          <w:i/>
          <w:iCs/>
          <w:color w:val="C00000"/>
          <w:kern w:val="2"/>
        </w:rPr>
        <w:t>Câu 15.</w:t>
      </w:r>
    </w:p>
    <w:p w14:paraId="08C4B829" w14:textId="77777777" w:rsidR="008F0629" w:rsidRPr="00A64A46" w:rsidRDefault="008F0629" w:rsidP="003375D2">
      <w:pPr>
        <w:pStyle w:val="Normal0"/>
        <w:spacing w:before="40"/>
        <w:jc w:val="both"/>
        <w:rPr>
          <w:rFonts w:hint="default"/>
          <w:noProof/>
          <w:kern w:val="2"/>
          <w:lang w:val="vi-VN"/>
        </w:rPr>
      </w:pPr>
      <w:r w:rsidRPr="00A64A46">
        <w:rPr>
          <w:rFonts w:hint="default"/>
          <w:kern w:val="2"/>
          <w:lang w:val="vi-VN"/>
        </w:rPr>
        <w:t>Đun nóng một khối khí trong xi lanh thì thấy pít-tông chuyển động lên trên. Biết áp suất của khí trong xi lanh không đổi (coi khí trong xi lanh là khí lí tưởng).</w:t>
      </w:r>
      <w:r w:rsidRPr="00A64A46">
        <w:rPr>
          <w:rFonts w:hint="default"/>
          <w:noProof/>
          <w:kern w:val="2"/>
          <w:lang w:val="vi-VN"/>
        </w:rPr>
        <w:t xml:space="preserve"> </w:t>
      </w:r>
    </w:p>
    <w:p w14:paraId="7DD9A188" w14:textId="77777777" w:rsidR="008F0629" w:rsidRPr="00A64A46" w:rsidRDefault="008F0629" w:rsidP="003375D2">
      <w:pPr>
        <w:pStyle w:val="Normal0"/>
        <w:spacing w:before="40"/>
        <w:jc w:val="center"/>
        <w:rPr>
          <w:rFonts w:hint="default"/>
          <w:kern w:val="2"/>
          <w:lang w:val="vi-VN"/>
        </w:rPr>
      </w:pPr>
    </w:p>
    <w:p w14:paraId="2116D7CB"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4.</w:t>
      </w:r>
      <w:r w:rsidRPr="00A64A46">
        <w:rPr>
          <w:rFonts w:eastAsia="Times New Roman" w:hint="default"/>
          <w:b/>
        </w:rPr>
        <w:t xml:space="preserve"> </w:t>
      </w:r>
      <w:r w:rsidRPr="00A64A46">
        <w:rPr>
          <w:rFonts w:hint="default"/>
          <w:kern w:val="2"/>
          <w:lang w:val="vi-VN"/>
        </w:rPr>
        <w:t xml:space="preserve">Gọi p là áp suất của khí trong xi lanh, </w:t>
      </w:r>
      <w:r w:rsidRPr="00A64A46">
        <w:rPr>
          <w:rFonts w:hint="default"/>
          <w:kern w:val="2"/>
          <w:lang w:val="vi-VN"/>
        </w:rPr>
        <w:sym w:font="Symbol" w:char="F044"/>
      </w:r>
      <w:r w:rsidRPr="00A64A46">
        <w:rPr>
          <w:rFonts w:hint="default"/>
          <w:kern w:val="2"/>
          <w:lang w:val="vi-VN"/>
        </w:rPr>
        <w:t>V là độ tăng thể tích của khối khí. Công mà khối khí thực hiện lên pít-tông được tính bằng công thức nào sau đây?</w:t>
      </w:r>
    </w:p>
    <w:p w14:paraId="0461441E" w14:textId="77777777" w:rsidR="008F0629" w:rsidRPr="00A64A46" w:rsidRDefault="008F0629" w:rsidP="003375D2">
      <w:pPr>
        <w:tabs>
          <w:tab w:val="left" w:pos="280"/>
          <w:tab w:val="left" w:pos="2580"/>
          <w:tab w:val="left" w:pos="5240"/>
          <w:tab w:val="left" w:pos="7660"/>
        </w:tabs>
        <w:spacing w:before="40"/>
      </w:pPr>
      <w:r w:rsidRPr="00A64A46">
        <w:rPr>
          <w:b/>
        </w:rPr>
        <w:lastRenderedPageBreak/>
        <w:tab/>
      </w:r>
      <w:r w:rsidRPr="00B33E10">
        <w:rPr>
          <w:b/>
          <w:color w:val="0070C0"/>
        </w:rPr>
        <w:t xml:space="preserve">A. </w:t>
      </w:r>
      <w:r w:rsidRPr="00A64A46">
        <w:rPr>
          <w:rFonts w:eastAsia="Arial"/>
          <w:noProof/>
          <w:position w:val="-28"/>
        </w:rPr>
        <w:object w:dxaOrig="929" w:dyaOrig="660" w14:anchorId="0262439F">
          <v:shape id="_x0000_i1200" type="#_x0000_t75" alt="" style="width:46.5pt;height:33pt;mso-width-percent:0;mso-height-percent:0;mso-width-percent:0;mso-height-percent:0" o:ole="">
            <v:imagedata r:id="rId447" o:title=""/>
          </v:shape>
          <o:OLEObject Type="Embed" ProgID="Equation.DSMT4" ShapeID="_x0000_i1200" DrawAspect="Content" ObjectID="_1824321560" r:id="rId448"/>
        </w:object>
      </w:r>
      <w:r w:rsidRPr="00A64A46">
        <w:rPr>
          <w:b/>
        </w:rPr>
        <w:tab/>
      </w:r>
      <w:r w:rsidRPr="00B33E10">
        <w:rPr>
          <w:b/>
          <w:color w:val="0070C0"/>
        </w:rPr>
        <w:t xml:space="preserve">B. </w:t>
      </w:r>
      <w:r w:rsidRPr="00A64A46">
        <w:rPr>
          <w:rFonts w:eastAsia="Arial"/>
          <w:noProof/>
          <w:position w:val="-24"/>
        </w:rPr>
        <w:object w:dxaOrig="929" w:dyaOrig="632" w14:anchorId="0EC8D7F2">
          <v:shape id="_x0000_i1201" type="#_x0000_t75" alt="" style="width:46.5pt;height:31.5pt;mso-width-percent:0;mso-height-percent:0;mso-width-percent:0;mso-height-percent:0" o:ole="">
            <v:imagedata r:id="rId449" o:title=""/>
          </v:shape>
          <o:OLEObject Type="Embed" ProgID="Equation.DSMT4" ShapeID="_x0000_i1201" DrawAspect="Content" ObjectID="_1824321561" r:id="rId450"/>
        </w:object>
      </w:r>
      <w:r w:rsidRPr="00A64A46">
        <w:rPr>
          <w:b/>
        </w:rPr>
        <w:tab/>
      </w:r>
      <w:r w:rsidRPr="00B33E10">
        <w:rPr>
          <w:b/>
          <w:color w:val="0070C0"/>
        </w:rPr>
        <w:t xml:space="preserve">C. </w:t>
      </w:r>
      <w:r w:rsidRPr="00A64A46">
        <w:rPr>
          <w:rFonts w:eastAsia="Arial"/>
          <w:noProof/>
          <w:position w:val="-10"/>
        </w:rPr>
        <w:object w:dxaOrig="1000" w:dyaOrig="291" w14:anchorId="4A1126B3">
          <v:shape id="_x0000_i1202" type="#_x0000_t75" alt="" style="width:50.25pt;height:14.25pt;mso-width-percent:0;mso-height-percent:0;mso-width-percent:0;mso-height-percent:0" o:ole="">
            <v:imagedata r:id="rId451" o:title=""/>
          </v:shape>
          <o:OLEObject Type="Embed" ProgID="Equation.DSMT4" ShapeID="_x0000_i1202" DrawAspect="Content" ObjectID="_1824321562" r:id="rId452"/>
        </w:object>
      </w:r>
      <w:r w:rsidRPr="00A64A46">
        <w:rPr>
          <w:b/>
        </w:rPr>
        <w:tab/>
      </w:r>
      <w:r w:rsidRPr="00B33E10">
        <w:rPr>
          <w:b/>
          <w:color w:val="0070C0"/>
        </w:rPr>
        <w:t xml:space="preserve">D. </w:t>
      </w:r>
      <w:r w:rsidRPr="00A64A46">
        <w:rPr>
          <w:rFonts w:eastAsia="Arial"/>
          <w:noProof/>
          <w:position w:val="-28"/>
        </w:rPr>
        <w:object w:dxaOrig="1091" w:dyaOrig="660" w14:anchorId="0F066BF5">
          <v:shape id="_x0000_i1203" type="#_x0000_t75" alt="" style="width:54.75pt;height:33pt;mso-width-percent:0;mso-height-percent:0;mso-width-percent:0;mso-height-percent:0" o:ole="">
            <v:imagedata r:id="rId453" o:title=""/>
          </v:shape>
          <o:OLEObject Type="Embed" ProgID="Equation.DSMT4" ShapeID="_x0000_i1203" DrawAspect="Content" ObjectID="_1824321563" r:id="rId454"/>
        </w:object>
      </w:r>
    </w:p>
    <w:p w14:paraId="227EDD4F"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5.</w:t>
      </w:r>
      <w:r w:rsidRPr="00A64A46">
        <w:rPr>
          <w:rFonts w:eastAsia="Times New Roman" w:hint="default"/>
          <w:b/>
        </w:rPr>
        <w:t xml:space="preserve"> </w:t>
      </w:r>
      <w:r w:rsidRPr="00A64A46">
        <w:rPr>
          <w:rFonts w:hint="default"/>
          <w:bCs/>
          <w:kern w:val="2"/>
          <w:lang w:val="vi-VN"/>
        </w:rPr>
        <w:t>Nếu</w:t>
      </w:r>
      <w:r w:rsidRPr="00A64A46">
        <w:rPr>
          <w:rFonts w:hint="default"/>
          <w:kern w:val="2"/>
          <w:lang w:val="vi-VN"/>
        </w:rPr>
        <w:t xml:space="preserve"> thể tích của khối khí tăng hai lần thì nhiệt độ tuyệt đối của khối khí</w:t>
      </w:r>
    </w:p>
    <w:p w14:paraId="77FCF231"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rPr>
        <w:t xml:space="preserve">tăng hai lần. </w:t>
      </w:r>
      <w:r w:rsidRPr="00A64A46">
        <w:rPr>
          <w:b/>
        </w:rPr>
        <w:tab/>
      </w:r>
      <w:r w:rsidRPr="00B33E10">
        <w:rPr>
          <w:b/>
          <w:color w:val="0070C0"/>
        </w:rPr>
        <w:t xml:space="preserve">B. </w:t>
      </w:r>
      <w:r w:rsidRPr="00A64A46">
        <w:rPr>
          <w:kern w:val="2"/>
        </w:rPr>
        <w:t xml:space="preserve">giảm hai lần. </w:t>
      </w:r>
      <w:r w:rsidRPr="00A64A46">
        <w:rPr>
          <w:b/>
        </w:rPr>
        <w:tab/>
      </w:r>
      <w:r w:rsidRPr="00B33E10">
        <w:rPr>
          <w:b/>
          <w:color w:val="0070C0"/>
        </w:rPr>
        <w:t xml:space="preserve">C. </w:t>
      </w:r>
      <w:r w:rsidRPr="00A64A46">
        <w:rPr>
          <w:kern w:val="2"/>
        </w:rPr>
        <w:t>tăng bốn lần.</w:t>
      </w:r>
      <w:r w:rsidRPr="00A64A46">
        <w:rPr>
          <w:b/>
        </w:rPr>
        <w:tab/>
      </w:r>
      <w:r w:rsidRPr="00B33E10">
        <w:rPr>
          <w:b/>
          <w:color w:val="0070C0"/>
        </w:rPr>
        <w:t xml:space="preserve">D. </w:t>
      </w:r>
      <w:r w:rsidRPr="00A64A46">
        <w:rPr>
          <w:kern w:val="2"/>
        </w:rPr>
        <w:t xml:space="preserve">không đổi. </w:t>
      </w:r>
    </w:p>
    <w:p w14:paraId="3DE4417B" w14:textId="77777777" w:rsidR="008F0629" w:rsidRPr="00A64A46" w:rsidRDefault="008F0629" w:rsidP="003375D2">
      <w:pPr>
        <w:pStyle w:val="Normal0"/>
        <w:tabs>
          <w:tab w:val="left" w:pos="283"/>
          <w:tab w:val="left" w:pos="2835"/>
          <w:tab w:val="left" w:pos="5386"/>
          <w:tab w:val="left" w:pos="7937"/>
        </w:tabs>
        <w:spacing w:before="40"/>
        <w:jc w:val="both"/>
        <w:rPr>
          <w:rFonts w:hint="default"/>
          <w:b/>
          <w:bCs/>
          <w:i/>
          <w:iCs/>
          <w:kern w:val="2"/>
          <w:lang w:val="vi-VN"/>
        </w:rPr>
      </w:pPr>
    </w:p>
    <w:p w14:paraId="78B0D2F0" w14:textId="77777777" w:rsidR="008F0629" w:rsidRPr="00A64A46" w:rsidRDefault="008F0629" w:rsidP="003375D2">
      <w:pPr>
        <w:pStyle w:val="Normal0"/>
        <w:tabs>
          <w:tab w:val="left" w:pos="283"/>
          <w:tab w:val="left" w:pos="2835"/>
          <w:tab w:val="left" w:pos="5386"/>
          <w:tab w:val="left" w:pos="7937"/>
        </w:tabs>
        <w:jc w:val="both"/>
        <w:rPr>
          <w:rFonts w:hint="default"/>
          <w:b/>
          <w:bCs/>
          <w:i/>
          <w:iCs/>
          <w:kern w:val="2"/>
          <w:lang w:val="vi-VN"/>
        </w:rPr>
      </w:pPr>
    </w:p>
    <w:p w14:paraId="3299376D" w14:textId="77777777" w:rsidR="008F0629" w:rsidRPr="00A64A46" w:rsidRDefault="008F0629" w:rsidP="003375D2">
      <w:pPr>
        <w:pStyle w:val="Normal0"/>
        <w:tabs>
          <w:tab w:val="left" w:pos="283"/>
          <w:tab w:val="left" w:pos="2835"/>
          <w:tab w:val="left" w:pos="5386"/>
          <w:tab w:val="left" w:pos="7937"/>
        </w:tabs>
        <w:jc w:val="center"/>
        <w:rPr>
          <w:rFonts w:hint="default"/>
          <w:i/>
          <w:iCs/>
          <w:kern w:val="2"/>
        </w:rPr>
      </w:pPr>
      <w:r w:rsidRPr="00A64A46">
        <w:rPr>
          <w:rFonts w:hint="default"/>
          <w:i/>
          <w:iCs/>
          <w:kern w:val="2"/>
        </w:rPr>
        <w:t xml:space="preserve">Sử dụng thông tin sau cho Câu 16, Câu 17 và </w:t>
      </w:r>
      <w:r w:rsidRPr="00B33E10">
        <w:rPr>
          <w:rFonts w:hint="default"/>
          <w:b/>
          <w:i/>
          <w:iCs/>
          <w:color w:val="C00000"/>
          <w:kern w:val="2"/>
        </w:rPr>
        <w:t>Câu 18.</w:t>
      </w:r>
    </w:p>
    <w:p w14:paraId="3AF01C5A" w14:textId="77777777" w:rsidR="008F0629" w:rsidRPr="00A64A46" w:rsidRDefault="008F0629" w:rsidP="003375D2">
      <w:pPr>
        <w:pStyle w:val="Normal0"/>
        <w:tabs>
          <w:tab w:val="left" w:pos="283"/>
          <w:tab w:val="left" w:pos="2835"/>
          <w:tab w:val="left" w:pos="5386"/>
          <w:tab w:val="left" w:pos="7937"/>
        </w:tabs>
        <w:jc w:val="both"/>
        <w:rPr>
          <w:rFonts w:hint="default"/>
          <w:noProof/>
          <w:kern w:val="2"/>
        </w:rPr>
      </w:pPr>
      <w:r w:rsidRPr="00A64A46">
        <w:rPr>
          <w:rFonts w:hint="default"/>
          <w:kern w:val="2"/>
        </w:rPr>
        <w:t xml:space="preserve">Hình bên là sơ đồ nguyên lí làm mát bằng dầu của một máy biến áp. Lõi từ và các cuộn dây của máy biến áp được ngâm trong bể dầu. Khi lõi từ và các cuộn dây nóng lên thì nhiệt độ của dầu tăng lên. Dầu được lưu thông qua bộ trao đổi nhiệt để làm mát. </w:t>
      </w:r>
      <w:r w:rsidRPr="00A64A46">
        <w:rPr>
          <w:rFonts w:hint="default"/>
          <w:kern w:val="2"/>
          <w:lang w:val="vi-VN"/>
        </w:rPr>
        <w:t xml:space="preserve">Biết rằng nhiệt độ </w:t>
      </w:r>
      <w:r w:rsidRPr="00A64A46">
        <w:rPr>
          <w:rFonts w:hint="default"/>
          <w:kern w:val="2"/>
        </w:rPr>
        <w:t xml:space="preserve">của </w:t>
      </w:r>
      <w:r w:rsidRPr="00A64A46">
        <w:rPr>
          <w:rFonts w:hint="default"/>
          <w:kern w:val="2"/>
          <w:lang w:val="vi-VN"/>
        </w:rPr>
        <w:t xml:space="preserve">dầu </w:t>
      </w:r>
      <w:r w:rsidRPr="00A64A46">
        <w:rPr>
          <w:rFonts w:hint="default"/>
          <w:kern w:val="2"/>
        </w:rPr>
        <w:t xml:space="preserve">khi bắt đầu đi vào bộ trao đổi nhiệt </w:t>
      </w:r>
      <w:r w:rsidRPr="00A64A46">
        <w:rPr>
          <w:rFonts w:hint="default"/>
          <w:kern w:val="2"/>
          <w:lang w:val="vi-VN"/>
        </w:rPr>
        <w:t>là 85°C và sau khi làm mát là 45°C</w:t>
      </w:r>
      <w:r w:rsidRPr="00A64A46">
        <w:rPr>
          <w:rFonts w:hint="default"/>
          <w:kern w:val="2"/>
        </w:rPr>
        <w:t>; d</w:t>
      </w:r>
      <w:r w:rsidRPr="00A64A46">
        <w:rPr>
          <w:rFonts w:hint="default"/>
          <w:kern w:val="2"/>
          <w:lang w:val="vi-VN"/>
        </w:rPr>
        <w:t xml:space="preserve">ầu </w:t>
      </w:r>
      <w:r w:rsidRPr="00A64A46">
        <w:rPr>
          <w:rFonts w:hint="default"/>
          <w:kern w:val="2"/>
        </w:rPr>
        <w:t xml:space="preserve">làm mát có nhiệt dung riêng là </w:t>
      </w:r>
      <w:r w:rsidRPr="00A64A46">
        <w:rPr>
          <w:rFonts w:hint="default"/>
          <w:kern w:val="2"/>
          <w:lang w:val="vi-VN"/>
        </w:rPr>
        <w:t>c = 2000 J/kg.K</w:t>
      </w:r>
      <w:r w:rsidRPr="00A64A46">
        <w:rPr>
          <w:rFonts w:hint="default"/>
          <w:kern w:val="2"/>
        </w:rPr>
        <w:t xml:space="preserve"> và</w:t>
      </w:r>
      <w:r w:rsidRPr="00A64A46">
        <w:rPr>
          <w:rFonts w:hint="default"/>
          <w:kern w:val="2"/>
          <w:lang w:val="vi-VN"/>
        </w:rPr>
        <w:t xml:space="preserve"> khối lượng ri</w:t>
      </w:r>
      <w:r w:rsidRPr="00A64A46">
        <w:rPr>
          <w:rFonts w:hint="default"/>
          <w:kern w:val="2"/>
        </w:rPr>
        <w:t>ê</w:t>
      </w:r>
      <w:r w:rsidRPr="00A64A46">
        <w:rPr>
          <w:rFonts w:hint="default"/>
          <w:kern w:val="2"/>
          <w:lang w:val="vi-VN"/>
        </w:rPr>
        <w:t>ng là 850kg/m</w:t>
      </w:r>
      <w:r w:rsidRPr="00A64A46">
        <w:rPr>
          <w:rFonts w:hint="default"/>
          <w:kern w:val="2"/>
          <w:vertAlign w:val="superscript"/>
          <w:lang w:val="vi-VN"/>
        </w:rPr>
        <w:t>3</w:t>
      </w:r>
      <w:r w:rsidRPr="00A64A46">
        <w:rPr>
          <w:rFonts w:hint="default"/>
          <w:kern w:val="2"/>
        </w:rPr>
        <w:t>; tổn thất nhiệt của máy biến áp khi vận hành là 500 kW.</w:t>
      </w:r>
      <w:r w:rsidRPr="00A64A46">
        <w:rPr>
          <w:rFonts w:hint="default"/>
          <w:noProof/>
          <w:kern w:val="2"/>
          <w:lang w:val="vi-VN"/>
        </w:rPr>
        <w:t xml:space="preserve"> </w:t>
      </w:r>
    </w:p>
    <w:p w14:paraId="287C74AD" w14:textId="77777777" w:rsidR="008F0629" w:rsidRPr="00A64A46" w:rsidRDefault="008F0629" w:rsidP="003375D2">
      <w:pPr>
        <w:pStyle w:val="Normal0"/>
        <w:tabs>
          <w:tab w:val="left" w:pos="283"/>
          <w:tab w:val="left" w:pos="2835"/>
          <w:tab w:val="left" w:pos="5386"/>
          <w:tab w:val="left" w:pos="7937"/>
        </w:tabs>
        <w:jc w:val="center"/>
        <w:rPr>
          <w:rFonts w:hint="default"/>
          <w:kern w:val="2"/>
        </w:rPr>
      </w:pPr>
      <w:r w:rsidRPr="00A64A46">
        <w:rPr>
          <w:rFonts w:hint="default"/>
          <w:noProof/>
        </w:rPr>
        <w:pict w14:anchorId="0468620F">
          <v:shape id="_x0000_i1204" type="#_x0000_t75" alt="A diagram of a factory          Description automatically generated" style="width:213.75pt;height:149.25pt;mso-width-percent:0;mso-height-percent:0;mso-wrap-distance-left:0;mso-wrap-distance-top:0;mso-wrap-distance-right:0;mso-wrap-distance-bottom:0;mso-width-percent:0;mso-height-percent:0">
            <v:imagedata r:id="rId455" o:title=""/>
          </v:shape>
        </w:pict>
      </w:r>
    </w:p>
    <w:p w14:paraId="4994CB5E"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16.</w:t>
      </w:r>
      <w:r w:rsidRPr="00A64A46">
        <w:rPr>
          <w:rFonts w:eastAsia="Times New Roman" w:hint="default"/>
          <w:b/>
        </w:rPr>
        <w:t xml:space="preserve"> </w:t>
      </w:r>
      <w:r w:rsidRPr="00A64A46">
        <w:rPr>
          <w:rFonts w:hint="default"/>
          <w:kern w:val="2"/>
          <w:lang w:val="vi-VN"/>
        </w:rPr>
        <w:t>Giả sử toàn bộ nhiệt lượng tỏa ra trên máy biến áp đều tản ra khi dầu đi qua bộ trao đổi nhiệt. Khối lượng dầu lưu thông qua bộ trao đổi nhiệt trong một phút là bao nhiêu?</w:t>
      </w:r>
    </w:p>
    <w:p w14:paraId="6C4AA9AA"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kern w:val="2"/>
        </w:rPr>
        <w:t xml:space="preserve">375 kg. </w:t>
      </w:r>
      <w:r w:rsidRPr="00A64A46">
        <w:rPr>
          <w:b/>
        </w:rPr>
        <w:tab/>
      </w:r>
      <w:r w:rsidRPr="00B33E10">
        <w:rPr>
          <w:b/>
          <w:color w:val="0070C0"/>
        </w:rPr>
        <w:t xml:space="preserve">B. </w:t>
      </w:r>
      <w:r w:rsidRPr="00A64A46">
        <w:rPr>
          <w:kern w:val="2"/>
        </w:rPr>
        <w:t xml:space="preserve">3750 kg. </w:t>
      </w:r>
      <w:r w:rsidRPr="00A64A46">
        <w:rPr>
          <w:b/>
        </w:rPr>
        <w:tab/>
      </w:r>
      <w:r w:rsidRPr="00B33E10">
        <w:rPr>
          <w:b/>
          <w:color w:val="0070C0"/>
        </w:rPr>
        <w:t xml:space="preserve">C. </w:t>
      </w:r>
      <w:r w:rsidRPr="00A64A46">
        <w:rPr>
          <w:kern w:val="2"/>
        </w:rPr>
        <w:t xml:space="preserve">52941 kg. </w:t>
      </w:r>
      <w:r w:rsidRPr="00A64A46">
        <w:rPr>
          <w:b/>
        </w:rPr>
        <w:tab/>
      </w:r>
      <w:r w:rsidRPr="00B33E10">
        <w:rPr>
          <w:b/>
          <w:color w:val="0070C0"/>
        </w:rPr>
        <w:t xml:space="preserve">D. </w:t>
      </w:r>
      <w:r w:rsidRPr="00A64A46">
        <w:rPr>
          <w:kern w:val="2"/>
        </w:rPr>
        <w:t>529 kg.</w:t>
      </w:r>
    </w:p>
    <w:p w14:paraId="075BDAC5"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17.</w:t>
      </w:r>
      <w:r w:rsidRPr="00A64A46">
        <w:rPr>
          <w:rFonts w:eastAsia="Times New Roman" w:hint="default"/>
          <w:b/>
        </w:rPr>
        <w:t xml:space="preserve"> </w:t>
      </w:r>
      <w:r w:rsidRPr="00A64A46">
        <w:rPr>
          <w:rFonts w:hint="default"/>
          <w:bCs/>
          <w:kern w:val="2"/>
          <w:lang w:val="vi-VN"/>
        </w:rPr>
        <w:t>Nhiệt</w:t>
      </w:r>
      <w:r w:rsidRPr="00A64A46">
        <w:rPr>
          <w:rFonts w:hint="default"/>
          <w:kern w:val="2"/>
          <w:lang w:val="vi-VN"/>
        </w:rPr>
        <w:t xml:space="preserve"> lượng tỏa ra khi có 2 lít dầu được làm mát qua bộ trao đổi nhiệt là</w:t>
      </w:r>
    </w:p>
    <w:p w14:paraId="69E45C5B"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kern w:val="2"/>
        </w:rPr>
        <w:t xml:space="preserve">136 MJ. </w:t>
      </w:r>
      <w:r w:rsidRPr="00A64A46">
        <w:rPr>
          <w:b/>
        </w:rPr>
        <w:tab/>
      </w:r>
      <w:r w:rsidRPr="00B33E10">
        <w:rPr>
          <w:b/>
          <w:color w:val="0070C0"/>
        </w:rPr>
        <w:t xml:space="preserve">B. </w:t>
      </w:r>
      <w:r w:rsidRPr="00A64A46">
        <w:rPr>
          <w:kern w:val="2"/>
        </w:rPr>
        <w:t xml:space="preserve">136 kJ. </w:t>
      </w:r>
      <w:r w:rsidRPr="00A64A46">
        <w:rPr>
          <w:b/>
        </w:rPr>
        <w:tab/>
      </w:r>
      <w:r w:rsidRPr="00B33E10">
        <w:rPr>
          <w:b/>
          <w:color w:val="0070C0"/>
        </w:rPr>
        <w:t xml:space="preserve">C. </w:t>
      </w:r>
      <w:r w:rsidRPr="00A64A46">
        <w:rPr>
          <w:kern w:val="2"/>
        </w:rPr>
        <w:t>160 MJ.</w:t>
      </w:r>
      <w:r w:rsidRPr="00A64A46">
        <w:rPr>
          <w:b/>
        </w:rPr>
        <w:tab/>
      </w:r>
      <w:r w:rsidRPr="00B33E10">
        <w:rPr>
          <w:b/>
          <w:color w:val="0070C0"/>
        </w:rPr>
        <w:t xml:space="preserve">D. </w:t>
      </w:r>
      <w:r w:rsidRPr="00A64A46">
        <w:rPr>
          <w:kern w:val="2"/>
        </w:rPr>
        <w:t xml:space="preserve">160 kJ. </w:t>
      </w:r>
    </w:p>
    <w:p w14:paraId="78B7F003"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18.</w:t>
      </w:r>
      <w:r w:rsidRPr="00A64A46">
        <w:rPr>
          <w:rFonts w:eastAsia="Times New Roman" w:hint="default"/>
          <w:b/>
        </w:rPr>
        <w:t xml:space="preserve"> </w:t>
      </w:r>
      <w:r w:rsidRPr="00A64A46">
        <w:rPr>
          <w:rFonts w:hint="default"/>
          <w:kern w:val="2"/>
          <w:lang w:val="vi-VN"/>
        </w:rPr>
        <w:t>Khi đi qua bộ trao đổi nhiệt thì nội năng của dầu</w:t>
      </w:r>
    </w:p>
    <w:p w14:paraId="437FA4F1" w14:textId="77777777" w:rsidR="008F0629" w:rsidRPr="00A64A46" w:rsidRDefault="008F0629" w:rsidP="003375D2">
      <w:pPr>
        <w:tabs>
          <w:tab w:val="left" w:pos="280"/>
          <w:tab w:val="left" w:pos="5240"/>
        </w:tabs>
      </w:pPr>
      <w:r w:rsidRPr="00A64A46">
        <w:rPr>
          <w:b/>
        </w:rPr>
        <w:tab/>
      </w:r>
      <w:r w:rsidRPr="00B33E10">
        <w:rPr>
          <w:b/>
          <w:color w:val="0070C0"/>
        </w:rPr>
        <w:t xml:space="preserve">A. </w:t>
      </w:r>
      <w:r w:rsidRPr="00A64A46">
        <w:rPr>
          <w:kern w:val="2"/>
        </w:rPr>
        <w:t xml:space="preserve">không đổi. </w:t>
      </w:r>
      <w:r w:rsidRPr="00A64A46">
        <w:rPr>
          <w:b/>
        </w:rPr>
        <w:tab/>
      </w:r>
      <w:r w:rsidRPr="00B33E10">
        <w:rPr>
          <w:b/>
          <w:color w:val="0070C0"/>
        </w:rPr>
        <w:t xml:space="preserve">B. </w:t>
      </w:r>
      <w:r w:rsidRPr="00A64A46">
        <w:rPr>
          <w:kern w:val="2"/>
        </w:rPr>
        <w:t xml:space="preserve">tăng lên. </w:t>
      </w:r>
    </w:p>
    <w:p w14:paraId="12E78327" w14:textId="77777777" w:rsidR="008F0629" w:rsidRPr="00A64A46" w:rsidRDefault="008F0629" w:rsidP="003375D2">
      <w:pPr>
        <w:tabs>
          <w:tab w:val="left" w:pos="280"/>
          <w:tab w:val="left" w:pos="5240"/>
        </w:tabs>
      </w:pPr>
      <w:r w:rsidRPr="00A64A46">
        <w:rPr>
          <w:b/>
        </w:rPr>
        <w:tab/>
      </w:r>
      <w:r w:rsidRPr="00B33E10">
        <w:rPr>
          <w:b/>
          <w:color w:val="0070C0"/>
        </w:rPr>
        <w:t xml:space="preserve">C. </w:t>
      </w:r>
      <w:r w:rsidRPr="00A64A46">
        <w:rPr>
          <w:kern w:val="2"/>
        </w:rPr>
        <w:t xml:space="preserve">giảm đi. </w:t>
      </w:r>
      <w:r w:rsidRPr="00A64A46">
        <w:rPr>
          <w:b/>
        </w:rPr>
        <w:tab/>
      </w:r>
      <w:r w:rsidRPr="00B33E10">
        <w:rPr>
          <w:b/>
          <w:color w:val="0070C0"/>
        </w:rPr>
        <w:t xml:space="preserve">D. </w:t>
      </w:r>
      <w:r w:rsidRPr="00A64A46">
        <w:rPr>
          <w:kern w:val="2"/>
        </w:rPr>
        <w:t>đạt giá trị tối thiểu.</w:t>
      </w:r>
    </w:p>
    <w:p w14:paraId="569F1B3A" w14:textId="77777777" w:rsidR="008F0629" w:rsidRPr="00A64A46" w:rsidRDefault="008F0629" w:rsidP="003375D2">
      <w:pPr>
        <w:pStyle w:val="Normal0"/>
        <w:rPr>
          <w:rFonts w:hint="default"/>
          <w:b/>
          <w:bCs/>
          <w:kern w:val="2"/>
        </w:rPr>
      </w:pPr>
    </w:p>
    <w:p w14:paraId="30E4526B" w14:textId="77777777" w:rsidR="008F0629" w:rsidRPr="00A64A46" w:rsidRDefault="008F0629" w:rsidP="003375D2">
      <w:pPr>
        <w:pStyle w:val="Normal0"/>
        <w:jc w:val="both"/>
        <w:rPr>
          <w:rFonts w:hint="default"/>
          <w:b/>
          <w:bCs/>
          <w:kern w:val="2"/>
          <w:lang w:val="vi-VN"/>
        </w:rPr>
      </w:pPr>
      <w:r w:rsidRPr="00A64A46">
        <w:rPr>
          <w:rFonts w:hint="default"/>
          <w:noProof/>
          <w:lang w:eastAsia="ja-JP"/>
        </w:rPr>
        <w:pict w14:anchorId="6351E1F6">
          <v:shape id="_x0000_s1054" type="#_x0000_t75" alt="A small white house with blue shutters          Description automatically generated" style="position:absolute;left:0;text-align:left;margin-left:397.25pt;margin-top:1.85pt;width:126.35pt;height:95.75pt;z-index:251690496;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56" o:title=""/>
            <w10:wrap type="square"/>
          </v:shape>
        </w:pict>
      </w:r>
      <w:r w:rsidRPr="00A64A46">
        <w:rPr>
          <w:rFonts w:eastAsia="Times New Roman" w:hint="default"/>
          <w:b/>
          <w:bCs/>
          <w:kern w:val="2"/>
          <w:lang w:val="vi-VN"/>
        </w:rPr>
        <w:t xml:space="preserve">PHẦN II. CÂU TRẮC NGHIỆM ĐÚNG SAI. </w:t>
      </w:r>
    </w:p>
    <w:p w14:paraId="423A9E40" w14:textId="77777777" w:rsidR="008F0629" w:rsidRPr="00A64A46" w:rsidRDefault="008F0629" w:rsidP="003375D2">
      <w:pPr>
        <w:pStyle w:val="Normal0"/>
        <w:jc w:val="both"/>
        <w:rPr>
          <w:rFonts w:hint="default"/>
          <w:b/>
          <w:bCs/>
          <w:kern w:val="2"/>
          <w:lang w:val="vi-VN"/>
        </w:rPr>
      </w:pPr>
      <w:r w:rsidRPr="00A64A46">
        <w:rPr>
          <w:rFonts w:eastAsia="Times New Roman" w:hint="default"/>
          <w:b/>
          <w:bCs/>
          <w:kern w:val="2"/>
          <w:lang w:val="vi-VN"/>
        </w:rPr>
        <w:t xml:space="preserve">Thí sinh trả lời từ câu 1 đến câu 4. Trong mỗi ý a), b), c), </w:t>
      </w:r>
      <w:r w:rsidRPr="00B33E10">
        <w:rPr>
          <w:rFonts w:eastAsia="Times New Roman" w:hint="default"/>
          <w:b/>
          <w:bCs/>
          <w:color w:val="0070C0"/>
          <w:kern w:val="2"/>
          <w:lang w:val="vi-VN"/>
        </w:rPr>
        <w:t xml:space="preserve">d) </w:t>
      </w:r>
      <w:r w:rsidRPr="00A64A46">
        <w:rPr>
          <w:rFonts w:eastAsia="Times New Roman" w:hint="default"/>
          <w:b/>
          <w:bCs/>
          <w:kern w:val="2"/>
          <w:lang w:val="vi-VN"/>
        </w:rPr>
        <w:t>ở mỗi câu, thí sinh chọn đúng hoặc sai.</w:t>
      </w:r>
    </w:p>
    <w:p w14:paraId="5DD5CCBF" w14:textId="77777777" w:rsidR="008F0629" w:rsidRPr="00A64A46" w:rsidRDefault="008F0629" w:rsidP="003375D2">
      <w:pPr>
        <w:pStyle w:val="Normal0"/>
        <w:tabs>
          <w:tab w:val="left" w:pos="426"/>
        </w:tabs>
        <w:jc w:val="both"/>
        <w:rPr>
          <w:rFonts w:hint="default"/>
          <w:noProof/>
          <w:kern w:val="2"/>
        </w:rPr>
      </w:pPr>
      <w:r w:rsidRPr="00B33E10">
        <w:rPr>
          <w:rFonts w:eastAsia="Times New Roman" w:hint="default"/>
          <w:b/>
          <w:color w:val="C00000"/>
        </w:rPr>
        <w:t>Câu 1.</w:t>
      </w:r>
      <w:r w:rsidRPr="00A64A46">
        <w:rPr>
          <w:rFonts w:eastAsia="Times New Roman" w:hint="default"/>
          <w:b/>
        </w:rPr>
        <w:t xml:space="preserve"> </w:t>
      </w:r>
      <w:r w:rsidRPr="00A64A46">
        <w:rPr>
          <w:rFonts w:hint="default"/>
          <w:kern w:val="2"/>
          <w:lang w:val="vi-VN"/>
        </w:rPr>
        <w:t xml:space="preserve">Một ngôi nhà có thể tích phần không gian bên trong là </w:t>
      </w:r>
      <w:r w:rsidRPr="00A64A46">
        <w:rPr>
          <w:rFonts w:hint="default"/>
          <w:noProof/>
          <w:kern w:val="2"/>
        </w:rPr>
        <w:t>30 m</w:t>
      </w:r>
      <w:r w:rsidRPr="00A64A46">
        <w:rPr>
          <w:rFonts w:hint="default"/>
          <w:noProof/>
          <w:kern w:val="2"/>
          <w:vertAlign w:val="superscript"/>
        </w:rPr>
        <w:t>3</w:t>
      </w:r>
      <w:r w:rsidRPr="00A64A46">
        <w:rPr>
          <w:rFonts w:hint="default"/>
          <w:kern w:val="2"/>
          <w:lang w:val="vi-VN"/>
        </w:rPr>
        <w:t xml:space="preserve">. Vào một ngày mùa đông, nhiệt độ trong ngôi nhà </w:t>
      </w:r>
      <w:r w:rsidRPr="00A64A46">
        <w:rPr>
          <w:rFonts w:hint="default"/>
          <w:kern w:val="2"/>
        </w:rPr>
        <w:t xml:space="preserve">vào </w:t>
      </w:r>
      <w:r w:rsidRPr="00A64A46">
        <w:rPr>
          <w:rFonts w:hint="default"/>
          <w:kern w:val="2"/>
          <w:lang w:val="vi-VN"/>
        </w:rPr>
        <w:t>buổi sáng sớm</w:t>
      </w:r>
      <w:r w:rsidRPr="00A64A46">
        <w:rPr>
          <w:rFonts w:hint="default"/>
          <w:kern w:val="2"/>
        </w:rPr>
        <w:t xml:space="preserve"> là </w:t>
      </w:r>
      <w:r w:rsidRPr="00A64A46">
        <w:rPr>
          <w:rFonts w:hint="default"/>
          <w:kern w:val="2"/>
          <w:lang w:val="vi-VN"/>
        </w:rPr>
        <w:t>20</w:t>
      </w:r>
      <w:r w:rsidRPr="00A64A46">
        <w:rPr>
          <w:rFonts w:hint="default"/>
          <w:kern w:val="2"/>
          <w:vertAlign w:val="superscript"/>
          <w:lang w:val="vi-VN"/>
        </w:rPr>
        <w:t xml:space="preserve"> o</w:t>
      </w:r>
      <w:r w:rsidRPr="00A64A46">
        <w:rPr>
          <w:rFonts w:hint="default"/>
          <w:kern w:val="2"/>
          <w:lang w:val="vi-VN"/>
        </w:rPr>
        <w:t>C</w:t>
      </w:r>
      <w:r w:rsidRPr="00A64A46">
        <w:rPr>
          <w:rFonts w:hint="default"/>
          <w:kern w:val="2"/>
        </w:rPr>
        <w:t xml:space="preserve"> và đến giữa trưa là</w:t>
      </w:r>
      <w:r w:rsidRPr="00A64A46">
        <w:rPr>
          <w:rFonts w:hint="default"/>
          <w:kern w:val="2"/>
          <w:lang w:val="vi-VN"/>
        </w:rPr>
        <w:t xml:space="preserve"> 25</w:t>
      </w:r>
      <w:r w:rsidRPr="00A64A46">
        <w:rPr>
          <w:rFonts w:hint="default"/>
          <w:kern w:val="2"/>
          <w:vertAlign w:val="superscript"/>
          <w:lang w:val="vi-VN"/>
        </w:rPr>
        <w:t>o</w:t>
      </w:r>
      <w:r w:rsidRPr="00B33E10">
        <w:rPr>
          <w:rFonts w:hint="default"/>
          <w:b/>
          <w:color w:val="0070C0"/>
          <w:kern w:val="2"/>
          <w:lang w:val="vi-VN"/>
        </w:rPr>
        <w:t xml:space="preserve">C. </w:t>
      </w:r>
      <w:r w:rsidRPr="00A64A46">
        <w:rPr>
          <w:rFonts w:hint="default"/>
          <w:kern w:val="2"/>
          <w:lang w:val="vi-VN"/>
        </w:rPr>
        <w:t xml:space="preserve">Cho biết áp suất khí quyển không đổi trong ngày là 1 atm và khối lượng mol của không khí là </w:t>
      </w:r>
      <w:r w:rsidRPr="00A64A46">
        <w:rPr>
          <w:rFonts w:hint="default"/>
          <w:noProof/>
          <w:kern w:val="2"/>
        </w:rPr>
        <w:t>29 g/mol.</w:t>
      </w:r>
    </w:p>
    <w:p w14:paraId="6E1CB0DF" w14:textId="77777777" w:rsidR="008F0629" w:rsidRPr="00A64A46" w:rsidRDefault="008F0629" w:rsidP="003375D2">
      <w:pPr>
        <w:pStyle w:val="Normal0"/>
        <w:tabs>
          <w:tab w:val="left" w:pos="426"/>
        </w:tabs>
        <w:jc w:val="center"/>
        <w:rPr>
          <w:rFonts w:hint="default"/>
          <w:kern w:val="2"/>
        </w:rPr>
      </w:pPr>
    </w:p>
    <w:p w14:paraId="5DBA5405" w14:textId="77777777" w:rsidR="008F0629" w:rsidRPr="00A64A46" w:rsidRDefault="008F0629" w:rsidP="003375D2">
      <w:r w:rsidRPr="00B33E10">
        <w:rPr>
          <w:b/>
          <w:color w:val="0070C0"/>
        </w:rPr>
        <w:lastRenderedPageBreak/>
        <w:t xml:space="preserve">a) </w:t>
      </w:r>
      <w:r w:rsidRPr="00A64A46">
        <w:rPr>
          <w:kern w:val="2"/>
          <w:lang w:val="vi-VN"/>
        </w:rPr>
        <w:t xml:space="preserve">Từ buổi sáng sớm đến giữa trưa nhiệt độ trong ngôi nhà tăng 278 K. </w:t>
      </w:r>
    </w:p>
    <w:p w14:paraId="50362B24" w14:textId="77777777" w:rsidR="008F0629" w:rsidRPr="00A64A46" w:rsidRDefault="008F0629" w:rsidP="003375D2">
      <w:r w:rsidRPr="00B33E10">
        <w:rPr>
          <w:b/>
          <w:color w:val="0070C0"/>
        </w:rPr>
        <w:t xml:space="preserve">b) </w:t>
      </w:r>
      <w:r w:rsidRPr="00A64A46">
        <w:rPr>
          <w:kern w:val="2"/>
          <w:lang w:val="vi-VN"/>
        </w:rPr>
        <w:t>Số phân tử khí có trong ngôi nhà vào buổi sáng sớm là 7,51.10</w:t>
      </w:r>
      <w:r w:rsidRPr="00A64A46">
        <w:rPr>
          <w:kern w:val="2"/>
          <w:vertAlign w:val="superscript"/>
          <w:lang w:val="vi-VN"/>
        </w:rPr>
        <w:t>2</w:t>
      </w:r>
      <w:r w:rsidRPr="00A64A46">
        <w:rPr>
          <w:kern w:val="2"/>
          <w:vertAlign w:val="superscript"/>
        </w:rPr>
        <w:t>8</w:t>
      </w:r>
      <w:r w:rsidRPr="00A64A46">
        <w:rPr>
          <w:kern w:val="2"/>
          <w:lang w:val="vi-VN"/>
        </w:rPr>
        <w:t xml:space="preserve"> phân tử</w:t>
      </w:r>
      <w:r w:rsidRPr="00A64A46">
        <w:rPr>
          <w:kern w:val="2"/>
        </w:rPr>
        <w:t>.</w:t>
      </w:r>
    </w:p>
    <w:p w14:paraId="4921F06D" w14:textId="77777777" w:rsidR="008F0629" w:rsidRPr="00A64A46" w:rsidRDefault="008F0629" w:rsidP="003375D2">
      <w:r w:rsidRPr="00B33E10">
        <w:rPr>
          <w:b/>
          <w:color w:val="0070C0"/>
        </w:rPr>
        <w:t xml:space="preserve">c) </w:t>
      </w:r>
      <w:r w:rsidRPr="00A64A46">
        <w:rPr>
          <w:kern w:val="2"/>
          <w:lang w:val="vi-VN"/>
        </w:rPr>
        <w:t>Khi nhiệt độ tăng thì các phân tử khí trong ngôi nhà chuyển động nhanh hơn.</w:t>
      </w:r>
    </w:p>
    <w:p w14:paraId="3611521A" w14:textId="77777777" w:rsidR="008F0629" w:rsidRPr="00A64A46" w:rsidRDefault="008F0629" w:rsidP="003375D2">
      <w:r w:rsidRPr="00B33E10">
        <w:rPr>
          <w:b/>
          <w:color w:val="0070C0"/>
        </w:rPr>
        <w:t xml:space="preserve">d) </w:t>
      </w:r>
      <w:r w:rsidRPr="00A64A46">
        <w:rPr>
          <w:kern w:val="2"/>
          <w:lang w:val="vi-VN"/>
        </w:rPr>
        <w:t xml:space="preserve">Khối lượng không khí thoát ra khỏi căn phòng từ buổi sáng sớm đến giữa trưa là 0,61 kg. </w:t>
      </w:r>
    </w:p>
    <w:p w14:paraId="51877461" w14:textId="77777777" w:rsidR="008F0629" w:rsidRPr="00A64A46" w:rsidRDefault="008F0629" w:rsidP="003375D2">
      <w:pPr>
        <w:pStyle w:val="NoSpacing"/>
        <w:tabs>
          <w:tab w:val="left" w:pos="284"/>
          <w:tab w:val="left" w:pos="2835"/>
          <w:tab w:val="left" w:pos="5387"/>
          <w:tab w:val="left" w:pos="7938"/>
        </w:tabs>
        <w:jc w:val="both"/>
        <w:rPr>
          <w:szCs w:val="24"/>
          <w:lang w:val="vi-VN" w:eastAsia="en-US"/>
        </w:rPr>
      </w:pPr>
      <w:r w:rsidRPr="00A64A46">
        <w:rPr>
          <w:noProof/>
          <w:szCs w:val="24"/>
          <w:lang w:eastAsia="ja-JP"/>
        </w:rPr>
        <w:pict w14:anchorId="57567541">
          <v:shape id="_x0000_s1055" type="#_x0000_t75" alt="A diagram of a machine          Description automatically generated" style="position:absolute;left:0;text-align:left;margin-left:363.35pt;margin-top:3.95pt;width:160.35pt;height:136.4pt;z-index:251691520;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57" o:title=""/>
            <w10:wrap type="square"/>
          </v:shape>
        </w:pict>
      </w:r>
      <w:r w:rsidRPr="00B33E10">
        <w:rPr>
          <w:rFonts w:eastAsia="Times New Roman"/>
          <w:b/>
          <w:color w:val="C00000"/>
          <w:szCs w:val="24"/>
        </w:rPr>
        <w:t>Câu 2.</w:t>
      </w:r>
      <w:r w:rsidRPr="00A64A46">
        <w:rPr>
          <w:rFonts w:eastAsia="Times New Roman"/>
          <w:b/>
          <w:szCs w:val="24"/>
        </w:rPr>
        <w:t xml:space="preserve"> </w:t>
      </w:r>
      <w:r w:rsidRPr="00A64A46">
        <w:rPr>
          <w:szCs w:val="24"/>
          <w:lang w:val="vi-VN" w:eastAsia="en-US"/>
        </w:rPr>
        <w:t xml:space="preserve">Một nhóm học sinh tìm hiểu về sự phụ thuộc của lực từ tác dụng lên </w:t>
      </w:r>
      <w:r w:rsidRPr="00A64A46">
        <w:rPr>
          <w:szCs w:val="24"/>
          <w:lang w:eastAsia="en-US"/>
        </w:rPr>
        <w:t xml:space="preserve">đoạn </w:t>
      </w:r>
      <w:r w:rsidRPr="00A64A46">
        <w:rPr>
          <w:szCs w:val="24"/>
          <w:lang w:val="vi-VN" w:eastAsia="en-US"/>
        </w:rPr>
        <w:t xml:space="preserve">dây dẫn </w:t>
      </w:r>
      <w:r w:rsidRPr="00A64A46">
        <w:rPr>
          <w:szCs w:val="24"/>
          <w:lang w:eastAsia="en-US"/>
        </w:rPr>
        <w:t xml:space="preserve">mang dòng điện </w:t>
      </w:r>
      <w:r w:rsidRPr="00A64A46">
        <w:rPr>
          <w:szCs w:val="24"/>
          <w:lang w:val="vi-VN" w:eastAsia="en-US"/>
        </w:rPr>
        <w:t xml:space="preserve">đặt trong từ trường vào cường độ dòng điện trong </w:t>
      </w:r>
      <w:r w:rsidRPr="00A64A46">
        <w:rPr>
          <w:szCs w:val="24"/>
          <w:lang w:eastAsia="en-US"/>
        </w:rPr>
        <w:t>đoạn dây</w:t>
      </w:r>
      <w:r w:rsidRPr="00A64A46">
        <w:rPr>
          <w:szCs w:val="24"/>
          <w:lang w:val="vi-VN" w:eastAsia="en-US"/>
        </w:rPr>
        <w:t xml:space="preserve">. Họ đã thực hiện các nội dung sau: </w:t>
      </w:r>
    </w:p>
    <w:p w14:paraId="54888B46" w14:textId="77777777" w:rsidR="008F0629" w:rsidRPr="00A64A46" w:rsidRDefault="008F0629" w:rsidP="003375D2">
      <w:pPr>
        <w:pStyle w:val="NoSpacing"/>
        <w:tabs>
          <w:tab w:val="left" w:pos="284"/>
          <w:tab w:val="left" w:pos="2835"/>
          <w:tab w:val="left" w:pos="5387"/>
          <w:tab w:val="left" w:pos="7938"/>
        </w:tabs>
        <w:jc w:val="both"/>
        <w:rPr>
          <w:szCs w:val="24"/>
          <w:lang w:eastAsia="en-US"/>
        </w:rPr>
      </w:pPr>
      <w:r w:rsidRPr="00A64A46">
        <w:rPr>
          <w:szCs w:val="24"/>
          <w:lang w:val="vi-VN" w:eastAsia="en-US"/>
        </w:rPr>
        <w:t>(I)</w:t>
      </w:r>
      <w:r w:rsidRPr="00A64A46">
        <w:rPr>
          <w:szCs w:val="24"/>
          <w:lang w:eastAsia="en-US"/>
        </w:rPr>
        <w:t xml:space="preserve"> </w:t>
      </w:r>
      <w:r w:rsidRPr="00A64A46">
        <w:rPr>
          <w:szCs w:val="24"/>
          <w:lang w:val="vi-VN" w:eastAsia="en-US"/>
        </w:rPr>
        <w:t>Chuẩn bị các dụng cụ: Nam châm hình chữ U, dây dẫn mang dòng điện có khối lượng m, nguồn điện một chiều, ampe kế, hai lực kế giống hệt nhau (</w:t>
      </w:r>
      <w:r w:rsidRPr="00A64A46">
        <w:rPr>
          <w:szCs w:val="24"/>
          <w:lang w:eastAsia="en-US"/>
        </w:rPr>
        <w:t>c</w:t>
      </w:r>
      <w:r w:rsidRPr="00A64A46">
        <w:rPr>
          <w:szCs w:val="24"/>
          <w:lang w:val="vi-VN" w:eastAsia="en-US"/>
        </w:rPr>
        <w:t>ác dụng cụ được mô phỏng như hình vẽ</w:t>
      </w:r>
      <w:r w:rsidRPr="00A64A46">
        <w:rPr>
          <w:szCs w:val="24"/>
          <w:lang w:eastAsia="en-US"/>
        </w:rPr>
        <w:t xml:space="preserve"> bên</w:t>
      </w:r>
      <w:r w:rsidRPr="00A64A46">
        <w:rPr>
          <w:szCs w:val="24"/>
          <w:lang w:val="vi-VN" w:eastAsia="en-US"/>
        </w:rPr>
        <w:t>).</w:t>
      </w:r>
      <w:r w:rsidRPr="00A64A46">
        <w:rPr>
          <w:szCs w:val="24"/>
          <w:lang w:eastAsia="en-US"/>
        </w:rPr>
        <w:t xml:space="preserve"> </w:t>
      </w:r>
    </w:p>
    <w:p w14:paraId="1553D4B3" w14:textId="77777777" w:rsidR="008F0629" w:rsidRPr="00A64A46" w:rsidRDefault="008F0629" w:rsidP="003375D2">
      <w:pPr>
        <w:pStyle w:val="NoSpacing"/>
        <w:tabs>
          <w:tab w:val="left" w:pos="284"/>
          <w:tab w:val="left" w:pos="2835"/>
          <w:tab w:val="left" w:pos="5387"/>
          <w:tab w:val="left" w:pos="7938"/>
        </w:tabs>
        <w:jc w:val="both"/>
        <w:rPr>
          <w:szCs w:val="24"/>
          <w:lang w:eastAsia="en-US"/>
        </w:rPr>
      </w:pPr>
      <w:r w:rsidRPr="00A64A46">
        <w:rPr>
          <w:szCs w:val="24"/>
          <w:lang w:val="vi-VN" w:eastAsia="en-US"/>
        </w:rPr>
        <w:t xml:space="preserve">(II) Họ cho rằng khi làm thay đổi cường độ dòng điện qua </w:t>
      </w:r>
      <w:r w:rsidRPr="00A64A46">
        <w:rPr>
          <w:szCs w:val="24"/>
          <w:lang w:eastAsia="en-US"/>
        </w:rPr>
        <w:t xml:space="preserve">đoạn </w:t>
      </w:r>
      <w:r w:rsidRPr="00A64A46">
        <w:rPr>
          <w:szCs w:val="24"/>
          <w:lang w:val="vi-VN" w:eastAsia="en-US"/>
        </w:rPr>
        <w:t>dây dẫn thì độ lớn lực từ tác dụng lên đoạn dây sẽ thay đổi tỉ lệ thuận với cường độ dòng điện</w:t>
      </w:r>
      <w:r w:rsidRPr="00A64A46">
        <w:rPr>
          <w:szCs w:val="24"/>
          <w:lang w:eastAsia="en-US"/>
        </w:rPr>
        <w:t>.</w:t>
      </w:r>
    </w:p>
    <w:p w14:paraId="4C138974" w14:textId="77777777" w:rsidR="008F0629" w:rsidRPr="00A64A46" w:rsidRDefault="008F0629" w:rsidP="003375D2">
      <w:pPr>
        <w:pStyle w:val="NoSpacing"/>
        <w:tabs>
          <w:tab w:val="left" w:pos="284"/>
          <w:tab w:val="left" w:pos="2835"/>
          <w:tab w:val="left" w:pos="5387"/>
          <w:tab w:val="left" w:pos="7938"/>
        </w:tabs>
        <w:jc w:val="both"/>
        <w:rPr>
          <w:szCs w:val="24"/>
          <w:lang w:val="vi-VN" w:eastAsia="en-US"/>
        </w:rPr>
      </w:pPr>
      <w:r w:rsidRPr="00A64A46">
        <w:rPr>
          <w:szCs w:val="24"/>
          <w:lang w:val="vi-VN" w:eastAsia="en-US"/>
        </w:rPr>
        <w:t>(III) Họ đã làm thí nghiệm thay đổi cường độ dòng điện và xác định lực từ tác dụng lên dây dẫn</w:t>
      </w:r>
      <w:r w:rsidRPr="00A64A46">
        <w:rPr>
          <w:szCs w:val="24"/>
          <w:lang w:eastAsia="en-US"/>
        </w:rPr>
        <w:t>.</w:t>
      </w:r>
      <w:r w:rsidRPr="00A64A46">
        <w:rPr>
          <w:szCs w:val="24"/>
          <w:lang w:val="vi-VN" w:eastAsia="en-US"/>
        </w:rPr>
        <w:t xml:space="preserve"> </w:t>
      </w:r>
      <w:r w:rsidRPr="00A64A46">
        <w:rPr>
          <w:szCs w:val="24"/>
          <w:lang w:eastAsia="en-US"/>
        </w:rPr>
        <w:t>K</w:t>
      </w:r>
      <w:r w:rsidRPr="00A64A46">
        <w:rPr>
          <w:szCs w:val="24"/>
          <w:lang w:val="vi-VN" w:eastAsia="en-US"/>
        </w:rPr>
        <w:t>ết quả thu được tỉ số giữa độ lớn lực từ F và cường độ dòng điện chạy qua dây dẫn I là gần như không đổi.</w:t>
      </w:r>
    </w:p>
    <w:p w14:paraId="248D0A59" w14:textId="77777777" w:rsidR="008F0629" w:rsidRPr="00A64A46" w:rsidRDefault="008F0629" w:rsidP="003375D2">
      <w:pPr>
        <w:pStyle w:val="NoSpacing"/>
        <w:tabs>
          <w:tab w:val="left" w:pos="284"/>
          <w:tab w:val="left" w:pos="2835"/>
          <w:tab w:val="left" w:pos="5387"/>
          <w:tab w:val="left" w:pos="7938"/>
        </w:tabs>
        <w:jc w:val="both"/>
        <w:rPr>
          <w:szCs w:val="24"/>
          <w:lang w:val="vi-VN" w:eastAsia="en-US"/>
        </w:rPr>
      </w:pPr>
      <w:r w:rsidRPr="00A64A46">
        <w:rPr>
          <w:szCs w:val="24"/>
          <w:lang w:val="vi-VN" w:eastAsia="en-US"/>
        </w:rPr>
        <w:t>(IV) Từ kết quả của thí nghiệm này</w:t>
      </w:r>
      <w:r w:rsidRPr="00A64A46">
        <w:rPr>
          <w:szCs w:val="24"/>
          <w:lang w:eastAsia="en-US"/>
        </w:rPr>
        <w:t>,</w:t>
      </w:r>
      <w:r w:rsidRPr="00A64A46">
        <w:rPr>
          <w:szCs w:val="24"/>
          <w:lang w:val="vi-VN" w:eastAsia="en-US"/>
        </w:rPr>
        <w:t xml:space="preserve"> họ đi đến kết luận lực từ tác dụng lên dây dẫn mang dòng điện đặt trong từ trường tỉ lệ thuận với cường độ dòng điện chạy trong dây dẫn. </w:t>
      </w:r>
    </w:p>
    <w:p w14:paraId="51D2BEB0" w14:textId="77777777" w:rsidR="008F0629" w:rsidRPr="00A64A46" w:rsidRDefault="008F0629" w:rsidP="003375D2">
      <w:r w:rsidRPr="00B33E10">
        <w:rPr>
          <w:b/>
          <w:color w:val="0070C0"/>
        </w:rPr>
        <w:t xml:space="preserve">a) </w:t>
      </w:r>
      <w:r w:rsidRPr="00A64A46">
        <w:rPr>
          <w:lang w:val="vi-VN"/>
        </w:rPr>
        <w:t xml:space="preserve">Trong thí nghiệm trên, tổng số chỉ ở 2 lực kế là độ lớn lực từ tác dụng lên dây dẫn. </w:t>
      </w:r>
    </w:p>
    <w:p w14:paraId="1CEA5549" w14:textId="77777777" w:rsidR="008F0629" w:rsidRPr="00A64A46" w:rsidRDefault="008F0629" w:rsidP="003375D2">
      <w:r w:rsidRPr="00B33E10">
        <w:rPr>
          <w:b/>
          <w:color w:val="0070C0"/>
        </w:rPr>
        <w:t xml:space="preserve">b) </w:t>
      </w:r>
      <w:r w:rsidRPr="00A64A46">
        <w:rPr>
          <w:lang w:val="vi-VN"/>
        </w:rPr>
        <w:t xml:space="preserve">Nội dung (II) là giả thuyết của nhóm học sinh. </w:t>
      </w:r>
    </w:p>
    <w:p w14:paraId="64D681D9" w14:textId="77777777" w:rsidR="008F0629" w:rsidRPr="00A64A46" w:rsidRDefault="008F0629" w:rsidP="003375D2">
      <w:r w:rsidRPr="00B33E10">
        <w:rPr>
          <w:b/>
          <w:color w:val="0070C0"/>
        </w:rPr>
        <w:t xml:space="preserve">c) </w:t>
      </w:r>
      <w:r w:rsidRPr="00A64A46">
        <w:rPr>
          <w:lang w:val="vi-VN"/>
        </w:rPr>
        <w:t xml:space="preserve">Nội dung (III) là đủ để đưa ra kết luận (IV). </w:t>
      </w:r>
    </w:p>
    <w:p w14:paraId="144041BE" w14:textId="77777777" w:rsidR="008F0629" w:rsidRPr="00A64A46" w:rsidRDefault="008F0629" w:rsidP="003375D2">
      <w:r w:rsidRPr="00B33E10">
        <w:rPr>
          <w:b/>
          <w:color w:val="0070C0"/>
        </w:rPr>
        <w:t xml:space="preserve">d) </w:t>
      </w:r>
      <w:r w:rsidRPr="00A64A46">
        <w:rPr>
          <w:lang w:val="vi-VN"/>
        </w:rPr>
        <w:t xml:space="preserve">Nhóm học sinh trên đã thực hiện một số bước </w:t>
      </w:r>
      <w:r w:rsidRPr="00A64A46">
        <w:t xml:space="preserve">của </w:t>
      </w:r>
      <w:r w:rsidRPr="00A64A46">
        <w:rPr>
          <w:lang w:val="vi-VN"/>
        </w:rPr>
        <w:t xml:space="preserve">phương pháp thực nghiệm </w:t>
      </w:r>
      <w:r w:rsidRPr="00A64A46">
        <w:t>khi nghiên cứu Vật lí.</w:t>
      </w:r>
    </w:p>
    <w:p w14:paraId="0026DCAF" w14:textId="77777777" w:rsidR="008F0629" w:rsidRPr="00A64A46" w:rsidRDefault="008F0629" w:rsidP="003375D2"/>
    <w:p w14:paraId="6DECE410" w14:textId="77777777" w:rsidR="008F0629" w:rsidRPr="00A64A46" w:rsidRDefault="008F0629" w:rsidP="003375D2">
      <w:pPr>
        <w:pStyle w:val="Normal0"/>
        <w:jc w:val="both"/>
        <w:rPr>
          <w:rFonts w:hint="default"/>
          <w:kern w:val="2"/>
          <w:lang w:val="vi-VN"/>
        </w:rPr>
      </w:pPr>
      <w:r w:rsidRPr="00A64A46">
        <w:rPr>
          <w:rFonts w:hint="default"/>
          <w:b/>
          <w:bCs/>
          <w:noProof/>
          <w:lang w:eastAsia="ja-JP"/>
        </w:rPr>
        <w:pict w14:anchorId="2ADD251E">
          <v:group id="Group 3" o:spid="_x0000_s1061" alt="" style="position:absolute;left:0;text-align:left;margin-left:304.85pt;margin-top:3.2pt;width:218.85pt;height:119.35pt;z-index:251697664" coordorigin="2389" coordsize="31964,17058">
            <v:shape id="Picture 1996767609" o:spid="_x0000_s1062" type="#_x0000_t75" alt="" style="position:absolute;left:2389;width:31964;height:14138;visibility:visible;mso-wrap-style:square" o:allowincell="f">
              <v:imagedata r:id="rId458" o:title=" Biến thế nguồn  (1), bộ đo công suất nguồn nhiệt (2), nhiệt kế điện tử hoặc cảm biến nhiệt"/>
            </v:shape>
            <v:shape id="Text Box 80" o:spid="_x0000_s1063" type="#_x0000_t202" alt="" style="position:absolute;left:15915;top:14133;width:8377;height:2925;visibility:visible;mso-wrap-style:square;v-text-anchor:top" o:allowincell="f" filled="f" stroked="f">
              <v:textbox>
                <w:txbxContent>
                  <w:p w14:paraId="3FFFDC5B" w14:textId="77777777" w:rsidR="003375D2" w:rsidRDefault="003375D2" w:rsidP="003375D2">
                    <w:pPr>
                      <w:pStyle w:val="Normal0"/>
                      <w:rPr>
                        <w:color w:val="000000"/>
                        <w:kern w:val="24"/>
                        <w:sz w:val="22"/>
                        <w:szCs w:val="22"/>
                        <w:lang w:val="vi-VN"/>
                      </w:rPr>
                    </w:pPr>
                    <w:r>
                      <w:rPr>
                        <w:color w:val="000000"/>
                        <w:kern w:val="24"/>
                        <w:szCs w:val="22"/>
                        <w:lang w:val="vi-VN"/>
                      </w:rPr>
                      <w:t>Hình 1</w:t>
                    </w:r>
                  </w:p>
                </w:txbxContent>
              </v:textbox>
            </v:shape>
            <w10:wrap type="square"/>
          </v:group>
        </w:pict>
      </w:r>
      <w:r w:rsidRPr="00B33E10">
        <w:rPr>
          <w:rFonts w:eastAsia="Times New Roman" w:hint="default"/>
          <w:b/>
          <w:color w:val="C00000"/>
        </w:rPr>
        <w:t>Câu 3.</w:t>
      </w:r>
      <w:r w:rsidRPr="00A64A46">
        <w:rPr>
          <w:rFonts w:eastAsia="Times New Roman" w:hint="default"/>
          <w:b/>
        </w:rPr>
        <w:t xml:space="preserve"> </w:t>
      </w:r>
      <w:r w:rsidRPr="00A64A46">
        <w:rPr>
          <w:rFonts w:hint="default"/>
          <w:kern w:val="2"/>
          <w:lang w:val="vi-VN"/>
        </w:rPr>
        <w:t xml:space="preserve">Một nhóm học sinh lớp 12 thực hiện thí nghiệm thực hành đo nhiệt nóng chảy riêng của nước đá. Họ đã lựa chọn bộ dụng cụ thí nghiệm như hình 1 gồm: biến thế nguồn (1), bộ đo công suất nguồn điện có tích hợp chức năng đo thời gian (2) , nhiệt kế điện tử có độ phân giải nhiệt độ </w:t>
      </w:r>
      <w:r w:rsidRPr="00A64A46">
        <w:rPr>
          <w:rFonts w:hint="default"/>
          <w:kern w:val="2"/>
          <w:lang w:val="vi-VN"/>
        </w:rPr>
        <w:sym w:font="Symbol" w:char="F0B1"/>
      </w:r>
      <w:r w:rsidRPr="00A64A46">
        <w:rPr>
          <w:rFonts w:hint="default"/>
          <w:kern w:val="2"/>
          <w:lang w:val="vi-VN"/>
        </w:rPr>
        <w:t xml:space="preserve"> 0,1 </w:t>
      </w:r>
      <w:r w:rsidRPr="00A64A46">
        <w:rPr>
          <w:rFonts w:hint="default"/>
          <w:kern w:val="2"/>
          <w:vertAlign w:val="superscript"/>
          <w:lang w:val="vi-VN"/>
        </w:rPr>
        <w:t>o</w:t>
      </w:r>
      <w:r w:rsidRPr="00A64A46">
        <w:rPr>
          <w:rFonts w:hint="default"/>
          <w:kern w:val="2"/>
          <w:lang w:val="vi-VN"/>
        </w:rPr>
        <w:t xml:space="preserve">C (3), nhiệt lượng kế bằng nhựa có vỏ xốp kèm dây điện trở (4), cân điện tử (5), các dây nối. </w:t>
      </w:r>
    </w:p>
    <w:p w14:paraId="33F62663" w14:textId="77777777" w:rsidR="008F0629" w:rsidRPr="00A64A46" w:rsidRDefault="008F0629" w:rsidP="003375D2">
      <w:pPr>
        <w:pStyle w:val="Normal0"/>
        <w:jc w:val="both"/>
        <w:rPr>
          <w:rFonts w:hint="default"/>
          <w:kern w:val="2"/>
          <w:lang w:val="vi-VN"/>
        </w:rPr>
      </w:pPr>
      <w:r w:rsidRPr="00A64A46">
        <w:rPr>
          <w:rFonts w:hint="default"/>
          <w:kern w:val="2"/>
          <w:lang w:val="vi-VN"/>
        </w:rPr>
        <w:t>Họ cho viên nước đá có khối lượng 0,02 kg và một ít nước lạnh vào bình nhiệt lượng kế sao cho toàn bộ điện trở</w:t>
      </w:r>
      <w:r w:rsidRPr="00A64A46">
        <w:rPr>
          <w:rFonts w:hint="default"/>
          <w:kern w:val="2"/>
        </w:rPr>
        <w:t xml:space="preserve"> </w:t>
      </w:r>
      <w:r w:rsidRPr="00A64A46">
        <w:rPr>
          <w:rFonts w:hint="default"/>
          <w:kern w:val="2"/>
          <w:lang w:val="vi-VN"/>
        </w:rPr>
        <w:t xml:space="preserve">chìm trong hỗn hợp nước và nước đá. </w:t>
      </w:r>
    </w:p>
    <w:p w14:paraId="052B6D79" w14:textId="77777777" w:rsidR="008F0629" w:rsidRPr="00A64A46" w:rsidRDefault="008F0629" w:rsidP="003375D2">
      <w:pPr>
        <w:pStyle w:val="Normal0"/>
        <w:jc w:val="both"/>
        <w:rPr>
          <w:rFonts w:hint="default"/>
          <w:kern w:val="2"/>
        </w:rPr>
      </w:pPr>
      <w:r w:rsidRPr="00A64A46">
        <w:rPr>
          <w:rFonts w:hint="default"/>
          <w:kern w:val="2"/>
          <w:lang w:val="vi-VN"/>
        </w:rPr>
        <w:t xml:space="preserve">Khi tiến hành đo họ khuấy liên tục nước đá, cứ sau mỗi hai phút lại ghi số đo công suất trên oát kế và nhiệt độ trên nhiệt kế. Kết quả đo được </w:t>
      </w:r>
      <w:r w:rsidRPr="00A64A46">
        <w:rPr>
          <w:rFonts w:hint="default"/>
          <w:kern w:val="2"/>
        </w:rPr>
        <w:t>vào</w:t>
      </w:r>
      <w:r w:rsidRPr="00A64A46">
        <w:rPr>
          <w:rFonts w:hint="default"/>
          <w:kern w:val="2"/>
          <w:lang w:val="vi-VN"/>
        </w:rPr>
        <w:t xml:space="preserve"> bảng </w:t>
      </w:r>
      <w:r w:rsidRPr="00A64A46">
        <w:rPr>
          <w:rFonts w:hint="default"/>
          <w:kern w:val="2"/>
        </w:rPr>
        <w:t xml:space="preserve">số liệu. </w:t>
      </w:r>
      <w:r w:rsidRPr="00A64A46">
        <w:rPr>
          <w:rFonts w:hint="default"/>
          <w:kern w:val="2"/>
          <w:lang w:val="vi-VN"/>
        </w:rPr>
        <w:t>Từ bảng số liệu họ vẽ được đồ thị biểu diễn sự thay đổi nhiệt độ theo thời gian của nước trong bình nhiệt lượng kế như hình 2</w:t>
      </w:r>
    </w:p>
    <w:p w14:paraId="6E1375B3" w14:textId="77777777" w:rsidR="008F0629" w:rsidRPr="00A64A46" w:rsidRDefault="008F0629" w:rsidP="003375D2">
      <w:pPr>
        <w:pStyle w:val="Normal0"/>
        <w:jc w:val="both"/>
        <w:rPr>
          <w:rFonts w:hint="default"/>
          <w:kern w:val="2"/>
          <w:lang w:val="vi-VN"/>
        </w:rPr>
      </w:pPr>
      <w:r w:rsidRPr="00A64A46">
        <w:rPr>
          <w:rFonts w:hint="default"/>
          <w:noProof/>
        </w:rPr>
        <w:lastRenderedPageBreak/>
        <w:pict w14:anchorId="33869AF0">
          <v:shape id="_x0000_i1205" type="#_x0000_t75" alt="A table with numbers and letters          Description automatically generated" style="width:186pt;height:192.75pt;mso-width-percent:0;mso-height-percent:0;mso-wrap-distance-left:0;mso-wrap-distance-top:0;mso-wrap-distance-right:0;mso-wrap-distance-bottom:0;mso-width-percent:0;mso-height-percent:0">
            <v:imagedata r:id="rId459" o:title=""/>
          </v:shape>
        </w:pict>
      </w:r>
      <w:r w:rsidRPr="00A64A46">
        <w:rPr>
          <w:rFonts w:hint="default"/>
          <w:noProof/>
          <w:lang w:eastAsia="ja-JP"/>
        </w:rPr>
      </w:r>
      <w:r w:rsidRPr="00A64A46">
        <w:rPr>
          <w:rFonts w:hint="default"/>
          <w:noProof/>
        </w:rPr>
        <w:pict w14:anchorId="4DF2B996">
          <v:group id="Group 5" o:spid="_x0000_s1046" alt="" style="width:312.8pt;height:217.55pt;mso-position-horizontal-relative:char;mso-position-vertical-relative:line" coordorigin="-4304,-1076" coordsize="39730,27638">
            <v:shape id="Picture 850543068" o:spid="_x0000_s1047" type="#_x0000_t75" alt="" style="position:absolute;left:-4304;top:-1076;width:39730;height:25572;visibility:visible;mso-wrap-style:square" o:allowincell="f">
              <v:imagedata r:id="rId460" o:title=""/>
            </v:shape>
            <v:shape id="Text Box 80" o:spid="_x0000_s1048" type="#_x0000_t202" alt="" style="position:absolute;left:11812;top:23133;width:6214;height:3429;visibility:visible;mso-wrap-style:square;v-text-anchor:top" o:allowincell="f" filled="f" stroked="f">
              <v:textbox>
                <w:txbxContent>
                  <w:p w14:paraId="28ABF214" w14:textId="77777777" w:rsidR="003375D2" w:rsidRPr="00825A66" w:rsidRDefault="003375D2" w:rsidP="003375D2">
                    <w:pPr>
                      <w:pStyle w:val="Normal0"/>
                      <w:rPr>
                        <w:color w:val="000000"/>
                        <w:kern w:val="24"/>
                        <w:sz w:val="22"/>
                        <w:szCs w:val="22"/>
                        <w:lang w:val="vi-VN"/>
                      </w:rPr>
                    </w:pPr>
                    <w:r w:rsidRPr="00825A66">
                      <w:rPr>
                        <w:color w:val="000000"/>
                        <w:kern w:val="24"/>
                        <w:szCs w:val="22"/>
                        <w:lang w:val="vi-VN"/>
                      </w:rPr>
                      <w:t>Hình 2</w:t>
                    </w:r>
                  </w:p>
                </w:txbxContent>
              </v:textbox>
            </v:shape>
            <w10:wrap type="none"/>
            <w10:anchorlock/>
          </v:group>
        </w:pict>
      </w:r>
      <w:r w:rsidRPr="00A64A46">
        <w:rPr>
          <w:rFonts w:hint="default"/>
          <w:kern w:val="2"/>
          <w:lang w:val="vi-VN"/>
        </w:rPr>
        <w:t xml:space="preserve"> </w:t>
      </w:r>
    </w:p>
    <w:p w14:paraId="7B973D73" w14:textId="77777777" w:rsidR="008F0629" w:rsidRPr="00A64A46" w:rsidRDefault="008F0629" w:rsidP="003375D2">
      <w:r w:rsidRPr="00B33E10">
        <w:rPr>
          <w:b/>
          <w:color w:val="0070C0"/>
        </w:rPr>
        <w:t xml:space="preserve">a) </w:t>
      </w:r>
      <w:r w:rsidRPr="00A64A46">
        <w:rPr>
          <w:kern w:val="2"/>
          <w:lang w:val="vi-VN"/>
        </w:rPr>
        <w:t>Với kết quả họ thu được thì nhiệt nóng chảy riêng trung bình của nước đá đo được là 3,45.10</w:t>
      </w:r>
      <w:r w:rsidRPr="00A64A46">
        <w:rPr>
          <w:kern w:val="2"/>
          <w:vertAlign w:val="superscript"/>
          <w:lang w:val="vi-VN"/>
        </w:rPr>
        <w:t>5</w:t>
      </w:r>
      <w:r w:rsidRPr="00A64A46">
        <w:rPr>
          <w:kern w:val="2"/>
          <w:lang w:val="vi-VN"/>
        </w:rPr>
        <w:t xml:space="preserve"> J/kg.</w:t>
      </w:r>
    </w:p>
    <w:p w14:paraId="741D547E" w14:textId="77777777" w:rsidR="008F0629" w:rsidRPr="00A64A46" w:rsidRDefault="008F0629" w:rsidP="003375D2">
      <w:r w:rsidRPr="00B33E10">
        <w:rPr>
          <w:b/>
          <w:color w:val="0070C0"/>
        </w:rPr>
        <w:t xml:space="preserve">b) </w:t>
      </w:r>
      <w:r w:rsidRPr="00A64A46">
        <w:rPr>
          <w:kern w:val="2"/>
          <w:lang w:val="vi-VN"/>
        </w:rPr>
        <w:t xml:space="preserve">Trên đồ thị vẽ được, </w:t>
      </w:r>
      <w:r w:rsidRPr="00A64A46">
        <w:rPr>
          <w:kern w:val="2"/>
        </w:rPr>
        <w:t xml:space="preserve">họ tìm ra </w:t>
      </w:r>
      <w:r w:rsidRPr="00A64A46">
        <w:rPr>
          <w:kern w:val="2"/>
          <w:lang w:val="vi-VN"/>
        </w:rPr>
        <w:t xml:space="preserve">thời điểm </w:t>
      </w:r>
      <w:r w:rsidRPr="00A64A46">
        <w:rPr>
          <w:kern w:val="2"/>
        </w:rPr>
        <w:t>kết thúc quá trình nóng chảy của viên nước đá</w:t>
      </w:r>
      <w:r w:rsidRPr="00A64A46">
        <w:rPr>
          <w:kern w:val="2"/>
          <w:lang w:val="vi-VN"/>
        </w:rPr>
        <w:t xml:space="preserve"> nằm trong khoảng thời gian từ thời điểm 600 s đến thời điểm 700 s </w:t>
      </w:r>
      <w:r w:rsidRPr="00A64A46">
        <w:rPr>
          <w:kern w:val="2"/>
        </w:rPr>
        <w:t xml:space="preserve">là </w:t>
      </w:r>
      <w:r w:rsidRPr="00A64A46">
        <w:rPr>
          <w:kern w:val="2"/>
          <w:lang w:val="vi-VN"/>
        </w:rPr>
        <w:t xml:space="preserve">phù hợp với bảng số liệu. </w:t>
      </w:r>
    </w:p>
    <w:p w14:paraId="243F5F62" w14:textId="77777777" w:rsidR="008F0629" w:rsidRPr="00A64A46" w:rsidRDefault="008F0629" w:rsidP="003375D2">
      <w:r w:rsidRPr="00B33E10">
        <w:rPr>
          <w:b/>
          <w:color w:val="0070C0"/>
        </w:rPr>
        <w:t xml:space="preserve">c) </w:t>
      </w:r>
      <w:r w:rsidRPr="00A64A46">
        <w:rPr>
          <w:kern w:val="2"/>
          <w:lang w:val="vi-VN"/>
        </w:rPr>
        <w:t>Công suất trung bình của dòng điện qua điện trở trong nhiệt lượng kế là 11,1</w:t>
      </w:r>
      <w:r w:rsidRPr="00A64A46">
        <w:rPr>
          <w:kern w:val="2"/>
        </w:rPr>
        <w:t>4</w:t>
      </w:r>
      <w:r w:rsidRPr="00A64A46">
        <w:rPr>
          <w:kern w:val="2"/>
          <w:lang w:val="vi-VN"/>
        </w:rPr>
        <w:t xml:space="preserve"> W.</w:t>
      </w:r>
    </w:p>
    <w:p w14:paraId="2E3B04F3" w14:textId="77777777" w:rsidR="008F0629" w:rsidRPr="00A64A46" w:rsidRDefault="008F0629" w:rsidP="003375D2">
      <w:r w:rsidRPr="00B33E10">
        <w:rPr>
          <w:b/>
          <w:color w:val="0070C0"/>
        </w:rPr>
        <w:t xml:space="preserve">d) </w:t>
      </w:r>
      <w:r w:rsidRPr="00A64A46">
        <w:rPr>
          <w:kern w:val="2"/>
          <w:lang w:val="vi-VN"/>
        </w:rPr>
        <w:t>Khi tiến hành đo họ khuấy liên tục nước đá để nước đá nóng chảy nhanh.</w:t>
      </w:r>
    </w:p>
    <w:p w14:paraId="2939A9A8" w14:textId="77777777" w:rsidR="008F0629" w:rsidRPr="00A64A46" w:rsidRDefault="008F0629" w:rsidP="003375D2">
      <w:pPr>
        <w:pStyle w:val="NormalWeb"/>
        <w:spacing w:before="0" w:beforeAutospacing="0" w:after="0" w:afterAutospacing="0"/>
        <w:jc w:val="both"/>
        <w:rPr>
          <w:lang w:eastAsia="en-US"/>
        </w:rPr>
      </w:pPr>
      <w:r w:rsidRPr="00A64A46">
        <w:rPr>
          <w:rFonts w:eastAsia="Arial"/>
          <w:noProof/>
          <w:lang w:eastAsia="ja-JP"/>
        </w:rPr>
        <w:pict w14:anchorId="07824B7A">
          <v:shape id="Hình ảnh 2" o:spid="_x0000_s1056" type="#_x0000_t75" alt="Quy trình công nghệ đúc đồng của làng nghề mỹ nghệ Đại Bái" style="position:absolute;left:0;text-align:left;margin-left:316.5pt;margin-top:2.55pt;width:211.15pt;height:136.45pt;z-index:251692544;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61" o:title=""/>
            <w10:wrap type="square"/>
          </v:shape>
        </w:pict>
      </w:r>
      <w:r w:rsidRPr="00B33E10">
        <w:rPr>
          <w:b/>
          <w:color w:val="C00000"/>
        </w:rPr>
        <w:t>Câu 4.</w:t>
      </w:r>
      <w:r w:rsidRPr="00A64A46">
        <w:rPr>
          <w:b/>
        </w:rPr>
        <w:t xml:space="preserve"> </w:t>
      </w:r>
      <w:r w:rsidRPr="00A64A46">
        <w:rPr>
          <w:lang w:eastAsia="en-US"/>
        </w:rPr>
        <w:t>Ở một cơ sở đúc đồng tại xã Đại Bái, huyện Gia Bình, tỉnh Bắc Ninh, người ta tiến hành đúc một quả chuông bằng đồng nguyên chất có khối lượng 20 kg qua 6 bước sau đây:</w:t>
      </w:r>
    </w:p>
    <w:p w14:paraId="242E6188"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1. Tạo mẫu.</w:t>
      </w:r>
    </w:p>
    <w:p w14:paraId="22606D88"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2. Tạo khuôn.</w:t>
      </w:r>
    </w:p>
    <w:p w14:paraId="6856CD0D"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3. Nấu chảy đồng.</w:t>
      </w:r>
    </w:p>
    <w:p w14:paraId="650552F9"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4. Rót khuôn.</w:t>
      </w:r>
    </w:p>
    <w:p w14:paraId="184CFFD6"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5. Làm nguội và tách sản phẩm khỏi khuôn.</w:t>
      </w:r>
    </w:p>
    <w:p w14:paraId="5CFF855D" w14:textId="77777777" w:rsidR="008F0629" w:rsidRPr="00A64A46" w:rsidRDefault="008F0629" w:rsidP="003375D2">
      <w:pPr>
        <w:pStyle w:val="NormalWeb"/>
        <w:spacing w:before="0" w:beforeAutospacing="0" w:after="0" w:afterAutospacing="0"/>
        <w:rPr>
          <w:rStyle w:val="s3"/>
          <w:rFonts w:ascii="Times New Roman" w:hAnsi="Times New Roman"/>
          <w:lang w:eastAsia="en-US"/>
        </w:rPr>
      </w:pPr>
      <w:r w:rsidRPr="00A64A46">
        <w:rPr>
          <w:rStyle w:val="s3"/>
          <w:rFonts w:ascii="Times New Roman" w:hAnsi="Times New Roman"/>
          <w:lang w:eastAsia="en-US"/>
        </w:rPr>
        <w:t>6. Hoàn thiện sản phẩm.</w:t>
      </w:r>
    </w:p>
    <w:p w14:paraId="51AC2BB5" w14:textId="77777777" w:rsidR="008F0629" w:rsidRPr="00A64A46" w:rsidRDefault="008F0629" w:rsidP="003375D2">
      <w:pPr>
        <w:pStyle w:val="NormalWeb"/>
        <w:spacing w:before="0" w:beforeAutospacing="0" w:after="0" w:afterAutospacing="0"/>
        <w:jc w:val="both"/>
        <w:rPr>
          <w:rStyle w:val="s3"/>
          <w:rFonts w:ascii="Times New Roman" w:hAnsi="Times New Roman"/>
          <w:lang w:eastAsia="en-US"/>
        </w:rPr>
      </w:pPr>
      <w:r w:rsidRPr="00A64A46">
        <w:rPr>
          <w:rStyle w:val="s3"/>
          <w:rFonts w:ascii="Times New Roman" w:hAnsi="Times New Roman"/>
          <w:lang w:eastAsia="en-US"/>
        </w:rPr>
        <w:t xml:space="preserve">Biết đồng có nhiệt độ nóng chảy là 1084 </w:t>
      </w:r>
      <w:r w:rsidRPr="00A64A46">
        <w:rPr>
          <w:rStyle w:val="s3"/>
          <w:rFonts w:ascii="Times New Roman" w:hAnsi="Times New Roman"/>
          <w:vertAlign w:val="superscript"/>
          <w:lang w:eastAsia="en-US"/>
        </w:rPr>
        <w:t>o</w:t>
      </w:r>
      <w:r w:rsidRPr="00A64A46">
        <w:rPr>
          <w:rStyle w:val="s3"/>
          <w:rFonts w:ascii="Times New Roman" w:hAnsi="Times New Roman"/>
          <w:lang w:eastAsia="en-US"/>
        </w:rPr>
        <w:t xml:space="preserve">C, nhiệt nóng chảy riêng là </w:t>
      </w:r>
      <w:r w:rsidRPr="00A64A46">
        <w:rPr>
          <w:rStyle w:val="s3"/>
          <w:rFonts w:ascii="Times New Roman" w:hAnsi="Times New Roman"/>
          <w:lang w:eastAsia="en-US"/>
        </w:rPr>
        <w:sym w:font="Symbol" w:char="F06C"/>
      </w:r>
      <w:r w:rsidRPr="00A64A46">
        <w:rPr>
          <w:rStyle w:val="s3"/>
          <w:rFonts w:ascii="Times New Roman" w:hAnsi="Times New Roman"/>
          <w:lang w:eastAsia="en-US"/>
        </w:rPr>
        <w:t xml:space="preserve"> = 180kJ/kg, nhiệt dung riêng là c = 380J/kgK; nhiệt độ ban đầu của môi trường và hỗn hợp nguyên liệu là 27 </w:t>
      </w:r>
      <w:r w:rsidRPr="00A64A46">
        <w:rPr>
          <w:rStyle w:val="s3"/>
          <w:rFonts w:ascii="Times New Roman" w:hAnsi="Times New Roman"/>
          <w:vertAlign w:val="superscript"/>
          <w:lang w:eastAsia="en-US"/>
        </w:rPr>
        <w:t>o</w:t>
      </w:r>
      <w:r w:rsidRPr="00A64A46">
        <w:rPr>
          <w:rStyle w:val="s3"/>
          <w:rFonts w:ascii="Times New Roman" w:hAnsi="Times New Roman"/>
          <w:lang w:eastAsia="en-US"/>
        </w:rPr>
        <w:t xml:space="preserve">C, trong quá trình đúc có 40% lượng nhiệt bị hao phí ra môi trường. </w:t>
      </w:r>
    </w:p>
    <w:p w14:paraId="5515A04F" w14:textId="77777777" w:rsidR="008F0629" w:rsidRPr="00A64A46" w:rsidRDefault="008F0629" w:rsidP="003375D2">
      <w:r w:rsidRPr="00B33E10">
        <w:rPr>
          <w:b/>
          <w:color w:val="0070C0"/>
        </w:rPr>
        <w:t xml:space="preserve">a) </w:t>
      </w:r>
      <w:r w:rsidRPr="00A64A46">
        <w:rPr>
          <w:rStyle w:val="s3"/>
          <w:rFonts w:ascii="Times New Roman" w:hAnsi="Times New Roman"/>
        </w:rPr>
        <w:t>Quá trình đông đặc diễn ra trong bước 2.</w:t>
      </w:r>
    </w:p>
    <w:p w14:paraId="39B3E392" w14:textId="77777777" w:rsidR="008F0629" w:rsidRPr="00A64A46" w:rsidRDefault="008F0629" w:rsidP="003375D2">
      <w:r w:rsidRPr="00B33E10">
        <w:rPr>
          <w:b/>
          <w:color w:val="0070C0"/>
        </w:rPr>
        <w:t xml:space="preserve">b) </w:t>
      </w:r>
      <w:r w:rsidRPr="00A64A46">
        <w:rPr>
          <w:rStyle w:val="s3"/>
          <w:rFonts w:ascii="Times New Roman" w:hAnsi="Times New Roman"/>
        </w:rPr>
        <w:t>Biết năng suất toả nhiệt của than đá là 27 MJ/kg. Khối lượng than đá ít nhất có thể dùng để đúc được quả chuông đồng là 18,6 kg.</w:t>
      </w:r>
    </w:p>
    <w:p w14:paraId="452E2EF5" w14:textId="77777777" w:rsidR="008F0629" w:rsidRPr="00A64A46" w:rsidRDefault="008F0629" w:rsidP="003375D2">
      <w:r w:rsidRPr="00B33E10">
        <w:rPr>
          <w:b/>
          <w:color w:val="0070C0"/>
        </w:rPr>
        <w:t xml:space="preserve">c) </w:t>
      </w:r>
      <w:r w:rsidRPr="00A64A46">
        <w:rPr>
          <w:rStyle w:val="s3"/>
          <w:rFonts w:ascii="Times New Roman" w:hAnsi="Times New Roman"/>
        </w:rPr>
        <w:t>Do dùng nhiên liệu hoá thạch để đun nóng chảy đồng,</w:t>
      </w:r>
      <w:r w:rsidRPr="00A64A46">
        <w:rPr>
          <w:rStyle w:val="s3"/>
          <w:rFonts w:ascii="Times New Roman" w:hAnsi="Times New Roman"/>
          <w:lang w:val="vi-VN"/>
        </w:rPr>
        <w:t xml:space="preserve"> nên</w:t>
      </w:r>
      <w:r w:rsidRPr="00A64A46">
        <w:rPr>
          <w:rStyle w:val="s3"/>
          <w:rFonts w:ascii="Times New Roman" w:hAnsi="Times New Roman"/>
        </w:rPr>
        <w:t xml:space="preserve"> </w:t>
      </w:r>
      <w:r w:rsidRPr="00A64A46">
        <w:t xml:space="preserve">nếu thiết kế ống khói của cơ sở đúc đồng này không đạt tiêu chuẩn thì sẽ làm ảnh hưởng lớn đến môi trường và sức khỏe của người dân. </w:t>
      </w:r>
    </w:p>
    <w:p w14:paraId="17CC3B75" w14:textId="77777777" w:rsidR="008F0629" w:rsidRPr="00A64A46" w:rsidRDefault="008F0629" w:rsidP="003375D2">
      <w:r w:rsidRPr="00B33E10">
        <w:rPr>
          <w:b/>
          <w:color w:val="0070C0"/>
        </w:rPr>
        <w:t xml:space="preserve">d) </w:t>
      </w:r>
      <w:r w:rsidRPr="00A64A46">
        <w:rPr>
          <w:rStyle w:val="s3"/>
          <w:rFonts w:ascii="Times New Roman" w:hAnsi="Times New Roman"/>
        </w:rPr>
        <w:t>Quả c</w:t>
      </w:r>
      <w:r w:rsidRPr="00A64A46">
        <w:rPr>
          <w:rStyle w:val="s3"/>
          <w:rFonts w:ascii="Times New Roman" w:hAnsi="Times New Roman"/>
          <w:lang w:val="vi-VN"/>
        </w:rPr>
        <w:t xml:space="preserve">huông đồng trên cần nhận được nhiệt lượng là 11,6 MJ để nóng chảy hoàn toàn từ nhiệt độ ban đầu </w:t>
      </w:r>
    </w:p>
    <w:p w14:paraId="1111B1CD" w14:textId="77777777" w:rsidR="008F0629" w:rsidRPr="00A64A46" w:rsidRDefault="008F0629" w:rsidP="003375D2">
      <w:pPr>
        <w:pStyle w:val="Normal0"/>
        <w:rPr>
          <w:rFonts w:hint="default"/>
          <w:b/>
          <w:bCs/>
          <w:kern w:val="2"/>
        </w:rPr>
      </w:pPr>
    </w:p>
    <w:p w14:paraId="6EDEC516" w14:textId="77777777" w:rsidR="008F0629" w:rsidRPr="00A64A46" w:rsidRDefault="008F0629" w:rsidP="003375D2">
      <w:pPr>
        <w:pStyle w:val="Normal0"/>
        <w:rPr>
          <w:rFonts w:eastAsia="Times New Roman" w:hint="default"/>
          <w:b/>
          <w:bCs/>
          <w:kern w:val="2"/>
        </w:rPr>
      </w:pPr>
    </w:p>
    <w:p w14:paraId="733BBEFF" w14:textId="77777777" w:rsidR="008F0629" w:rsidRPr="00A64A46" w:rsidRDefault="008F0629" w:rsidP="003375D2">
      <w:pPr>
        <w:pStyle w:val="Normal0"/>
        <w:rPr>
          <w:rFonts w:hint="default"/>
          <w:b/>
          <w:bCs/>
          <w:kern w:val="2"/>
          <w:lang w:val="vi-VN"/>
        </w:rPr>
      </w:pPr>
      <w:r w:rsidRPr="00A64A46">
        <w:rPr>
          <w:rFonts w:eastAsia="Times New Roman" w:hint="default"/>
          <w:b/>
          <w:bCs/>
          <w:kern w:val="2"/>
          <w:lang w:val="vi-VN"/>
        </w:rPr>
        <w:t>PHẦN III. TRẮC NGHIỆM TRẢ LỜI NGẮN</w:t>
      </w:r>
    </w:p>
    <w:p w14:paraId="561B2CF4" w14:textId="77777777" w:rsidR="008F0629" w:rsidRPr="00A64A46" w:rsidRDefault="008F0629" w:rsidP="003375D2">
      <w:pPr>
        <w:pStyle w:val="Normal0"/>
        <w:jc w:val="both"/>
        <w:rPr>
          <w:rFonts w:hint="default"/>
          <w:b/>
          <w:kern w:val="2"/>
          <w:lang w:val="vi-VN"/>
        </w:rPr>
      </w:pPr>
      <w:r w:rsidRPr="00A64A46">
        <w:rPr>
          <w:rFonts w:eastAsia="Times New Roman" w:hint="default"/>
          <w:b/>
          <w:kern w:val="2"/>
          <w:lang w:val="vi-VN"/>
        </w:rPr>
        <w:t>Thí sinh trả lời từ câu 1 đến câu 6. Thí sinh điền kết quả mỗi câu vào mỗi ô trả lời tương ứng theo hướng dẫn của phiếu trả lời.</w:t>
      </w:r>
    </w:p>
    <w:p w14:paraId="6B987144" w14:textId="77777777" w:rsidR="008F0629" w:rsidRPr="00A64A46" w:rsidRDefault="008F0629" w:rsidP="003375D2">
      <w:pPr>
        <w:pStyle w:val="Normal0"/>
        <w:jc w:val="both"/>
        <w:rPr>
          <w:rFonts w:eastAsia="Georgia" w:hint="default"/>
          <w:kern w:val="2"/>
        </w:rPr>
      </w:pPr>
      <w:r w:rsidRPr="00A64A46">
        <w:rPr>
          <w:rFonts w:eastAsia="Arial" w:hint="default"/>
          <w:noProof/>
          <w:lang w:eastAsia="ja-JP"/>
        </w:rPr>
        <w:pict w14:anchorId="2C964823">
          <v:shape id="_x0000_s1058" type="#_x0000_t75" alt="A long thin metal pole with numbers          Description automatically generated with medium confidence" style="position:absolute;left:0;text-align:left;margin-left:431.1pt;margin-top:147.35pt;width:92.5pt;height:213.95pt;z-index:251694592;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62" o:title=""/>
            <w10:wrap type="square"/>
          </v:shape>
        </w:pict>
      </w:r>
      <w:r w:rsidRPr="00A64A46">
        <w:rPr>
          <w:rFonts w:eastAsia="Arial" w:hint="default"/>
          <w:noProof/>
          <w:lang w:eastAsia="ja-JP"/>
        </w:rPr>
        <w:pict w14:anchorId="1C5A2A44">
          <v:shape id="_x0000_s1057" type="#_x0000_t75" alt="An electric iron with a diagram          Description automatically generated" style="position:absolute;left:0;text-align:left;margin-left:340.2pt;margin-top:1.35pt;width:183.4pt;height:115.45pt;z-index:251693568;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63" o:title=""/>
            <w10:wrap type="square"/>
          </v:shape>
        </w:pict>
      </w:r>
      <w:r w:rsidRPr="00B33E10">
        <w:rPr>
          <w:rFonts w:eastAsia="Times New Roman" w:hint="default"/>
          <w:b/>
          <w:color w:val="C00000"/>
        </w:rPr>
        <w:t>Câu 1.</w:t>
      </w:r>
      <w:r w:rsidRPr="00A64A46">
        <w:rPr>
          <w:rFonts w:eastAsia="Times New Roman" w:hint="default"/>
          <w:b/>
        </w:rPr>
        <w:t xml:space="preserve"> </w:t>
      </w:r>
      <w:r w:rsidRPr="00A64A46">
        <w:rPr>
          <w:rFonts w:hint="default"/>
          <w:noProof/>
          <w:kern w:val="2"/>
          <w:lang w:val="vi-VN"/>
        </w:rPr>
        <w:t xml:space="preserve">Một bàn ủi (hình </w:t>
      </w:r>
      <w:r w:rsidRPr="00B33E10">
        <w:rPr>
          <w:rFonts w:hint="default"/>
          <w:b/>
          <w:noProof/>
          <w:color w:val="0070C0"/>
          <w:kern w:val="2"/>
          <w:lang w:val="vi-VN"/>
        </w:rPr>
        <w:t xml:space="preserve">a) </w:t>
      </w:r>
      <w:r w:rsidRPr="00A64A46">
        <w:rPr>
          <w:rFonts w:hint="default"/>
          <w:noProof/>
          <w:kern w:val="2"/>
          <w:lang w:val="vi-VN"/>
        </w:rPr>
        <w:t xml:space="preserve">có thể hoạt động được với dòng điện một chiều và xoay chiều. Đế của bàn ủi có khối lượng </w:t>
      </w:r>
      <w:r w:rsidRPr="00A64A46">
        <w:rPr>
          <w:rFonts w:eastAsia="Georgia" w:hint="default"/>
          <w:kern w:val="2"/>
          <w:lang w:val="vi-VN"/>
        </w:rPr>
        <w:t xml:space="preserve">400 g được làm từ </w:t>
      </w:r>
      <w:r w:rsidRPr="00A64A46">
        <w:rPr>
          <w:rFonts w:eastAsia="Georgia" w:hint="default"/>
          <w:kern w:val="2"/>
          <w:lang w:val="vi-VN"/>
        </w:rPr>
        <w:lastRenderedPageBreak/>
        <w:t xml:space="preserve">hợp kim chịu nhiệt, nhiệt dung riêng của đế là 890 J/kg.K. Sơ đồ mạch điện của bàn ủi (hình </w:t>
      </w:r>
      <w:r w:rsidRPr="00B33E10">
        <w:rPr>
          <w:rFonts w:eastAsia="Georgia" w:hint="default"/>
          <w:b/>
          <w:color w:val="0070C0"/>
          <w:kern w:val="2"/>
          <w:lang w:val="vi-VN"/>
        </w:rPr>
        <w:t xml:space="preserve">b) </w:t>
      </w:r>
      <w:r w:rsidRPr="00A64A46">
        <w:rPr>
          <w:rFonts w:eastAsia="Georgia" w:hint="default"/>
          <w:kern w:val="2"/>
          <w:lang w:val="vi-VN"/>
        </w:rPr>
        <w:t xml:space="preserve">bao gồm các bộ phận: điện trở Shunt (1) có giá trị 8 Ω, đèn báo hiệu (2) có điện trở 2 Ω, cuộn dây điện trở (3) coi như điện trở thuần có giá trị điện trở 98,4 Ω. Cắm bàn ủi vào mạng điện có hiệu điện thế 220 V. Biết nhiệt độ ban đầu của bàn ủi là 30 </w:t>
      </w:r>
      <w:r w:rsidRPr="00A64A46">
        <w:rPr>
          <w:rFonts w:eastAsia="Georgia" w:hint="default"/>
          <w:kern w:val="2"/>
          <w:vertAlign w:val="superscript"/>
          <w:lang w:val="vi-VN"/>
        </w:rPr>
        <w:t>o</w:t>
      </w:r>
      <w:r w:rsidRPr="00A64A46">
        <w:rPr>
          <w:rFonts w:eastAsia="Georgia" w:hint="default"/>
          <w:kern w:val="2"/>
          <w:lang w:val="vi-VN"/>
        </w:rPr>
        <w:t xml:space="preserve">C; 80% nhiệt lượng tỏa ra trên dây điện trở (3) được dùng làm nóng đế bàn ủi và bàn ủi có thể là được quần áo khi nhiệt độ của đế đạt giá trị nhỏ nhất là 180 </w:t>
      </w:r>
      <w:r w:rsidRPr="00A64A46">
        <w:rPr>
          <w:rFonts w:eastAsia="Georgia" w:hint="default"/>
          <w:kern w:val="2"/>
          <w:vertAlign w:val="superscript"/>
          <w:lang w:val="vi-VN"/>
        </w:rPr>
        <w:t>o</w:t>
      </w:r>
      <w:r w:rsidRPr="00B33E10">
        <w:rPr>
          <w:rFonts w:eastAsia="Georgia" w:hint="default"/>
          <w:b/>
          <w:color w:val="0070C0"/>
          <w:kern w:val="2"/>
          <w:lang w:val="vi-VN"/>
        </w:rPr>
        <w:t xml:space="preserve">C. </w:t>
      </w:r>
      <w:r w:rsidRPr="00A64A46">
        <w:rPr>
          <w:rFonts w:eastAsia="Georgia" w:hint="default"/>
          <w:kern w:val="2"/>
          <w:lang w:val="vi-VN"/>
        </w:rPr>
        <w:t>Sau khoảng thời gian ngắn nhất là bao nhiêu giây kể từ lúc bắt đầu cắm điện thì bàn ủi có thể là được quần áo? (Kết quả làm tròn đến chữ số hàng đơn vị)</w:t>
      </w:r>
      <w:r w:rsidRPr="00A64A46">
        <w:rPr>
          <w:rFonts w:eastAsia="Georgia" w:hint="default"/>
          <w:kern w:val="2"/>
        </w:rPr>
        <w:t xml:space="preserve"> </w:t>
      </w:r>
    </w:p>
    <w:p w14:paraId="523E3BBB" w14:textId="77777777" w:rsidR="008F0629" w:rsidRPr="00A64A46" w:rsidRDefault="008F0629" w:rsidP="003375D2">
      <w:pPr>
        <w:tabs>
          <w:tab w:val="left" w:pos="280"/>
        </w:tabs>
        <w:rPr>
          <w:lang w:val="vi-VN"/>
        </w:rPr>
      </w:pPr>
    </w:p>
    <w:p w14:paraId="388662DB" w14:textId="77777777" w:rsidR="008F0629" w:rsidRPr="00A64A46" w:rsidRDefault="008F0629" w:rsidP="003375D2">
      <w:pPr>
        <w:pStyle w:val="NoSpacing"/>
        <w:jc w:val="both"/>
        <w:rPr>
          <w:szCs w:val="24"/>
          <w:lang w:eastAsia="en-US"/>
        </w:rPr>
      </w:pPr>
      <w:r w:rsidRPr="00B33E10">
        <w:rPr>
          <w:rFonts w:eastAsia="Times New Roman"/>
          <w:b/>
          <w:color w:val="C00000"/>
          <w:szCs w:val="24"/>
        </w:rPr>
        <w:t>Câu 2.</w:t>
      </w:r>
      <w:r w:rsidRPr="00A64A46">
        <w:rPr>
          <w:rFonts w:eastAsia="Times New Roman"/>
          <w:b/>
          <w:szCs w:val="24"/>
        </w:rPr>
        <w:t xml:space="preserve"> </w:t>
      </w:r>
      <w:r w:rsidRPr="00A64A46">
        <w:rPr>
          <w:szCs w:val="24"/>
          <w:lang w:eastAsia="en-US"/>
        </w:rPr>
        <w:t xml:space="preserve">Một học sinh làm thí nghiệm về sự tương tác giữa hai dòng điện. Học sinh này cho hai dòng điện có cường độ </w:t>
      </w:r>
      <w:r w:rsidRPr="00A64A46">
        <w:rPr>
          <w:noProof/>
          <w:position w:val="-12"/>
          <w:szCs w:val="24"/>
        </w:rPr>
        <w:object w:dxaOrig="577" w:dyaOrig="349" w14:anchorId="73C68582">
          <v:shape id="_x0000_i1206" type="#_x0000_t75" alt="" style="width:28.5pt;height:17.25pt;mso-width-percent:0;mso-height-percent:0;mso-width-percent:0;mso-height-percent:0" o:ole="">
            <v:imagedata r:id="rId464" o:title=""/>
          </v:shape>
          <o:OLEObject Type="Embed" ProgID="Equation.DSMT4" ShapeID="_x0000_i1206" DrawAspect="Content" ObjectID="_1824321564" r:id="rId465"/>
        </w:object>
      </w:r>
      <w:r w:rsidRPr="00A64A46">
        <w:rPr>
          <w:szCs w:val="24"/>
          <w:lang w:eastAsia="en-US"/>
        </w:rPr>
        <w:t>,</w:t>
      </w:r>
      <w:r w:rsidRPr="00A64A46">
        <w:rPr>
          <w:noProof/>
          <w:position w:val="-12"/>
          <w:szCs w:val="24"/>
        </w:rPr>
        <w:object w:dxaOrig="722" w:dyaOrig="371" w14:anchorId="21FCBA26">
          <v:shape id="_x0000_i1207" type="#_x0000_t75" alt="" style="width:36pt;height:18.75pt;mso-width-percent:0;mso-height-percent:0;mso-width-percent:0;mso-height-percent:0" o:ole="">
            <v:imagedata r:id="rId466" o:title=""/>
          </v:shape>
          <o:OLEObject Type="Embed" ProgID="Equation.DSMT4" ShapeID="_x0000_i1207" DrawAspect="Content" ObjectID="_1824321565" r:id="rId467"/>
        </w:object>
      </w:r>
      <w:r w:rsidRPr="00A64A46">
        <w:rPr>
          <w:szCs w:val="24"/>
          <w:lang w:eastAsia="en-US"/>
        </w:rPr>
        <w:t xml:space="preserve"> chạy cùng chiều trong hai dây dẫn thẳng dài song song (1) và (2) đặt cách nhau 5 cm. Biết độ lớn cảm ứng từ do dòng điện có cường độ I chạy trong dây dẫn thẳng dài gây ra tại điểm cách nó một khoảng </w:t>
      </w:r>
      <w:r w:rsidRPr="00A64A46">
        <w:rPr>
          <w:i/>
          <w:iCs/>
          <w:szCs w:val="24"/>
          <w:lang w:eastAsia="en-US"/>
        </w:rPr>
        <w:t>r</w:t>
      </w:r>
      <w:r w:rsidRPr="00A64A46">
        <w:rPr>
          <w:szCs w:val="24"/>
          <w:lang w:eastAsia="en-US"/>
        </w:rPr>
        <w:t xml:space="preserve"> được tính bằng công thức </w:t>
      </w:r>
      <w:r w:rsidRPr="00A64A46">
        <w:rPr>
          <w:szCs w:val="24"/>
          <w:lang w:val="vi-VN" w:eastAsia="en-US"/>
        </w:rPr>
        <w:t>B = 2.10</w:t>
      </w:r>
      <w:r w:rsidRPr="00A64A46">
        <w:rPr>
          <w:szCs w:val="24"/>
          <w:vertAlign w:val="superscript"/>
          <w:lang w:val="vi-VN" w:eastAsia="en-US"/>
        </w:rPr>
        <w:sym w:font="Symbol" w:char="F02D"/>
      </w:r>
      <w:r w:rsidRPr="00A64A46">
        <w:rPr>
          <w:szCs w:val="24"/>
          <w:vertAlign w:val="superscript"/>
          <w:lang w:val="vi-VN" w:eastAsia="en-US"/>
        </w:rPr>
        <w:t>7</w:t>
      </w:r>
      <w:r w:rsidRPr="00A64A46">
        <w:rPr>
          <w:szCs w:val="24"/>
          <w:lang w:val="vi-VN" w:eastAsia="en-US"/>
        </w:rPr>
        <w:t xml:space="preserve"> I/r.</w:t>
      </w:r>
      <w:r w:rsidRPr="00A64A46">
        <w:rPr>
          <w:szCs w:val="24"/>
          <w:lang w:eastAsia="en-US"/>
        </w:rPr>
        <w:t xml:space="preserve"> Độ lớn lực từ do dòng điện </w:t>
      </w:r>
      <w:r w:rsidRPr="00A64A46">
        <w:rPr>
          <w:noProof/>
          <w:position w:val="-12"/>
          <w:szCs w:val="24"/>
        </w:rPr>
        <w:object w:dxaOrig="290" w:dyaOrig="349" w14:anchorId="777E0943">
          <v:shape id="_x0000_i1208" type="#_x0000_t75" alt="" style="width:14.25pt;height:17.25pt;mso-width-percent:0;mso-height-percent:0;mso-width-percent:0;mso-height-percent:0" o:ole="">
            <v:imagedata r:id="rId468" o:title=""/>
          </v:shape>
          <o:OLEObject Type="Embed" ProgID="Equation.DSMT4" ShapeID="_x0000_i1208" DrawAspect="Content" ObjectID="_1824321566" r:id="rId469"/>
        </w:object>
      </w:r>
      <w:r w:rsidRPr="00A64A46">
        <w:rPr>
          <w:noProof/>
          <w:szCs w:val="24"/>
          <w:lang w:val="vi-VN" w:eastAsia="en-US"/>
        </w:rPr>
        <w:t xml:space="preserve"> </w:t>
      </w:r>
      <w:r w:rsidRPr="00A64A46">
        <w:rPr>
          <w:szCs w:val="24"/>
          <w:lang w:eastAsia="en-US"/>
        </w:rPr>
        <w:t xml:space="preserve">tác dụng lên một phần đoạn dây dài 4 cm của dây dẫn có dòng điện </w:t>
      </w:r>
      <w:r w:rsidRPr="00A64A46">
        <w:rPr>
          <w:noProof/>
          <w:position w:val="-12"/>
          <w:szCs w:val="24"/>
        </w:rPr>
        <w:object w:dxaOrig="259" w:dyaOrig="371" w14:anchorId="393637CA">
          <v:shape id="_x0000_i1209" type="#_x0000_t75" alt="" style="width:12.75pt;height:18.75pt;mso-width-percent:0;mso-height-percent:0;mso-width-percent:0;mso-height-percent:0" o:ole="">
            <v:imagedata r:id="rId470" o:title=""/>
          </v:shape>
          <o:OLEObject Type="Embed" ProgID="Equation.DSMT4" ShapeID="_x0000_i1209" DrawAspect="Content" ObjectID="_1824321567" r:id="rId471"/>
        </w:object>
      </w:r>
      <w:r w:rsidRPr="00A64A46">
        <w:rPr>
          <w:noProof/>
          <w:szCs w:val="24"/>
          <w:lang w:eastAsia="en-US"/>
        </w:rPr>
        <w:t xml:space="preserve"> </w:t>
      </w:r>
      <w:r w:rsidRPr="00A64A46">
        <w:rPr>
          <w:szCs w:val="24"/>
          <w:lang w:eastAsia="en-US"/>
        </w:rPr>
        <w:t xml:space="preserve">bằng </w:t>
      </w:r>
      <w:r w:rsidRPr="00A64A46">
        <w:rPr>
          <w:i/>
          <w:iCs/>
          <w:szCs w:val="24"/>
          <w:lang w:eastAsia="en-US"/>
        </w:rPr>
        <w:t>x</w:t>
      </w:r>
      <w:r w:rsidRPr="00A64A46">
        <w:rPr>
          <w:szCs w:val="24"/>
          <w:lang w:eastAsia="en-US"/>
        </w:rPr>
        <w:t>.10</w:t>
      </w:r>
      <w:r w:rsidRPr="00A64A46">
        <w:rPr>
          <w:szCs w:val="24"/>
          <w:vertAlign w:val="superscript"/>
          <w:lang w:eastAsia="en-US"/>
        </w:rPr>
        <w:sym w:font="Symbol" w:char="F02D"/>
      </w:r>
      <w:r w:rsidRPr="00A64A46">
        <w:rPr>
          <w:szCs w:val="24"/>
          <w:vertAlign w:val="superscript"/>
          <w:lang w:eastAsia="en-US"/>
        </w:rPr>
        <w:t>6</w:t>
      </w:r>
      <w:r w:rsidRPr="00A64A46">
        <w:rPr>
          <w:szCs w:val="24"/>
          <w:lang w:eastAsia="en-US"/>
        </w:rPr>
        <w:t xml:space="preserve"> N. Giá trị của </w:t>
      </w:r>
      <w:r w:rsidRPr="00A64A46">
        <w:rPr>
          <w:i/>
          <w:iCs/>
          <w:szCs w:val="24"/>
          <w:lang w:eastAsia="en-US"/>
        </w:rPr>
        <w:t xml:space="preserve">x </w:t>
      </w:r>
      <w:r w:rsidRPr="00A64A46">
        <w:rPr>
          <w:szCs w:val="24"/>
          <w:lang w:eastAsia="en-US"/>
        </w:rPr>
        <w:t>bằng bao nhiêu?</w:t>
      </w:r>
    </w:p>
    <w:p w14:paraId="168B30F2" w14:textId="77777777" w:rsidR="008F0629" w:rsidRPr="00A64A46" w:rsidRDefault="008F0629" w:rsidP="003375D2">
      <w:pPr>
        <w:pStyle w:val="NoSpacing"/>
        <w:jc w:val="center"/>
        <w:rPr>
          <w:szCs w:val="24"/>
          <w:lang w:eastAsia="en-US"/>
        </w:rPr>
      </w:pPr>
    </w:p>
    <w:p w14:paraId="74E16F08" w14:textId="77777777" w:rsidR="008F0629" w:rsidRPr="00A64A46" w:rsidRDefault="008F0629" w:rsidP="003375D2">
      <w:pPr>
        <w:tabs>
          <w:tab w:val="left" w:pos="280"/>
        </w:tabs>
        <w:rPr>
          <w:lang w:val="vi-VN"/>
        </w:rPr>
      </w:pPr>
    </w:p>
    <w:p w14:paraId="076D6BD0" w14:textId="77777777" w:rsidR="008F0629" w:rsidRPr="00A64A46" w:rsidRDefault="008F0629" w:rsidP="003375D2">
      <w:pPr>
        <w:pStyle w:val="Normal0"/>
        <w:jc w:val="both"/>
        <w:rPr>
          <w:rFonts w:eastAsia="Georgia" w:hint="default"/>
          <w:kern w:val="2"/>
        </w:rPr>
      </w:pPr>
      <w:r w:rsidRPr="00A64A46">
        <w:rPr>
          <w:rFonts w:eastAsia="Arial" w:hint="default"/>
          <w:noProof/>
          <w:lang w:eastAsia="ja-JP"/>
        </w:rPr>
        <w:pict w14:anchorId="4A142FBB">
          <v:shape id="_x0000_s1059" type="#_x0000_t75" alt="A clear glass with a black cap          Description automatically generated" style="position:absolute;left:0;text-align:left;margin-left:450.9pt;margin-top:66.6pt;width:72.7pt;height:175.25pt;z-index:251695616;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72" o:title=""/>
            <w10:wrap type="square"/>
          </v:shape>
        </w:pict>
      </w:r>
      <w:r w:rsidRPr="00B33E10">
        <w:rPr>
          <w:rFonts w:eastAsia="Times New Roman" w:hint="default"/>
          <w:b/>
          <w:color w:val="C00000"/>
        </w:rPr>
        <w:t>Câu 3.</w:t>
      </w:r>
      <w:r w:rsidRPr="00A64A46">
        <w:rPr>
          <w:rFonts w:eastAsia="Times New Roman" w:hint="default"/>
          <w:b/>
        </w:rPr>
        <w:t xml:space="preserve"> </w:t>
      </w:r>
      <w:r w:rsidRPr="00A64A46">
        <w:rPr>
          <w:rFonts w:eastAsia="Georgia" w:hint="default"/>
          <w:kern w:val="2"/>
          <w:lang w:val="vi-VN"/>
        </w:rPr>
        <w:t>Khi trời lạnh cơ thể chúng ta dễ bị mất nhiệt lượng vào môi trường. Sự mất nhiệt lượng này sẽ dẫn đến các hệ quả như cơ thể bị run rẩy, kiệt sức. Trong một trận bóng đá ngoài trời vào ngày lạnh, một cầu thủ bắt đầu cảm thấy kiệt sức sau khi tiêu hao khoảng 8.10</w:t>
      </w:r>
      <w:r w:rsidRPr="00A64A46">
        <w:rPr>
          <w:rFonts w:eastAsia="Georgia" w:hint="default"/>
          <w:kern w:val="2"/>
          <w:vertAlign w:val="superscript"/>
          <w:lang w:val="vi-VN"/>
        </w:rPr>
        <w:t>5</w:t>
      </w:r>
      <w:r w:rsidRPr="00A64A46">
        <w:rPr>
          <w:rFonts w:eastAsia="Georgia" w:hint="default"/>
          <w:kern w:val="2"/>
          <w:lang w:val="vi-VN"/>
        </w:rPr>
        <w:t xml:space="preserve"> J nội năng. Biết nhiệt lượng do cơ thể cầu thủ truyền ra môi trường là 4,5.10</w:t>
      </w:r>
      <w:r w:rsidRPr="00A64A46">
        <w:rPr>
          <w:rFonts w:eastAsia="Georgia" w:hint="default"/>
          <w:kern w:val="2"/>
          <w:vertAlign w:val="superscript"/>
          <w:lang w:val="vi-VN"/>
        </w:rPr>
        <w:t>5</w:t>
      </w:r>
      <w:r w:rsidRPr="00A64A46">
        <w:rPr>
          <w:rFonts w:eastAsia="Georgia" w:hint="default"/>
          <w:kern w:val="2"/>
          <w:lang w:val="vi-VN"/>
        </w:rPr>
        <w:t xml:space="preserve"> J. </w:t>
      </w:r>
      <w:r w:rsidRPr="00A64A46">
        <w:rPr>
          <w:rFonts w:eastAsia="Georgia" w:hint="default"/>
          <w:kern w:val="2"/>
        </w:rPr>
        <w:t>Tổng c</w:t>
      </w:r>
      <w:r w:rsidRPr="00A64A46">
        <w:rPr>
          <w:rFonts w:eastAsia="Georgia" w:hint="default"/>
          <w:kern w:val="2"/>
          <w:lang w:val="vi-VN"/>
        </w:rPr>
        <w:t>ông mà cầu thủ này đã thực hiện có độ lớn bằng bao nhiêu MJ?</w:t>
      </w:r>
      <w:r w:rsidRPr="00A64A46">
        <w:rPr>
          <w:rFonts w:eastAsia="Georgia" w:hint="default"/>
          <w:kern w:val="2"/>
        </w:rPr>
        <w:t xml:space="preserve"> </w:t>
      </w:r>
    </w:p>
    <w:p w14:paraId="0BCDBF3E" w14:textId="77777777" w:rsidR="008F0629" w:rsidRPr="00A64A46" w:rsidRDefault="008F0629" w:rsidP="003375D2">
      <w:pPr>
        <w:tabs>
          <w:tab w:val="left" w:pos="280"/>
        </w:tabs>
        <w:rPr>
          <w:lang w:val="vi-VN"/>
        </w:rPr>
      </w:pPr>
      <w:r w:rsidRPr="00A64A46">
        <w:rPr>
          <w:b/>
        </w:rPr>
        <w:tab/>
      </w:r>
    </w:p>
    <w:p w14:paraId="6F2E553C"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4.</w:t>
      </w:r>
      <w:r w:rsidRPr="00A64A46">
        <w:rPr>
          <w:rFonts w:eastAsia="Times New Roman" w:hint="default"/>
          <w:b/>
        </w:rPr>
        <w:t xml:space="preserve"> </w:t>
      </w:r>
      <w:r w:rsidRPr="00A64A46">
        <w:rPr>
          <w:rFonts w:hint="default"/>
          <w:kern w:val="2"/>
          <w:lang w:val="vi-VN"/>
        </w:rPr>
        <w:t>Một chai thủy tinh chứa không khí bị bịt kín bằng một nút đang mắc kẹt ở miệng chai. Biết nút làm bằng xốp có khối lượng không đáng kể, tiết diện của miệng chai là</w:t>
      </w:r>
      <w:r w:rsidRPr="00A64A46">
        <w:rPr>
          <w:rFonts w:hint="default"/>
          <w:kern w:val="2"/>
        </w:rPr>
        <w:t xml:space="preserve"> s = 1,5 cm</w:t>
      </w:r>
      <w:r w:rsidRPr="00A64A46">
        <w:rPr>
          <w:rFonts w:hint="default"/>
          <w:kern w:val="2"/>
          <w:vertAlign w:val="superscript"/>
        </w:rPr>
        <w:t>2</w:t>
      </w:r>
      <w:r w:rsidRPr="00A64A46">
        <w:rPr>
          <w:rFonts w:hint="default"/>
          <w:kern w:val="2"/>
          <w:lang w:val="vi-VN"/>
        </w:rPr>
        <w:t>, ở nhiệt độ phòng</w:t>
      </w:r>
      <w:r w:rsidRPr="00A64A46">
        <w:rPr>
          <w:rFonts w:hint="default"/>
          <w:kern w:val="2"/>
        </w:rPr>
        <w:t xml:space="preserve"> 27 </w:t>
      </w:r>
      <w:r w:rsidRPr="00A64A46">
        <w:rPr>
          <w:rFonts w:hint="default"/>
          <w:kern w:val="2"/>
          <w:vertAlign w:val="superscript"/>
        </w:rPr>
        <w:t>o</w:t>
      </w:r>
      <w:r w:rsidRPr="00A64A46">
        <w:rPr>
          <w:rFonts w:hint="default"/>
          <w:kern w:val="2"/>
        </w:rPr>
        <w:t>C</w:t>
      </w:r>
      <w:r w:rsidRPr="00A64A46">
        <w:rPr>
          <w:rFonts w:hint="default"/>
          <w:kern w:val="2"/>
          <w:lang w:val="vi-VN"/>
        </w:rPr>
        <w:t xml:space="preserve"> áp suất của khối khí trong chai bằng áp suất khí quyển và bằng 1 atm. Để mở nút chai, một người dùng cách hơ nóng khí trong chai. Khi nhiệt độ của khí trong chai là</w:t>
      </w:r>
      <w:r w:rsidRPr="00A64A46">
        <w:rPr>
          <w:rFonts w:hint="default"/>
          <w:kern w:val="2"/>
        </w:rPr>
        <w:t xml:space="preserve"> 87 </w:t>
      </w:r>
      <w:r w:rsidRPr="00A64A46">
        <w:rPr>
          <w:rFonts w:hint="default"/>
          <w:kern w:val="2"/>
          <w:vertAlign w:val="superscript"/>
        </w:rPr>
        <w:t>o</w:t>
      </w:r>
      <w:r w:rsidRPr="00A64A46">
        <w:rPr>
          <w:rFonts w:hint="default"/>
          <w:kern w:val="2"/>
        </w:rPr>
        <w:t>C</w:t>
      </w:r>
      <w:r w:rsidRPr="00A64A46">
        <w:rPr>
          <w:rFonts w:hint="default"/>
          <w:kern w:val="2"/>
          <w:lang w:val="vi-VN"/>
        </w:rPr>
        <w:t xml:space="preserve"> thì người này thấy nút bật ra ngoài, bỏ qua sự nở vì nhiệt của chai thủy tinh. Lực ma sát tác dụng lên nút chai khi nút chai bật ra là bao nhiêu? (kết quả làm tròn đến chữ số hàng phần trăm)</w:t>
      </w:r>
    </w:p>
    <w:p w14:paraId="5F88C2F9" w14:textId="77777777" w:rsidR="008F0629" w:rsidRPr="00A64A46" w:rsidRDefault="008F0629" w:rsidP="003375D2">
      <w:pPr>
        <w:pStyle w:val="Normal0"/>
        <w:jc w:val="center"/>
        <w:rPr>
          <w:rFonts w:hint="default"/>
          <w:kern w:val="2"/>
          <w:lang w:val="vi-VN"/>
        </w:rPr>
      </w:pPr>
    </w:p>
    <w:p w14:paraId="1CACC51E" w14:textId="77777777" w:rsidR="008F0629" w:rsidRPr="00A64A46" w:rsidRDefault="008F0629" w:rsidP="003375D2">
      <w:pPr>
        <w:tabs>
          <w:tab w:val="left" w:pos="280"/>
        </w:tabs>
        <w:rPr>
          <w:lang w:val="vi-VN"/>
        </w:rPr>
      </w:pPr>
      <w:r w:rsidRPr="00A64A46">
        <w:rPr>
          <w:b/>
        </w:rPr>
        <w:tab/>
      </w:r>
    </w:p>
    <w:p w14:paraId="2B12D0A3" w14:textId="77777777" w:rsidR="008F0629" w:rsidRPr="00A64A46" w:rsidRDefault="008F0629" w:rsidP="003375D2">
      <w:pPr>
        <w:pStyle w:val="Normal0"/>
        <w:jc w:val="both"/>
        <w:rPr>
          <w:rFonts w:hint="default"/>
          <w:kern w:val="2"/>
        </w:rPr>
      </w:pPr>
    </w:p>
    <w:p w14:paraId="0BDAD4A9" w14:textId="77777777" w:rsidR="008F0629" w:rsidRPr="00A64A46" w:rsidRDefault="008F0629" w:rsidP="003375D2">
      <w:pPr>
        <w:pStyle w:val="NoSpacing"/>
        <w:jc w:val="center"/>
        <w:rPr>
          <w:i/>
          <w:iCs/>
          <w:szCs w:val="24"/>
          <w:lang w:eastAsia="en-US"/>
        </w:rPr>
      </w:pPr>
      <w:r w:rsidRPr="00A64A46">
        <w:rPr>
          <w:i/>
          <w:iCs/>
          <w:szCs w:val="24"/>
          <w:lang w:eastAsia="en-US"/>
        </w:rPr>
        <w:t xml:space="preserve">Sử dụng thông tin sau cho Câu 5 và </w:t>
      </w:r>
      <w:r w:rsidRPr="00B33E10">
        <w:rPr>
          <w:b/>
          <w:i/>
          <w:iCs/>
          <w:color w:val="C00000"/>
          <w:szCs w:val="24"/>
          <w:lang w:eastAsia="en-US"/>
        </w:rPr>
        <w:t>Câu 6.</w:t>
      </w:r>
    </w:p>
    <w:p w14:paraId="651D09E5" w14:textId="77777777" w:rsidR="008F0629" w:rsidRPr="00A64A46" w:rsidRDefault="008F0629" w:rsidP="003375D2">
      <w:pPr>
        <w:pStyle w:val="NoSpacing"/>
        <w:jc w:val="both"/>
        <w:rPr>
          <w:szCs w:val="24"/>
          <w:lang w:eastAsia="en-US"/>
        </w:rPr>
      </w:pPr>
      <w:r w:rsidRPr="00A64A46">
        <w:rPr>
          <w:noProof/>
          <w:szCs w:val="24"/>
          <w:lang w:eastAsia="ja-JP"/>
        </w:rPr>
        <w:pict w14:anchorId="037803E6">
          <v:shape id="_x0000_s1060" type="#_x0000_t75" alt="A person holding a balloon          Description automatically generated" style="position:absolute;left:0;text-align:left;margin-left:364pt;margin-top:12.85pt;width:152.85pt;height:146.05pt;z-index:251696640;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73" o:title=""/>
            <w10:wrap type="square"/>
          </v:shape>
        </w:pict>
      </w:r>
      <w:r w:rsidRPr="00A64A46">
        <w:rPr>
          <w:szCs w:val="24"/>
          <w:lang w:eastAsia="en-US"/>
        </w:rPr>
        <w:t>Tại một trạm khí tượng cao không, một nhân viên bơm khí Helium vào trong bóng thám không. Khi bóng có bán kính 3,6 m thì người này ngừng bơm và thả bóng để thu thập dữ liệu khí quyển. Biết khi bóng bắt đầu được thả thì khí trong bóng có nhiệt độ 27</w:t>
      </w:r>
      <w:r w:rsidRPr="00A64A46">
        <w:rPr>
          <w:szCs w:val="24"/>
          <w:vertAlign w:val="superscript"/>
          <w:lang w:eastAsia="en-US"/>
        </w:rPr>
        <w:t xml:space="preserve"> o</w:t>
      </w:r>
      <w:r w:rsidRPr="00A64A46">
        <w:rPr>
          <w:szCs w:val="24"/>
          <w:lang w:eastAsia="en-US"/>
        </w:rPr>
        <w:t>C và áp suất 1 atm (bằng áp suất khí quyển tại đó), trong quá trình bay vào khí quyển bóng không bị vỡ.</w:t>
      </w:r>
    </w:p>
    <w:p w14:paraId="2611805E" w14:textId="77777777" w:rsidR="008F0629" w:rsidRPr="00A64A46" w:rsidRDefault="008F0629" w:rsidP="003375D2">
      <w:pPr>
        <w:pStyle w:val="NoSpacing"/>
        <w:jc w:val="center"/>
        <w:rPr>
          <w:szCs w:val="24"/>
          <w:lang w:eastAsia="en-US"/>
        </w:rPr>
      </w:pPr>
    </w:p>
    <w:p w14:paraId="08765864" w14:textId="77777777" w:rsidR="008F0629" w:rsidRPr="00A64A46" w:rsidRDefault="008F0629" w:rsidP="003375D2">
      <w:pPr>
        <w:pStyle w:val="NoSpacing"/>
        <w:jc w:val="both"/>
        <w:rPr>
          <w:szCs w:val="24"/>
          <w:lang w:eastAsia="en-US"/>
        </w:rPr>
      </w:pPr>
      <w:r w:rsidRPr="00B33E10">
        <w:rPr>
          <w:rFonts w:eastAsia="Times New Roman"/>
          <w:b/>
          <w:color w:val="C00000"/>
          <w:szCs w:val="24"/>
        </w:rPr>
        <w:t>Câu 5.</w:t>
      </w:r>
      <w:r w:rsidRPr="00A64A46">
        <w:rPr>
          <w:rFonts w:eastAsia="Times New Roman"/>
          <w:b/>
          <w:szCs w:val="24"/>
        </w:rPr>
        <w:t xml:space="preserve"> </w:t>
      </w:r>
      <w:r w:rsidRPr="00A64A46">
        <w:rPr>
          <w:szCs w:val="24"/>
          <w:lang w:eastAsia="en-US"/>
        </w:rPr>
        <w:t xml:space="preserve">Khi bóng bay ở tầng khí quyển có áp suất 0,03 atm và nhiệt độ </w:t>
      </w:r>
      <w:r w:rsidRPr="00A64A46">
        <w:rPr>
          <w:noProof/>
          <w:position w:val="-6"/>
          <w:szCs w:val="24"/>
        </w:rPr>
        <w:object w:dxaOrig="692" w:dyaOrig="280" w14:anchorId="70072250">
          <v:shape id="_x0000_i1210" type="#_x0000_t75" alt="" style="width:34.5pt;height:14.25pt;mso-width-percent:0;mso-height-percent:0;mso-width-percent:0;mso-height-percent:0" o:ole="">
            <v:imagedata r:id="rId474" o:title=""/>
          </v:shape>
          <o:OLEObject Type="Embed" ProgID="Equation.DSMT4" ShapeID="_x0000_i1210" DrawAspect="Content" ObjectID="_1824321568" r:id="rId475"/>
        </w:object>
      </w:r>
      <w:r w:rsidRPr="00A64A46">
        <w:rPr>
          <w:szCs w:val="24"/>
          <w:lang w:eastAsia="en-US"/>
        </w:rPr>
        <w:t>thì bán kính của bóng là bao nhiêu mét? (kết quả làm tròn đến chữ số hàng phần mười).</w:t>
      </w:r>
    </w:p>
    <w:p w14:paraId="3F299752" w14:textId="77777777" w:rsidR="008F0629" w:rsidRPr="00A64A46" w:rsidRDefault="008F0629" w:rsidP="003375D2">
      <w:pPr>
        <w:tabs>
          <w:tab w:val="left" w:pos="280"/>
        </w:tabs>
        <w:rPr>
          <w:lang w:val="vi-VN"/>
        </w:rPr>
      </w:pPr>
      <w:r w:rsidRPr="00A64A46">
        <w:rPr>
          <w:b/>
        </w:rPr>
        <w:tab/>
      </w:r>
    </w:p>
    <w:p w14:paraId="399EF7F6" w14:textId="77777777" w:rsidR="008F0629" w:rsidRPr="00A64A46" w:rsidRDefault="008F0629" w:rsidP="003375D2">
      <w:pPr>
        <w:pStyle w:val="NoSpacing"/>
        <w:jc w:val="both"/>
        <w:rPr>
          <w:szCs w:val="24"/>
          <w:lang w:eastAsia="en-US"/>
        </w:rPr>
      </w:pPr>
      <w:r w:rsidRPr="00B33E10">
        <w:rPr>
          <w:rFonts w:eastAsia="Times New Roman"/>
          <w:b/>
          <w:color w:val="C00000"/>
          <w:szCs w:val="24"/>
        </w:rPr>
        <w:t>Câu 6.</w:t>
      </w:r>
      <w:r w:rsidRPr="00A64A46">
        <w:rPr>
          <w:rFonts w:eastAsia="Times New Roman"/>
          <w:b/>
          <w:szCs w:val="24"/>
        </w:rPr>
        <w:t xml:space="preserve"> </w:t>
      </w:r>
      <w:r w:rsidRPr="00A64A46">
        <w:rPr>
          <w:szCs w:val="24"/>
          <w:lang w:eastAsia="en-US"/>
        </w:rPr>
        <w:t>Khối lượng khí Helium được bơm vào bóng là bao nhiêu kg? (kết quả làm tròn đến chữ số hàng đơn vị).</w:t>
      </w:r>
    </w:p>
    <w:p w14:paraId="229B63AC" w14:textId="77777777" w:rsidR="008F0629" w:rsidRPr="00A64A46" w:rsidRDefault="008F0629" w:rsidP="003375D2">
      <w:pPr>
        <w:tabs>
          <w:tab w:val="left" w:pos="280"/>
        </w:tabs>
        <w:rPr>
          <w:lang w:val="vi-VN"/>
        </w:rPr>
      </w:pPr>
    </w:p>
    <w:p w14:paraId="3E4B8604" w14:textId="77777777" w:rsidR="008F0629" w:rsidRPr="00A64A46" w:rsidRDefault="008F0629" w:rsidP="003375D2">
      <w:pPr>
        <w:jc w:val="center"/>
        <w:rPr>
          <w:b/>
        </w:rPr>
      </w:pPr>
      <w:r w:rsidRPr="00A64A46">
        <w:rPr>
          <w:b/>
        </w:rPr>
        <w:t>------ HẾT ------</w:t>
      </w:r>
    </w:p>
    <w:p w14:paraId="23497E11" w14:textId="55762412" w:rsidR="00A64A46" w:rsidRPr="00A64A46" w:rsidRDefault="00A64A46" w:rsidP="003375D2">
      <w:pPr>
        <w:jc w:val="center"/>
        <w:rPr>
          <w:b/>
        </w:rPr>
      </w:pPr>
      <w:r w:rsidRPr="00A64A46">
        <w:rPr>
          <w:b/>
        </w:rPr>
        <w:t>ĐÁP ÁN</w:t>
      </w:r>
    </w:p>
    <w:p w14:paraId="72611AB2" w14:textId="5D01DDCF" w:rsidR="008F0629" w:rsidRPr="00A64A46" w:rsidRDefault="008F0629" w:rsidP="003375D2">
      <w:pPr>
        <w:jc w:val="center"/>
        <w:rPr>
          <w:b/>
          <w:i/>
          <w:lang w:val="vi-VN"/>
        </w:rPr>
      </w:pPr>
    </w:p>
    <w:tbl>
      <w:tblPr>
        <w:tblW w:w="4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1220"/>
        <w:gridCol w:w="1080"/>
        <w:gridCol w:w="1080"/>
      </w:tblGrid>
      <w:tr w:rsidR="008F0629" w:rsidRPr="00A64A46" w14:paraId="063384E8" w14:textId="77777777" w:rsidTr="00A64A46">
        <w:trPr>
          <w:trHeight w:val="945"/>
        </w:trPr>
        <w:tc>
          <w:tcPr>
            <w:tcW w:w="800" w:type="dxa"/>
            <w:shd w:val="clear" w:color="auto" w:fill="auto"/>
            <w:vAlign w:val="center"/>
            <w:hideMark/>
          </w:tcPr>
          <w:p w14:paraId="1072D9B9" w14:textId="77777777" w:rsidR="008F0629" w:rsidRPr="00A64A46" w:rsidRDefault="008F0629">
            <w:pPr>
              <w:jc w:val="center"/>
            </w:pPr>
            <w:r w:rsidRPr="00A64A46">
              <w:t>1</w:t>
            </w:r>
          </w:p>
        </w:tc>
        <w:tc>
          <w:tcPr>
            <w:tcW w:w="1220" w:type="dxa"/>
            <w:shd w:val="clear" w:color="auto" w:fill="auto"/>
            <w:vAlign w:val="center"/>
            <w:hideMark/>
          </w:tcPr>
          <w:p w14:paraId="21173925" w14:textId="77777777" w:rsidR="008F0629" w:rsidRPr="00A64A46" w:rsidRDefault="008F0629">
            <w:pPr>
              <w:jc w:val="center"/>
            </w:pPr>
            <w:r w:rsidRPr="00A64A46">
              <w:t>C</w:t>
            </w:r>
          </w:p>
        </w:tc>
        <w:tc>
          <w:tcPr>
            <w:tcW w:w="1080" w:type="dxa"/>
            <w:shd w:val="clear" w:color="000000" w:fill="C4D79B"/>
            <w:vAlign w:val="center"/>
            <w:hideMark/>
          </w:tcPr>
          <w:p w14:paraId="12F7F6FE" w14:textId="77777777" w:rsidR="008F0629" w:rsidRPr="00A64A46" w:rsidRDefault="008F0629">
            <w:pPr>
              <w:jc w:val="center"/>
            </w:pPr>
            <w:r w:rsidRPr="00A64A46">
              <w:t>1</w:t>
            </w:r>
          </w:p>
        </w:tc>
        <w:tc>
          <w:tcPr>
            <w:tcW w:w="1080" w:type="dxa"/>
            <w:shd w:val="clear" w:color="000000" w:fill="C4D79B"/>
            <w:vAlign w:val="center"/>
            <w:hideMark/>
          </w:tcPr>
          <w:p w14:paraId="4DCB2ABD" w14:textId="77777777" w:rsidR="008F0629" w:rsidRPr="00A64A46" w:rsidRDefault="008F0629">
            <w:pPr>
              <w:jc w:val="center"/>
            </w:pPr>
            <w:r w:rsidRPr="00A64A46">
              <w:t>A-S, B-S, C-Đ, D-Đ.</w:t>
            </w:r>
          </w:p>
        </w:tc>
      </w:tr>
      <w:tr w:rsidR="008F0629" w:rsidRPr="00A64A46" w14:paraId="0C4732BF" w14:textId="77777777" w:rsidTr="00A64A46">
        <w:trPr>
          <w:trHeight w:val="945"/>
        </w:trPr>
        <w:tc>
          <w:tcPr>
            <w:tcW w:w="800" w:type="dxa"/>
            <w:shd w:val="clear" w:color="auto" w:fill="auto"/>
            <w:vAlign w:val="center"/>
            <w:hideMark/>
          </w:tcPr>
          <w:p w14:paraId="017E6F82" w14:textId="77777777" w:rsidR="008F0629" w:rsidRPr="00A64A46" w:rsidRDefault="008F0629">
            <w:pPr>
              <w:jc w:val="center"/>
            </w:pPr>
            <w:r w:rsidRPr="00A64A46">
              <w:t>2</w:t>
            </w:r>
          </w:p>
        </w:tc>
        <w:tc>
          <w:tcPr>
            <w:tcW w:w="1220" w:type="dxa"/>
            <w:shd w:val="clear" w:color="auto" w:fill="auto"/>
            <w:vAlign w:val="center"/>
            <w:hideMark/>
          </w:tcPr>
          <w:p w14:paraId="6A887CAE" w14:textId="77777777" w:rsidR="008F0629" w:rsidRPr="00A64A46" w:rsidRDefault="008F0629">
            <w:pPr>
              <w:jc w:val="center"/>
            </w:pPr>
            <w:r w:rsidRPr="00A64A46">
              <w:t>B</w:t>
            </w:r>
          </w:p>
        </w:tc>
        <w:tc>
          <w:tcPr>
            <w:tcW w:w="1080" w:type="dxa"/>
            <w:shd w:val="clear" w:color="000000" w:fill="C4D79B"/>
            <w:vAlign w:val="center"/>
            <w:hideMark/>
          </w:tcPr>
          <w:p w14:paraId="112410BB" w14:textId="77777777" w:rsidR="008F0629" w:rsidRPr="00A64A46" w:rsidRDefault="008F0629">
            <w:pPr>
              <w:jc w:val="center"/>
            </w:pPr>
            <w:r w:rsidRPr="00A64A46">
              <w:t>2</w:t>
            </w:r>
          </w:p>
        </w:tc>
        <w:tc>
          <w:tcPr>
            <w:tcW w:w="1080" w:type="dxa"/>
            <w:shd w:val="clear" w:color="000000" w:fill="C4D79B"/>
            <w:vAlign w:val="center"/>
            <w:hideMark/>
          </w:tcPr>
          <w:p w14:paraId="2FA29BFE" w14:textId="77777777" w:rsidR="008F0629" w:rsidRPr="00A64A46" w:rsidRDefault="008F0629">
            <w:pPr>
              <w:jc w:val="center"/>
            </w:pPr>
            <w:r w:rsidRPr="00A64A46">
              <w:t>A-S, B-Đ, C-Đ, D-Đ.</w:t>
            </w:r>
          </w:p>
        </w:tc>
      </w:tr>
      <w:tr w:rsidR="008F0629" w:rsidRPr="00A64A46" w14:paraId="2DFEE9CE" w14:textId="77777777" w:rsidTr="00A64A46">
        <w:trPr>
          <w:trHeight w:val="945"/>
        </w:trPr>
        <w:tc>
          <w:tcPr>
            <w:tcW w:w="800" w:type="dxa"/>
            <w:shd w:val="clear" w:color="auto" w:fill="auto"/>
            <w:vAlign w:val="center"/>
            <w:hideMark/>
          </w:tcPr>
          <w:p w14:paraId="22728A34" w14:textId="77777777" w:rsidR="008F0629" w:rsidRPr="00A64A46" w:rsidRDefault="008F0629">
            <w:pPr>
              <w:jc w:val="center"/>
            </w:pPr>
            <w:r w:rsidRPr="00A64A46">
              <w:t>3</w:t>
            </w:r>
          </w:p>
        </w:tc>
        <w:tc>
          <w:tcPr>
            <w:tcW w:w="1220" w:type="dxa"/>
            <w:shd w:val="clear" w:color="auto" w:fill="auto"/>
            <w:vAlign w:val="center"/>
            <w:hideMark/>
          </w:tcPr>
          <w:p w14:paraId="1F2CA4F0" w14:textId="77777777" w:rsidR="008F0629" w:rsidRPr="00A64A46" w:rsidRDefault="008F0629">
            <w:pPr>
              <w:jc w:val="center"/>
            </w:pPr>
            <w:r w:rsidRPr="00A64A46">
              <w:t>D</w:t>
            </w:r>
          </w:p>
        </w:tc>
        <w:tc>
          <w:tcPr>
            <w:tcW w:w="1080" w:type="dxa"/>
            <w:shd w:val="clear" w:color="000000" w:fill="C4D79B"/>
            <w:vAlign w:val="center"/>
            <w:hideMark/>
          </w:tcPr>
          <w:p w14:paraId="0EC05FEF" w14:textId="77777777" w:rsidR="008F0629" w:rsidRPr="00A64A46" w:rsidRDefault="008F0629">
            <w:pPr>
              <w:jc w:val="center"/>
            </w:pPr>
            <w:r w:rsidRPr="00A64A46">
              <w:t>3</w:t>
            </w:r>
          </w:p>
        </w:tc>
        <w:tc>
          <w:tcPr>
            <w:tcW w:w="1080" w:type="dxa"/>
            <w:shd w:val="clear" w:color="000000" w:fill="C4D79B"/>
            <w:vAlign w:val="center"/>
            <w:hideMark/>
          </w:tcPr>
          <w:p w14:paraId="052D1803" w14:textId="77777777" w:rsidR="008F0629" w:rsidRPr="00A64A46" w:rsidRDefault="008F0629">
            <w:pPr>
              <w:jc w:val="center"/>
            </w:pPr>
            <w:r w:rsidRPr="00A64A46">
              <w:t>A-Đ, B-Đ, C-S, D-S.</w:t>
            </w:r>
          </w:p>
        </w:tc>
      </w:tr>
      <w:tr w:rsidR="008F0629" w:rsidRPr="00A64A46" w14:paraId="213BB136" w14:textId="77777777" w:rsidTr="00A64A46">
        <w:trPr>
          <w:trHeight w:val="945"/>
        </w:trPr>
        <w:tc>
          <w:tcPr>
            <w:tcW w:w="800" w:type="dxa"/>
            <w:shd w:val="clear" w:color="auto" w:fill="auto"/>
            <w:vAlign w:val="center"/>
            <w:hideMark/>
          </w:tcPr>
          <w:p w14:paraId="275C5EF3" w14:textId="77777777" w:rsidR="008F0629" w:rsidRPr="00A64A46" w:rsidRDefault="008F0629">
            <w:pPr>
              <w:jc w:val="center"/>
            </w:pPr>
            <w:r w:rsidRPr="00A64A46">
              <w:t>4</w:t>
            </w:r>
          </w:p>
        </w:tc>
        <w:tc>
          <w:tcPr>
            <w:tcW w:w="1220" w:type="dxa"/>
            <w:shd w:val="clear" w:color="auto" w:fill="auto"/>
            <w:vAlign w:val="center"/>
            <w:hideMark/>
          </w:tcPr>
          <w:p w14:paraId="1DB36553" w14:textId="77777777" w:rsidR="008F0629" w:rsidRPr="00A64A46" w:rsidRDefault="008F0629">
            <w:pPr>
              <w:jc w:val="center"/>
            </w:pPr>
            <w:r w:rsidRPr="00A64A46">
              <w:t>C</w:t>
            </w:r>
          </w:p>
        </w:tc>
        <w:tc>
          <w:tcPr>
            <w:tcW w:w="1080" w:type="dxa"/>
            <w:shd w:val="clear" w:color="000000" w:fill="C4D79B"/>
            <w:vAlign w:val="center"/>
            <w:hideMark/>
          </w:tcPr>
          <w:p w14:paraId="0642DADA" w14:textId="77777777" w:rsidR="008F0629" w:rsidRPr="00A64A46" w:rsidRDefault="008F0629">
            <w:pPr>
              <w:jc w:val="center"/>
            </w:pPr>
            <w:r w:rsidRPr="00A64A46">
              <w:t>4</w:t>
            </w:r>
          </w:p>
        </w:tc>
        <w:tc>
          <w:tcPr>
            <w:tcW w:w="1080" w:type="dxa"/>
            <w:shd w:val="clear" w:color="000000" w:fill="C4D79B"/>
            <w:vAlign w:val="center"/>
            <w:hideMark/>
          </w:tcPr>
          <w:p w14:paraId="4DD28B6D" w14:textId="77777777" w:rsidR="008F0629" w:rsidRPr="00A64A46" w:rsidRDefault="008F0629">
            <w:pPr>
              <w:jc w:val="center"/>
            </w:pPr>
            <w:r w:rsidRPr="00A64A46">
              <w:t>A-S, B-S, C-Đ, D-Đ.</w:t>
            </w:r>
          </w:p>
        </w:tc>
      </w:tr>
      <w:tr w:rsidR="008F0629" w:rsidRPr="00A64A46" w14:paraId="6C9E5E3A" w14:textId="77777777" w:rsidTr="00A64A46">
        <w:trPr>
          <w:trHeight w:val="315"/>
        </w:trPr>
        <w:tc>
          <w:tcPr>
            <w:tcW w:w="800" w:type="dxa"/>
            <w:shd w:val="clear" w:color="auto" w:fill="auto"/>
            <w:vAlign w:val="center"/>
            <w:hideMark/>
          </w:tcPr>
          <w:p w14:paraId="0A0A2B94" w14:textId="77777777" w:rsidR="008F0629" w:rsidRPr="00A64A46" w:rsidRDefault="008F0629">
            <w:pPr>
              <w:jc w:val="center"/>
            </w:pPr>
            <w:r w:rsidRPr="00A64A46">
              <w:t>5</w:t>
            </w:r>
          </w:p>
        </w:tc>
        <w:tc>
          <w:tcPr>
            <w:tcW w:w="1220" w:type="dxa"/>
            <w:shd w:val="clear" w:color="auto" w:fill="auto"/>
            <w:vAlign w:val="center"/>
            <w:hideMark/>
          </w:tcPr>
          <w:p w14:paraId="433680C4" w14:textId="77777777" w:rsidR="008F0629" w:rsidRPr="00A64A46" w:rsidRDefault="008F0629">
            <w:pPr>
              <w:jc w:val="center"/>
            </w:pPr>
            <w:r w:rsidRPr="00A64A46">
              <w:t>A</w:t>
            </w:r>
          </w:p>
        </w:tc>
        <w:tc>
          <w:tcPr>
            <w:tcW w:w="1080" w:type="dxa"/>
            <w:shd w:val="clear" w:color="auto" w:fill="auto"/>
            <w:vAlign w:val="center"/>
            <w:hideMark/>
          </w:tcPr>
          <w:p w14:paraId="1CF6BB4B" w14:textId="77777777" w:rsidR="008F0629" w:rsidRPr="00A64A46" w:rsidRDefault="008F0629">
            <w:pPr>
              <w:jc w:val="center"/>
            </w:pPr>
            <w:r w:rsidRPr="00A64A46">
              <w:t>1</w:t>
            </w:r>
          </w:p>
        </w:tc>
        <w:tc>
          <w:tcPr>
            <w:tcW w:w="1080" w:type="dxa"/>
            <w:shd w:val="clear" w:color="auto" w:fill="auto"/>
            <w:noWrap/>
            <w:vAlign w:val="center"/>
            <w:hideMark/>
          </w:tcPr>
          <w:p w14:paraId="407BE8CA" w14:textId="77777777" w:rsidR="008F0629" w:rsidRPr="00A64A46" w:rsidRDefault="008F0629">
            <w:pPr>
              <w:jc w:val="center"/>
              <w:rPr>
                <w:color w:val="000000"/>
              </w:rPr>
            </w:pPr>
            <w:r w:rsidRPr="00A64A46">
              <w:rPr>
                <w:color w:val="000000"/>
              </w:rPr>
              <w:t>140</w:t>
            </w:r>
          </w:p>
        </w:tc>
      </w:tr>
      <w:tr w:rsidR="008F0629" w:rsidRPr="00A64A46" w14:paraId="783C6425" w14:textId="77777777" w:rsidTr="00A64A46">
        <w:trPr>
          <w:trHeight w:val="315"/>
        </w:trPr>
        <w:tc>
          <w:tcPr>
            <w:tcW w:w="800" w:type="dxa"/>
            <w:shd w:val="clear" w:color="auto" w:fill="auto"/>
            <w:vAlign w:val="center"/>
            <w:hideMark/>
          </w:tcPr>
          <w:p w14:paraId="1291D6E7" w14:textId="77777777" w:rsidR="008F0629" w:rsidRPr="00A64A46" w:rsidRDefault="008F0629">
            <w:pPr>
              <w:jc w:val="center"/>
            </w:pPr>
            <w:r w:rsidRPr="00A64A46">
              <w:t>6</w:t>
            </w:r>
          </w:p>
        </w:tc>
        <w:tc>
          <w:tcPr>
            <w:tcW w:w="1220" w:type="dxa"/>
            <w:shd w:val="clear" w:color="auto" w:fill="auto"/>
            <w:vAlign w:val="center"/>
            <w:hideMark/>
          </w:tcPr>
          <w:p w14:paraId="7FEE0AE5" w14:textId="77777777" w:rsidR="008F0629" w:rsidRPr="00A64A46" w:rsidRDefault="008F0629">
            <w:pPr>
              <w:jc w:val="center"/>
            </w:pPr>
            <w:r w:rsidRPr="00A64A46">
              <w:t>D</w:t>
            </w:r>
          </w:p>
        </w:tc>
        <w:tc>
          <w:tcPr>
            <w:tcW w:w="1080" w:type="dxa"/>
            <w:shd w:val="clear" w:color="auto" w:fill="auto"/>
            <w:vAlign w:val="center"/>
            <w:hideMark/>
          </w:tcPr>
          <w:p w14:paraId="6A24EF1F" w14:textId="77777777" w:rsidR="008F0629" w:rsidRPr="00A64A46" w:rsidRDefault="008F0629">
            <w:pPr>
              <w:jc w:val="center"/>
            </w:pPr>
            <w:r w:rsidRPr="00A64A46">
              <w:t>2</w:t>
            </w:r>
          </w:p>
        </w:tc>
        <w:tc>
          <w:tcPr>
            <w:tcW w:w="1080" w:type="dxa"/>
            <w:shd w:val="clear" w:color="auto" w:fill="auto"/>
            <w:noWrap/>
            <w:vAlign w:val="center"/>
            <w:hideMark/>
          </w:tcPr>
          <w:p w14:paraId="25F662E3" w14:textId="77777777" w:rsidR="008F0629" w:rsidRPr="00A64A46" w:rsidRDefault="008F0629">
            <w:pPr>
              <w:jc w:val="center"/>
              <w:rPr>
                <w:color w:val="000000"/>
              </w:rPr>
            </w:pPr>
            <w:r w:rsidRPr="00A64A46">
              <w:rPr>
                <w:color w:val="000000"/>
              </w:rPr>
              <w:t>6,4</w:t>
            </w:r>
          </w:p>
        </w:tc>
      </w:tr>
      <w:tr w:rsidR="008F0629" w:rsidRPr="00A64A46" w14:paraId="188C9F97" w14:textId="77777777" w:rsidTr="00A64A46">
        <w:trPr>
          <w:trHeight w:val="315"/>
        </w:trPr>
        <w:tc>
          <w:tcPr>
            <w:tcW w:w="800" w:type="dxa"/>
            <w:shd w:val="clear" w:color="auto" w:fill="auto"/>
            <w:vAlign w:val="center"/>
            <w:hideMark/>
          </w:tcPr>
          <w:p w14:paraId="3FDADCCC" w14:textId="77777777" w:rsidR="008F0629" w:rsidRPr="00A64A46" w:rsidRDefault="008F0629">
            <w:pPr>
              <w:jc w:val="center"/>
            </w:pPr>
            <w:r w:rsidRPr="00A64A46">
              <w:t>7</w:t>
            </w:r>
          </w:p>
        </w:tc>
        <w:tc>
          <w:tcPr>
            <w:tcW w:w="1220" w:type="dxa"/>
            <w:shd w:val="clear" w:color="auto" w:fill="auto"/>
            <w:vAlign w:val="center"/>
            <w:hideMark/>
          </w:tcPr>
          <w:p w14:paraId="4A55539A" w14:textId="77777777" w:rsidR="008F0629" w:rsidRPr="00A64A46" w:rsidRDefault="008F0629">
            <w:pPr>
              <w:jc w:val="center"/>
            </w:pPr>
            <w:r w:rsidRPr="00A64A46">
              <w:t>C</w:t>
            </w:r>
          </w:p>
        </w:tc>
        <w:tc>
          <w:tcPr>
            <w:tcW w:w="1080" w:type="dxa"/>
            <w:shd w:val="clear" w:color="auto" w:fill="auto"/>
            <w:vAlign w:val="center"/>
            <w:hideMark/>
          </w:tcPr>
          <w:p w14:paraId="46751E73" w14:textId="77777777" w:rsidR="008F0629" w:rsidRPr="00A64A46" w:rsidRDefault="008F0629">
            <w:pPr>
              <w:jc w:val="center"/>
            </w:pPr>
            <w:r w:rsidRPr="00A64A46">
              <w:t>3</w:t>
            </w:r>
          </w:p>
        </w:tc>
        <w:tc>
          <w:tcPr>
            <w:tcW w:w="1080" w:type="dxa"/>
            <w:shd w:val="clear" w:color="auto" w:fill="auto"/>
            <w:noWrap/>
            <w:vAlign w:val="center"/>
            <w:hideMark/>
          </w:tcPr>
          <w:p w14:paraId="161E0403" w14:textId="77777777" w:rsidR="008F0629" w:rsidRPr="00A64A46" w:rsidRDefault="008F0629">
            <w:pPr>
              <w:jc w:val="center"/>
              <w:rPr>
                <w:color w:val="000000"/>
              </w:rPr>
            </w:pPr>
            <w:r w:rsidRPr="00A64A46">
              <w:rPr>
                <w:color w:val="000000"/>
              </w:rPr>
              <w:t>0,35</w:t>
            </w:r>
          </w:p>
        </w:tc>
      </w:tr>
      <w:tr w:rsidR="008F0629" w:rsidRPr="00A64A46" w14:paraId="2B5DEBD9" w14:textId="77777777" w:rsidTr="00A64A46">
        <w:trPr>
          <w:trHeight w:val="315"/>
        </w:trPr>
        <w:tc>
          <w:tcPr>
            <w:tcW w:w="800" w:type="dxa"/>
            <w:shd w:val="clear" w:color="auto" w:fill="auto"/>
            <w:vAlign w:val="center"/>
            <w:hideMark/>
          </w:tcPr>
          <w:p w14:paraId="65D315AE" w14:textId="77777777" w:rsidR="008F0629" w:rsidRPr="00A64A46" w:rsidRDefault="008F0629">
            <w:pPr>
              <w:jc w:val="center"/>
            </w:pPr>
            <w:r w:rsidRPr="00A64A46">
              <w:t>8</w:t>
            </w:r>
          </w:p>
        </w:tc>
        <w:tc>
          <w:tcPr>
            <w:tcW w:w="1220" w:type="dxa"/>
            <w:shd w:val="clear" w:color="auto" w:fill="auto"/>
            <w:vAlign w:val="center"/>
            <w:hideMark/>
          </w:tcPr>
          <w:p w14:paraId="6DF3AC65" w14:textId="77777777" w:rsidR="008F0629" w:rsidRPr="00A64A46" w:rsidRDefault="008F0629">
            <w:pPr>
              <w:jc w:val="center"/>
            </w:pPr>
            <w:r w:rsidRPr="00A64A46">
              <w:t>C</w:t>
            </w:r>
          </w:p>
        </w:tc>
        <w:tc>
          <w:tcPr>
            <w:tcW w:w="1080" w:type="dxa"/>
            <w:shd w:val="clear" w:color="auto" w:fill="auto"/>
            <w:vAlign w:val="center"/>
            <w:hideMark/>
          </w:tcPr>
          <w:p w14:paraId="38298605" w14:textId="77777777" w:rsidR="008F0629" w:rsidRPr="00A64A46" w:rsidRDefault="008F0629">
            <w:pPr>
              <w:jc w:val="center"/>
            </w:pPr>
            <w:r w:rsidRPr="00A64A46">
              <w:t>4</w:t>
            </w:r>
          </w:p>
        </w:tc>
        <w:tc>
          <w:tcPr>
            <w:tcW w:w="1080" w:type="dxa"/>
            <w:shd w:val="clear" w:color="auto" w:fill="auto"/>
            <w:noWrap/>
            <w:vAlign w:val="center"/>
            <w:hideMark/>
          </w:tcPr>
          <w:p w14:paraId="2C0733E0" w14:textId="77777777" w:rsidR="008F0629" w:rsidRPr="00A64A46" w:rsidRDefault="008F0629">
            <w:pPr>
              <w:jc w:val="center"/>
              <w:rPr>
                <w:color w:val="000000"/>
              </w:rPr>
            </w:pPr>
            <w:r w:rsidRPr="00A64A46">
              <w:rPr>
                <w:color w:val="000000"/>
              </w:rPr>
              <w:t>3,04</w:t>
            </w:r>
          </w:p>
        </w:tc>
      </w:tr>
      <w:tr w:rsidR="008F0629" w:rsidRPr="00A64A46" w14:paraId="0FA63EC0" w14:textId="77777777" w:rsidTr="00A64A46">
        <w:trPr>
          <w:trHeight w:val="315"/>
        </w:trPr>
        <w:tc>
          <w:tcPr>
            <w:tcW w:w="800" w:type="dxa"/>
            <w:shd w:val="clear" w:color="auto" w:fill="auto"/>
            <w:vAlign w:val="center"/>
            <w:hideMark/>
          </w:tcPr>
          <w:p w14:paraId="4D2DA4A5" w14:textId="77777777" w:rsidR="008F0629" w:rsidRPr="00A64A46" w:rsidRDefault="008F0629">
            <w:pPr>
              <w:jc w:val="center"/>
            </w:pPr>
            <w:r w:rsidRPr="00A64A46">
              <w:t>9</w:t>
            </w:r>
          </w:p>
        </w:tc>
        <w:tc>
          <w:tcPr>
            <w:tcW w:w="1220" w:type="dxa"/>
            <w:shd w:val="clear" w:color="auto" w:fill="auto"/>
            <w:vAlign w:val="center"/>
            <w:hideMark/>
          </w:tcPr>
          <w:p w14:paraId="6B122C59" w14:textId="77777777" w:rsidR="008F0629" w:rsidRPr="00A64A46" w:rsidRDefault="008F0629">
            <w:pPr>
              <w:jc w:val="center"/>
            </w:pPr>
            <w:r w:rsidRPr="00A64A46">
              <w:t>B</w:t>
            </w:r>
          </w:p>
        </w:tc>
        <w:tc>
          <w:tcPr>
            <w:tcW w:w="1080" w:type="dxa"/>
            <w:shd w:val="clear" w:color="auto" w:fill="auto"/>
            <w:vAlign w:val="center"/>
            <w:hideMark/>
          </w:tcPr>
          <w:p w14:paraId="333C4D71" w14:textId="77777777" w:rsidR="008F0629" w:rsidRPr="00A64A46" w:rsidRDefault="008F0629">
            <w:pPr>
              <w:jc w:val="center"/>
            </w:pPr>
            <w:r w:rsidRPr="00A64A46">
              <w:t>5</w:t>
            </w:r>
          </w:p>
        </w:tc>
        <w:tc>
          <w:tcPr>
            <w:tcW w:w="1080" w:type="dxa"/>
            <w:shd w:val="clear" w:color="auto" w:fill="auto"/>
            <w:noWrap/>
            <w:vAlign w:val="center"/>
            <w:hideMark/>
          </w:tcPr>
          <w:p w14:paraId="2B73AC50" w14:textId="77777777" w:rsidR="008F0629" w:rsidRPr="00A64A46" w:rsidRDefault="008F0629">
            <w:pPr>
              <w:jc w:val="center"/>
              <w:rPr>
                <w:color w:val="000000"/>
              </w:rPr>
            </w:pPr>
            <w:r w:rsidRPr="00A64A46">
              <w:rPr>
                <w:color w:val="000000"/>
              </w:rPr>
              <w:t>10,1</w:t>
            </w:r>
          </w:p>
        </w:tc>
      </w:tr>
      <w:tr w:rsidR="008F0629" w:rsidRPr="00A64A46" w14:paraId="6BC60B06" w14:textId="77777777" w:rsidTr="00A64A46">
        <w:trPr>
          <w:trHeight w:val="315"/>
        </w:trPr>
        <w:tc>
          <w:tcPr>
            <w:tcW w:w="800" w:type="dxa"/>
            <w:shd w:val="clear" w:color="auto" w:fill="auto"/>
            <w:vAlign w:val="center"/>
            <w:hideMark/>
          </w:tcPr>
          <w:p w14:paraId="77C1FC60" w14:textId="77777777" w:rsidR="008F0629" w:rsidRPr="00A64A46" w:rsidRDefault="008F0629">
            <w:pPr>
              <w:jc w:val="center"/>
            </w:pPr>
            <w:r w:rsidRPr="00A64A46">
              <w:t>10</w:t>
            </w:r>
          </w:p>
        </w:tc>
        <w:tc>
          <w:tcPr>
            <w:tcW w:w="1220" w:type="dxa"/>
            <w:shd w:val="clear" w:color="auto" w:fill="auto"/>
            <w:vAlign w:val="center"/>
            <w:hideMark/>
          </w:tcPr>
          <w:p w14:paraId="67FBEAA8" w14:textId="77777777" w:rsidR="008F0629" w:rsidRPr="00A64A46" w:rsidRDefault="008F0629">
            <w:pPr>
              <w:jc w:val="center"/>
            </w:pPr>
            <w:r w:rsidRPr="00A64A46">
              <w:t>A</w:t>
            </w:r>
          </w:p>
        </w:tc>
        <w:tc>
          <w:tcPr>
            <w:tcW w:w="1080" w:type="dxa"/>
            <w:shd w:val="clear" w:color="auto" w:fill="auto"/>
            <w:vAlign w:val="center"/>
            <w:hideMark/>
          </w:tcPr>
          <w:p w14:paraId="46660B91" w14:textId="77777777" w:rsidR="008F0629" w:rsidRPr="00A64A46" w:rsidRDefault="008F0629">
            <w:pPr>
              <w:jc w:val="center"/>
            </w:pPr>
            <w:r w:rsidRPr="00A64A46">
              <w:t>6</w:t>
            </w:r>
          </w:p>
        </w:tc>
        <w:tc>
          <w:tcPr>
            <w:tcW w:w="1080" w:type="dxa"/>
            <w:shd w:val="clear" w:color="000000" w:fill="FFFF00"/>
            <w:noWrap/>
            <w:vAlign w:val="center"/>
            <w:hideMark/>
          </w:tcPr>
          <w:p w14:paraId="53D6A007" w14:textId="77777777" w:rsidR="008F0629" w:rsidRPr="00A64A46" w:rsidRDefault="008F0629">
            <w:pPr>
              <w:jc w:val="center"/>
              <w:rPr>
                <w:color w:val="000000"/>
              </w:rPr>
            </w:pPr>
            <w:r w:rsidRPr="00A64A46">
              <w:rPr>
                <w:color w:val="000000"/>
              </w:rPr>
              <w:t>32</w:t>
            </w:r>
          </w:p>
        </w:tc>
      </w:tr>
      <w:tr w:rsidR="008F0629" w:rsidRPr="00A64A46" w14:paraId="51C009EE" w14:textId="77777777" w:rsidTr="00A64A46">
        <w:trPr>
          <w:trHeight w:val="315"/>
        </w:trPr>
        <w:tc>
          <w:tcPr>
            <w:tcW w:w="800" w:type="dxa"/>
            <w:shd w:val="clear" w:color="auto" w:fill="auto"/>
            <w:vAlign w:val="center"/>
            <w:hideMark/>
          </w:tcPr>
          <w:p w14:paraId="27A1E742" w14:textId="77777777" w:rsidR="008F0629" w:rsidRPr="00A64A46" w:rsidRDefault="008F0629">
            <w:pPr>
              <w:jc w:val="center"/>
            </w:pPr>
            <w:r w:rsidRPr="00A64A46">
              <w:t>11</w:t>
            </w:r>
          </w:p>
        </w:tc>
        <w:tc>
          <w:tcPr>
            <w:tcW w:w="1220" w:type="dxa"/>
            <w:shd w:val="clear" w:color="auto" w:fill="auto"/>
            <w:vAlign w:val="center"/>
            <w:hideMark/>
          </w:tcPr>
          <w:p w14:paraId="09318F0B" w14:textId="77777777" w:rsidR="008F0629" w:rsidRPr="00A64A46" w:rsidRDefault="008F0629">
            <w:pPr>
              <w:jc w:val="center"/>
            </w:pPr>
            <w:r w:rsidRPr="00A64A46">
              <w:t>A</w:t>
            </w:r>
          </w:p>
        </w:tc>
        <w:tc>
          <w:tcPr>
            <w:tcW w:w="1080" w:type="dxa"/>
            <w:shd w:val="clear" w:color="auto" w:fill="auto"/>
            <w:noWrap/>
            <w:vAlign w:val="bottom"/>
            <w:hideMark/>
          </w:tcPr>
          <w:p w14:paraId="4D495816" w14:textId="77777777" w:rsidR="008F0629" w:rsidRPr="00A64A46" w:rsidRDefault="008F0629">
            <w:pPr>
              <w:jc w:val="center"/>
            </w:pPr>
          </w:p>
        </w:tc>
        <w:tc>
          <w:tcPr>
            <w:tcW w:w="1080" w:type="dxa"/>
            <w:shd w:val="clear" w:color="auto" w:fill="auto"/>
            <w:noWrap/>
            <w:vAlign w:val="bottom"/>
            <w:hideMark/>
          </w:tcPr>
          <w:p w14:paraId="11C51B96" w14:textId="77777777" w:rsidR="008F0629" w:rsidRPr="00A64A46" w:rsidRDefault="008F0629"/>
        </w:tc>
      </w:tr>
      <w:tr w:rsidR="008F0629" w:rsidRPr="00A64A46" w14:paraId="5F8A7D69" w14:textId="77777777" w:rsidTr="00A64A46">
        <w:trPr>
          <w:trHeight w:val="315"/>
        </w:trPr>
        <w:tc>
          <w:tcPr>
            <w:tcW w:w="800" w:type="dxa"/>
            <w:shd w:val="clear" w:color="auto" w:fill="auto"/>
            <w:vAlign w:val="center"/>
            <w:hideMark/>
          </w:tcPr>
          <w:p w14:paraId="4F49D164" w14:textId="77777777" w:rsidR="008F0629" w:rsidRPr="00A64A46" w:rsidRDefault="008F0629">
            <w:pPr>
              <w:jc w:val="center"/>
            </w:pPr>
            <w:r w:rsidRPr="00A64A46">
              <w:t>12</w:t>
            </w:r>
          </w:p>
        </w:tc>
        <w:tc>
          <w:tcPr>
            <w:tcW w:w="1220" w:type="dxa"/>
            <w:shd w:val="clear" w:color="auto" w:fill="auto"/>
            <w:vAlign w:val="center"/>
            <w:hideMark/>
          </w:tcPr>
          <w:p w14:paraId="5DF2D2AD" w14:textId="77777777" w:rsidR="008F0629" w:rsidRPr="00A64A46" w:rsidRDefault="008F0629">
            <w:pPr>
              <w:jc w:val="center"/>
            </w:pPr>
            <w:r w:rsidRPr="00A64A46">
              <w:t>B</w:t>
            </w:r>
          </w:p>
        </w:tc>
        <w:tc>
          <w:tcPr>
            <w:tcW w:w="1080" w:type="dxa"/>
            <w:shd w:val="clear" w:color="auto" w:fill="auto"/>
            <w:noWrap/>
            <w:vAlign w:val="bottom"/>
            <w:hideMark/>
          </w:tcPr>
          <w:p w14:paraId="47891F86" w14:textId="77777777" w:rsidR="008F0629" w:rsidRPr="00A64A46" w:rsidRDefault="008F0629">
            <w:pPr>
              <w:jc w:val="center"/>
            </w:pPr>
          </w:p>
        </w:tc>
        <w:tc>
          <w:tcPr>
            <w:tcW w:w="1080" w:type="dxa"/>
            <w:shd w:val="clear" w:color="auto" w:fill="auto"/>
            <w:noWrap/>
            <w:vAlign w:val="bottom"/>
            <w:hideMark/>
          </w:tcPr>
          <w:p w14:paraId="728B2800" w14:textId="77777777" w:rsidR="008F0629" w:rsidRPr="00A64A46" w:rsidRDefault="008F0629"/>
        </w:tc>
      </w:tr>
      <w:tr w:rsidR="008F0629" w:rsidRPr="00A64A46" w14:paraId="211571FD" w14:textId="77777777" w:rsidTr="00A64A46">
        <w:trPr>
          <w:trHeight w:val="315"/>
        </w:trPr>
        <w:tc>
          <w:tcPr>
            <w:tcW w:w="800" w:type="dxa"/>
            <w:shd w:val="clear" w:color="auto" w:fill="auto"/>
            <w:vAlign w:val="center"/>
            <w:hideMark/>
          </w:tcPr>
          <w:p w14:paraId="5EFA1742" w14:textId="77777777" w:rsidR="008F0629" w:rsidRPr="00A64A46" w:rsidRDefault="008F0629">
            <w:pPr>
              <w:jc w:val="center"/>
            </w:pPr>
            <w:r w:rsidRPr="00A64A46">
              <w:t>13</w:t>
            </w:r>
          </w:p>
        </w:tc>
        <w:tc>
          <w:tcPr>
            <w:tcW w:w="1220" w:type="dxa"/>
            <w:shd w:val="clear" w:color="auto" w:fill="auto"/>
            <w:vAlign w:val="center"/>
            <w:hideMark/>
          </w:tcPr>
          <w:p w14:paraId="3B5B3151" w14:textId="77777777" w:rsidR="008F0629" w:rsidRPr="00A64A46" w:rsidRDefault="008F0629">
            <w:pPr>
              <w:jc w:val="center"/>
            </w:pPr>
            <w:r w:rsidRPr="00A64A46">
              <w:t>B</w:t>
            </w:r>
          </w:p>
        </w:tc>
        <w:tc>
          <w:tcPr>
            <w:tcW w:w="1080" w:type="dxa"/>
            <w:shd w:val="clear" w:color="auto" w:fill="auto"/>
            <w:noWrap/>
            <w:vAlign w:val="bottom"/>
            <w:hideMark/>
          </w:tcPr>
          <w:p w14:paraId="347FD14F" w14:textId="77777777" w:rsidR="008F0629" w:rsidRPr="00A64A46" w:rsidRDefault="008F0629">
            <w:pPr>
              <w:jc w:val="center"/>
            </w:pPr>
          </w:p>
        </w:tc>
        <w:tc>
          <w:tcPr>
            <w:tcW w:w="1080" w:type="dxa"/>
            <w:shd w:val="clear" w:color="auto" w:fill="auto"/>
            <w:noWrap/>
            <w:vAlign w:val="bottom"/>
            <w:hideMark/>
          </w:tcPr>
          <w:p w14:paraId="268D9838" w14:textId="77777777" w:rsidR="008F0629" w:rsidRPr="00A64A46" w:rsidRDefault="008F0629"/>
        </w:tc>
      </w:tr>
      <w:tr w:rsidR="008F0629" w:rsidRPr="00A64A46" w14:paraId="2D983FC2" w14:textId="77777777" w:rsidTr="00A64A46">
        <w:trPr>
          <w:trHeight w:val="315"/>
        </w:trPr>
        <w:tc>
          <w:tcPr>
            <w:tcW w:w="800" w:type="dxa"/>
            <w:shd w:val="clear" w:color="auto" w:fill="auto"/>
            <w:vAlign w:val="center"/>
            <w:hideMark/>
          </w:tcPr>
          <w:p w14:paraId="4EC2C1FD" w14:textId="77777777" w:rsidR="008F0629" w:rsidRPr="00A64A46" w:rsidRDefault="008F0629">
            <w:pPr>
              <w:jc w:val="center"/>
            </w:pPr>
            <w:r w:rsidRPr="00A64A46">
              <w:t>14</w:t>
            </w:r>
          </w:p>
        </w:tc>
        <w:tc>
          <w:tcPr>
            <w:tcW w:w="1220" w:type="dxa"/>
            <w:shd w:val="clear" w:color="auto" w:fill="auto"/>
            <w:vAlign w:val="center"/>
            <w:hideMark/>
          </w:tcPr>
          <w:p w14:paraId="2098E0E7" w14:textId="77777777" w:rsidR="008F0629" w:rsidRPr="00A64A46" w:rsidRDefault="008F0629">
            <w:pPr>
              <w:jc w:val="center"/>
            </w:pPr>
            <w:r w:rsidRPr="00A64A46">
              <w:t>C</w:t>
            </w:r>
          </w:p>
        </w:tc>
        <w:tc>
          <w:tcPr>
            <w:tcW w:w="1080" w:type="dxa"/>
            <w:shd w:val="clear" w:color="auto" w:fill="auto"/>
            <w:noWrap/>
            <w:vAlign w:val="bottom"/>
            <w:hideMark/>
          </w:tcPr>
          <w:p w14:paraId="23F8B72A" w14:textId="77777777" w:rsidR="008F0629" w:rsidRPr="00A64A46" w:rsidRDefault="008F0629">
            <w:pPr>
              <w:jc w:val="center"/>
            </w:pPr>
          </w:p>
        </w:tc>
        <w:tc>
          <w:tcPr>
            <w:tcW w:w="1080" w:type="dxa"/>
            <w:shd w:val="clear" w:color="auto" w:fill="auto"/>
            <w:noWrap/>
            <w:vAlign w:val="bottom"/>
            <w:hideMark/>
          </w:tcPr>
          <w:p w14:paraId="17979768" w14:textId="77777777" w:rsidR="008F0629" w:rsidRPr="00A64A46" w:rsidRDefault="008F0629"/>
        </w:tc>
      </w:tr>
      <w:tr w:rsidR="008F0629" w:rsidRPr="00A64A46" w14:paraId="7F4BE8C4" w14:textId="77777777" w:rsidTr="00A64A46">
        <w:trPr>
          <w:trHeight w:val="315"/>
        </w:trPr>
        <w:tc>
          <w:tcPr>
            <w:tcW w:w="800" w:type="dxa"/>
            <w:shd w:val="clear" w:color="auto" w:fill="auto"/>
            <w:vAlign w:val="center"/>
            <w:hideMark/>
          </w:tcPr>
          <w:p w14:paraId="44D2BA30" w14:textId="77777777" w:rsidR="008F0629" w:rsidRPr="00A64A46" w:rsidRDefault="008F0629">
            <w:pPr>
              <w:jc w:val="center"/>
            </w:pPr>
            <w:r w:rsidRPr="00A64A46">
              <w:t>15</w:t>
            </w:r>
          </w:p>
        </w:tc>
        <w:tc>
          <w:tcPr>
            <w:tcW w:w="1220" w:type="dxa"/>
            <w:shd w:val="clear" w:color="auto" w:fill="auto"/>
            <w:vAlign w:val="center"/>
            <w:hideMark/>
          </w:tcPr>
          <w:p w14:paraId="633D8C91" w14:textId="77777777" w:rsidR="008F0629" w:rsidRPr="00A64A46" w:rsidRDefault="008F0629">
            <w:pPr>
              <w:jc w:val="center"/>
            </w:pPr>
            <w:r w:rsidRPr="00A64A46">
              <w:t>A</w:t>
            </w:r>
          </w:p>
        </w:tc>
        <w:tc>
          <w:tcPr>
            <w:tcW w:w="1080" w:type="dxa"/>
            <w:shd w:val="clear" w:color="auto" w:fill="auto"/>
            <w:noWrap/>
            <w:vAlign w:val="bottom"/>
            <w:hideMark/>
          </w:tcPr>
          <w:p w14:paraId="4B467B4E" w14:textId="77777777" w:rsidR="008F0629" w:rsidRPr="00A64A46" w:rsidRDefault="008F0629">
            <w:pPr>
              <w:jc w:val="center"/>
            </w:pPr>
          </w:p>
        </w:tc>
        <w:tc>
          <w:tcPr>
            <w:tcW w:w="1080" w:type="dxa"/>
            <w:shd w:val="clear" w:color="auto" w:fill="auto"/>
            <w:noWrap/>
            <w:vAlign w:val="bottom"/>
            <w:hideMark/>
          </w:tcPr>
          <w:p w14:paraId="69F53700" w14:textId="77777777" w:rsidR="008F0629" w:rsidRPr="00A64A46" w:rsidRDefault="008F0629"/>
        </w:tc>
      </w:tr>
      <w:tr w:rsidR="008F0629" w:rsidRPr="00A64A46" w14:paraId="6241693C" w14:textId="77777777" w:rsidTr="00A64A46">
        <w:trPr>
          <w:trHeight w:val="315"/>
        </w:trPr>
        <w:tc>
          <w:tcPr>
            <w:tcW w:w="800" w:type="dxa"/>
            <w:shd w:val="clear" w:color="auto" w:fill="auto"/>
            <w:vAlign w:val="center"/>
            <w:hideMark/>
          </w:tcPr>
          <w:p w14:paraId="1E2DAB61" w14:textId="77777777" w:rsidR="008F0629" w:rsidRPr="00A64A46" w:rsidRDefault="008F0629">
            <w:pPr>
              <w:jc w:val="center"/>
            </w:pPr>
            <w:r w:rsidRPr="00A64A46">
              <w:t>16</w:t>
            </w:r>
          </w:p>
        </w:tc>
        <w:tc>
          <w:tcPr>
            <w:tcW w:w="1220" w:type="dxa"/>
            <w:shd w:val="clear" w:color="auto" w:fill="auto"/>
            <w:vAlign w:val="center"/>
            <w:hideMark/>
          </w:tcPr>
          <w:p w14:paraId="59146B99" w14:textId="77777777" w:rsidR="008F0629" w:rsidRPr="00A64A46" w:rsidRDefault="008F0629">
            <w:pPr>
              <w:jc w:val="center"/>
            </w:pPr>
            <w:r w:rsidRPr="00A64A46">
              <w:t>A</w:t>
            </w:r>
          </w:p>
        </w:tc>
        <w:tc>
          <w:tcPr>
            <w:tcW w:w="1080" w:type="dxa"/>
            <w:shd w:val="clear" w:color="auto" w:fill="auto"/>
            <w:noWrap/>
            <w:vAlign w:val="bottom"/>
            <w:hideMark/>
          </w:tcPr>
          <w:p w14:paraId="7F70B1BB" w14:textId="77777777" w:rsidR="008F0629" w:rsidRPr="00A64A46" w:rsidRDefault="008F0629">
            <w:pPr>
              <w:jc w:val="center"/>
            </w:pPr>
          </w:p>
        </w:tc>
        <w:tc>
          <w:tcPr>
            <w:tcW w:w="1080" w:type="dxa"/>
            <w:shd w:val="clear" w:color="auto" w:fill="auto"/>
            <w:noWrap/>
            <w:vAlign w:val="bottom"/>
            <w:hideMark/>
          </w:tcPr>
          <w:p w14:paraId="215F5B61" w14:textId="77777777" w:rsidR="008F0629" w:rsidRPr="00A64A46" w:rsidRDefault="008F0629"/>
        </w:tc>
      </w:tr>
      <w:tr w:rsidR="008F0629" w:rsidRPr="00A64A46" w14:paraId="25A3C2BB" w14:textId="77777777" w:rsidTr="00A64A46">
        <w:trPr>
          <w:trHeight w:val="315"/>
        </w:trPr>
        <w:tc>
          <w:tcPr>
            <w:tcW w:w="800" w:type="dxa"/>
            <w:shd w:val="clear" w:color="auto" w:fill="auto"/>
            <w:vAlign w:val="center"/>
            <w:hideMark/>
          </w:tcPr>
          <w:p w14:paraId="026F0A34" w14:textId="77777777" w:rsidR="008F0629" w:rsidRPr="00A64A46" w:rsidRDefault="008F0629">
            <w:pPr>
              <w:jc w:val="center"/>
            </w:pPr>
            <w:r w:rsidRPr="00A64A46">
              <w:t>17</w:t>
            </w:r>
          </w:p>
        </w:tc>
        <w:tc>
          <w:tcPr>
            <w:tcW w:w="1220" w:type="dxa"/>
            <w:shd w:val="clear" w:color="auto" w:fill="auto"/>
            <w:vAlign w:val="center"/>
            <w:hideMark/>
          </w:tcPr>
          <w:p w14:paraId="78E7137A" w14:textId="77777777" w:rsidR="008F0629" w:rsidRPr="00A64A46" w:rsidRDefault="008F0629">
            <w:pPr>
              <w:jc w:val="center"/>
            </w:pPr>
            <w:r w:rsidRPr="00A64A46">
              <w:t>B</w:t>
            </w:r>
          </w:p>
        </w:tc>
        <w:tc>
          <w:tcPr>
            <w:tcW w:w="1080" w:type="dxa"/>
            <w:shd w:val="clear" w:color="auto" w:fill="auto"/>
            <w:noWrap/>
            <w:vAlign w:val="bottom"/>
            <w:hideMark/>
          </w:tcPr>
          <w:p w14:paraId="53E31E11" w14:textId="77777777" w:rsidR="008F0629" w:rsidRPr="00A64A46" w:rsidRDefault="008F0629">
            <w:pPr>
              <w:jc w:val="center"/>
            </w:pPr>
          </w:p>
        </w:tc>
        <w:tc>
          <w:tcPr>
            <w:tcW w:w="1080" w:type="dxa"/>
            <w:shd w:val="clear" w:color="auto" w:fill="auto"/>
            <w:noWrap/>
            <w:vAlign w:val="bottom"/>
            <w:hideMark/>
          </w:tcPr>
          <w:p w14:paraId="4B054E90" w14:textId="77777777" w:rsidR="008F0629" w:rsidRPr="00A64A46" w:rsidRDefault="008F0629"/>
        </w:tc>
      </w:tr>
      <w:tr w:rsidR="008F0629" w:rsidRPr="00A64A46" w14:paraId="53F039E3" w14:textId="77777777" w:rsidTr="00A64A46">
        <w:trPr>
          <w:trHeight w:val="315"/>
        </w:trPr>
        <w:tc>
          <w:tcPr>
            <w:tcW w:w="800" w:type="dxa"/>
            <w:shd w:val="clear" w:color="auto" w:fill="auto"/>
            <w:vAlign w:val="center"/>
            <w:hideMark/>
          </w:tcPr>
          <w:p w14:paraId="1672404D" w14:textId="77777777" w:rsidR="008F0629" w:rsidRPr="00A64A46" w:rsidRDefault="008F0629">
            <w:pPr>
              <w:jc w:val="center"/>
            </w:pPr>
            <w:r w:rsidRPr="00A64A46">
              <w:t>18</w:t>
            </w:r>
          </w:p>
        </w:tc>
        <w:tc>
          <w:tcPr>
            <w:tcW w:w="1220" w:type="dxa"/>
            <w:shd w:val="clear" w:color="auto" w:fill="auto"/>
            <w:vAlign w:val="center"/>
            <w:hideMark/>
          </w:tcPr>
          <w:p w14:paraId="38197E93" w14:textId="77777777" w:rsidR="008F0629" w:rsidRPr="00A64A46" w:rsidRDefault="008F0629">
            <w:pPr>
              <w:jc w:val="center"/>
            </w:pPr>
            <w:r w:rsidRPr="00A64A46">
              <w:t>C</w:t>
            </w:r>
          </w:p>
        </w:tc>
        <w:tc>
          <w:tcPr>
            <w:tcW w:w="1080" w:type="dxa"/>
            <w:shd w:val="clear" w:color="auto" w:fill="auto"/>
            <w:noWrap/>
            <w:vAlign w:val="bottom"/>
            <w:hideMark/>
          </w:tcPr>
          <w:p w14:paraId="45199482" w14:textId="77777777" w:rsidR="008F0629" w:rsidRPr="00A64A46" w:rsidRDefault="008F0629">
            <w:pPr>
              <w:jc w:val="center"/>
            </w:pPr>
          </w:p>
        </w:tc>
        <w:tc>
          <w:tcPr>
            <w:tcW w:w="1080" w:type="dxa"/>
            <w:shd w:val="clear" w:color="auto" w:fill="auto"/>
            <w:noWrap/>
            <w:vAlign w:val="bottom"/>
            <w:hideMark/>
          </w:tcPr>
          <w:p w14:paraId="01632788" w14:textId="77777777" w:rsidR="008F0629" w:rsidRPr="00A64A46" w:rsidRDefault="008F0629"/>
        </w:tc>
      </w:tr>
    </w:tbl>
    <w:p w14:paraId="41E99D1F" w14:textId="77777777" w:rsidR="008F0629" w:rsidRPr="00A64A46" w:rsidRDefault="008F0629" w:rsidP="003375D2">
      <w:pPr>
        <w:jc w:val="center"/>
        <w:rPr>
          <w:b/>
          <w:i/>
          <w:lang w:val="vi-VN"/>
        </w:rPr>
      </w:pPr>
    </w:p>
    <w:p w14:paraId="3052B4D6" w14:textId="77777777" w:rsidR="00A64A46" w:rsidRPr="00A64A46" w:rsidRDefault="00A64A46" w:rsidP="003375D2">
      <w:pPr>
        <w:jc w:val="both"/>
        <w:rPr>
          <w:b/>
          <w:color w:val="000000" w:themeColor="text1"/>
          <w:spacing w:val="-2"/>
        </w:rPr>
      </w:pPr>
      <w:bookmarkStart w:id="5" w:name="_Hlk185103005"/>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25FAAB63"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156AAD01" w14:textId="05D676F0"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sidRPr="00A64A46">
              <w:rPr>
                <w:b/>
                <w:highlight w:val="magenta"/>
                <w:lang w:eastAsia="zh-CN"/>
              </w:rPr>
              <w:t>9</w:t>
            </w:r>
          </w:p>
        </w:tc>
        <w:tc>
          <w:tcPr>
            <w:tcW w:w="6184" w:type="dxa"/>
            <w:tcBorders>
              <w:top w:val="single" w:sz="24" w:space="0" w:color="0070C0"/>
              <w:left w:val="single" w:sz="24" w:space="0" w:color="0070C0"/>
              <w:bottom w:val="single" w:sz="24" w:space="0" w:color="0070C0"/>
              <w:right w:val="single" w:sz="24" w:space="0" w:color="0070C0"/>
            </w:tcBorders>
            <w:hideMark/>
          </w:tcPr>
          <w:p w14:paraId="387BB071"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7C2CB7E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5A98762E"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w:t>
            </w:r>
            <w:r w:rsidRPr="00A64A46">
              <w:rPr>
                <w:b/>
                <w:color w:val="FF0000"/>
                <w:lang w:eastAsia="zh-CN"/>
              </w:rPr>
              <w:t>-KNTT</w:t>
            </w:r>
          </w:p>
        </w:tc>
      </w:tr>
    </w:tbl>
    <w:p w14:paraId="6FF0379A" w14:textId="77777777" w:rsidR="00A64A46" w:rsidRPr="00A64A46" w:rsidRDefault="00A64A46" w:rsidP="003375D2">
      <w:pPr>
        <w:jc w:val="both"/>
        <w:rPr>
          <w:b/>
          <w:color w:val="000000" w:themeColor="text1"/>
          <w:spacing w:val="-2"/>
        </w:rPr>
      </w:pPr>
    </w:p>
    <w:p w14:paraId="37C9230D" w14:textId="77777777" w:rsidR="008F0629" w:rsidRPr="00A64A46" w:rsidRDefault="008F0629" w:rsidP="003375D2">
      <w:pPr>
        <w:jc w:val="both"/>
        <w:rPr>
          <w:b/>
          <w:color w:val="000000" w:themeColor="text1"/>
          <w:spacing w:val="-2"/>
        </w:rPr>
      </w:pPr>
      <w:r w:rsidRPr="00A64A46">
        <w:rPr>
          <w:b/>
          <w:color w:val="000000" w:themeColor="text1"/>
          <w:spacing w:val="-2"/>
        </w:rPr>
        <w:t xml:space="preserve">Cho biết: </w:t>
      </w:r>
      <w:r w:rsidRPr="00A64A46">
        <w:rPr>
          <w:b/>
          <w:color w:val="000000" w:themeColor="text1"/>
          <w:spacing w:val="-2"/>
          <w:position w:val="-10"/>
        </w:rPr>
        <w:pict w14:anchorId="2133918F">
          <v:shape id="_x0000_i1211" type="#_x0000_t75" style="width:105.75pt;height:18.75pt">
            <v:imagedata r:id="rId476" o:title=""/>
          </v:shape>
        </w:pict>
      </w:r>
    </w:p>
    <w:bookmarkEnd w:id="5"/>
    <w:p w14:paraId="3A527819" w14:textId="77777777" w:rsidR="008F0629" w:rsidRPr="00A64A46" w:rsidRDefault="008F0629" w:rsidP="003375D2">
      <w:pPr>
        <w:widowControl w:val="0"/>
        <w:tabs>
          <w:tab w:val="left" w:pos="283"/>
          <w:tab w:val="left" w:pos="2835"/>
          <w:tab w:val="left" w:pos="5386"/>
          <w:tab w:val="left" w:pos="7937"/>
        </w:tabs>
        <w:spacing w:before="120" w:after="120"/>
        <w:jc w:val="both"/>
        <w:rPr>
          <w:b/>
          <w:color w:val="000000" w:themeColor="text1"/>
          <w:spacing w:val="-2"/>
        </w:rPr>
      </w:pPr>
      <w:r w:rsidRPr="00A64A46">
        <w:rPr>
          <w:b/>
          <w:color w:val="000000" w:themeColor="text1"/>
          <w:spacing w:val="-2"/>
        </w:rPr>
        <w:t>PHẦN I. Học sinh trả lời từ câu 1 đến câu 18. Mỗi câu hỏi học sinh chỉ chọn một phương án.</w:t>
      </w:r>
    </w:p>
    <w:p w14:paraId="08D630C6" w14:textId="77777777" w:rsidR="008F0629" w:rsidRPr="00A64A46" w:rsidRDefault="008F0629" w:rsidP="003375D2">
      <w:pPr>
        <w:widowControl w:val="0"/>
        <w:spacing w:line="262" w:lineRule="auto"/>
        <w:jc w:val="both"/>
        <w:rPr>
          <w:b/>
          <w:color w:val="000000" w:themeColor="text1"/>
        </w:rPr>
      </w:pPr>
      <w:r w:rsidRPr="00B33E10">
        <w:rPr>
          <w:b/>
          <w:color w:val="C00000"/>
        </w:rPr>
        <w:t>Câu 1.</w:t>
      </w:r>
      <w:r w:rsidRPr="00A64A46">
        <w:rPr>
          <w:b/>
          <w:color w:val="000000" w:themeColor="text1"/>
        </w:rPr>
        <w:t xml:space="preserve"> </w:t>
      </w:r>
      <w:r w:rsidRPr="00A64A46">
        <w:rPr>
          <w:color w:val="000000" w:themeColor="text1"/>
        </w:rPr>
        <w:t>Nhiệt dung riêng của một chất là nhiệt lượng cần truyền cho</w:t>
      </w:r>
    </w:p>
    <w:p w14:paraId="1C19DFAB" w14:textId="77777777" w:rsidR="008F0629" w:rsidRPr="00A64A46" w:rsidRDefault="008F0629" w:rsidP="003375D2">
      <w:pPr>
        <w:pStyle w:val="Bodytext191"/>
        <w:shd w:val="clear" w:color="auto" w:fill="auto"/>
        <w:tabs>
          <w:tab w:val="left" w:pos="300"/>
          <w:tab w:val="left" w:pos="5300"/>
        </w:tabs>
        <w:spacing w:before="0" w:line="262" w:lineRule="auto"/>
        <w:ind w:firstLine="0"/>
        <w:jc w:val="both"/>
        <w:rPr>
          <w:bCs/>
          <w:color w:val="000000" w:themeColor="text1"/>
          <w:sz w:val="24"/>
          <w:szCs w:val="24"/>
        </w:rPr>
      </w:pPr>
      <w:r w:rsidRPr="00A64A46">
        <w:rPr>
          <w:b/>
          <w:bCs/>
          <w:color w:val="000000" w:themeColor="text1"/>
          <w:sz w:val="24"/>
          <w:szCs w:val="24"/>
        </w:rPr>
        <w:tab/>
      </w:r>
      <w:r w:rsidRPr="00B33E10">
        <w:rPr>
          <w:b/>
          <w:bCs/>
          <w:color w:val="0070C0"/>
          <w:sz w:val="24"/>
          <w:szCs w:val="24"/>
        </w:rPr>
        <w:t xml:space="preserve">A. </w:t>
      </w:r>
      <w:r w:rsidRPr="00A64A46">
        <w:rPr>
          <w:bCs/>
          <w:color w:val="000000" w:themeColor="text1"/>
          <w:sz w:val="24"/>
          <w:szCs w:val="24"/>
        </w:rPr>
        <w:t>1 g chất đó tăng nhiệt độ lên 273 K.</w:t>
      </w:r>
      <w:r w:rsidRPr="00A64A46">
        <w:rPr>
          <w:b/>
          <w:bCs/>
          <w:color w:val="000000" w:themeColor="text1"/>
          <w:sz w:val="24"/>
          <w:szCs w:val="24"/>
        </w:rPr>
        <w:tab/>
      </w:r>
      <w:r w:rsidRPr="00B33E10">
        <w:rPr>
          <w:b/>
          <w:bCs/>
          <w:color w:val="0070C0"/>
          <w:sz w:val="24"/>
          <w:szCs w:val="24"/>
        </w:rPr>
        <w:t xml:space="preserve">B. </w:t>
      </w:r>
      <w:r w:rsidRPr="00A64A46">
        <w:rPr>
          <w:bCs/>
          <w:color w:val="000000" w:themeColor="text1"/>
          <w:sz w:val="24"/>
          <w:szCs w:val="24"/>
        </w:rPr>
        <w:t>1 kg chất đó tăng nhiệt độ lên 273 K.</w:t>
      </w:r>
    </w:p>
    <w:p w14:paraId="27A65E64" w14:textId="77777777" w:rsidR="008F0629" w:rsidRPr="00A64A46" w:rsidRDefault="008F0629" w:rsidP="003375D2">
      <w:pPr>
        <w:tabs>
          <w:tab w:val="left" w:pos="300"/>
          <w:tab w:val="left" w:pos="5300"/>
        </w:tabs>
        <w:spacing w:line="262" w:lineRule="auto"/>
        <w:jc w:val="both"/>
        <w:rPr>
          <w:b/>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1 kg chất đó tăng nhiệt độ lên 1 K.</w:t>
      </w:r>
      <w:r w:rsidRPr="00A64A46">
        <w:rPr>
          <w:b/>
          <w:bCs/>
          <w:color w:val="000000" w:themeColor="text1"/>
        </w:rPr>
        <w:tab/>
      </w:r>
      <w:r w:rsidRPr="00B33E10">
        <w:rPr>
          <w:b/>
          <w:bCs/>
          <w:color w:val="0070C0"/>
        </w:rPr>
        <w:t xml:space="preserve">D. </w:t>
      </w:r>
      <w:r w:rsidRPr="00A64A46">
        <w:rPr>
          <w:bCs/>
          <w:color w:val="000000" w:themeColor="text1"/>
        </w:rPr>
        <w:t>1 g chất đó tăng nhiệt độ lên 1 K.</w:t>
      </w:r>
    </w:p>
    <w:p w14:paraId="347FEFCE" w14:textId="77777777" w:rsidR="008F0629" w:rsidRPr="00A64A46" w:rsidRDefault="008F0629" w:rsidP="003375D2">
      <w:pPr>
        <w:widowControl w:val="0"/>
        <w:spacing w:line="262" w:lineRule="auto"/>
        <w:jc w:val="both"/>
        <w:rPr>
          <w:b/>
          <w:color w:val="000000" w:themeColor="text1"/>
        </w:rPr>
      </w:pPr>
      <w:r w:rsidRPr="00B33E10">
        <w:rPr>
          <w:b/>
          <w:color w:val="C00000"/>
        </w:rPr>
        <w:t>Câu 2.</w:t>
      </w:r>
      <w:r w:rsidRPr="00A64A46">
        <w:rPr>
          <w:b/>
          <w:color w:val="000000" w:themeColor="text1"/>
        </w:rPr>
        <w:t xml:space="preserve"> </w:t>
      </w:r>
      <w:r w:rsidRPr="00A64A46">
        <w:rPr>
          <w:color w:val="000000" w:themeColor="text1"/>
        </w:rPr>
        <w:t>Vật chất ở thể lỏng có</w:t>
      </w:r>
    </w:p>
    <w:p w14:paraId="2B1F84A2" w14:textId="77777777" w:rsidR="008F0629" w:rsidRPr="00A64A46" w:rsidRDefault="008F0629" w:rsidP="003375D2">
      <w:pPr>
        <w:widowControl w:val="0"/>
        <w:tabs>
          <w:tab w:val="left" w:pos="300"/>
        </w:tabs>
        <w:spacing w:line="262"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thể tích riêng, không có hình dạng riêng, khó nén.</w:t>
      </w:r>
    </w:p>
    <w:p w14:paraId="733009AC" w14:textId="77777777" w:rsidR="008F0629" w:rsidRPr="00A64A46" w:rsidRDefault="008F0629" w:rsidP="003375D2">
      <w:pPr>
        <w:widowControl w:val="0"/>
        <w:tabs>
          <w:tab w:val="left" w:pos="300"/>
        </w:tabs>
        <w:spacing w:line="262" w:lineRule="auto"/>
        <w:jc w:val="both"/>
        <w:rPr>
          <w:color w:val="000000" w:themeColor="text1"/>
        </w:rPr>
      </w:pPr>
      <w:r w:rsidRPr="00A64A46">
        <w:rPr>
          <w:b/>
          <w:color w:val="000000" w:themeColor="text1"/>
        </w:rPr>
        <w:tab/>
      </w:r>
      <w:r w:rsidRPr="00B33E10">
        <w:rPr>
          <w:b/>
          <w:color w:val="0070C0"/>
        </w:rPr>
        <w:t xml:space="preserve">B. </w:t>
      </w:r>
      <w:r w:rsidRPr="00A64A46">
        <w:rPr>
          <w:color w:val="000000" w:themeColor="text1"/>
        </w:rPr>
        <w:t>thể tích riêng, không có hình dạng riêng, dễ nén.</w:t>
      </w:r>
    </w:p>
    <w:p w14:paraId="14F00EFD" w14:textId="77777777" w:rsidR="008F0629" w:rsidRPr="00A64A46" w:rsidRDefault="008F0629" w:rsidP="003375D2">
      <w:pPr>
        <w:widowControl w:val="0"/>
        <w:tabs>
          <w:tab w:val="left" w:pos="300"/>
        </w:tabs>
        <w:spacing w:line="262" w:lineRule="auto"/>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thể tích và hình dạng riêng, khó nén.</w:t>
      </w:r>
    </w:p>
    <w:p w14:paraId="587BAAFE" w14:textId="77777777" w:rsidR="008F0629" w:rsidRPr="00A64A46" w:rsidRDefault="008F0629" w:rsidP="003375D2">
      <w:pPr>
        <w:widowControl w:val="0"/>
        <w:tabs>
          <w:tab w:val="left" w:pos="300"/>
        </w:tabs>
        <w:spacing w:line="262" w:lineRule="auto"/>
        <w:jc w:val="both"/>
        <w:rPr>
          <w:b/>
          <w:color w:val="000000" w:themeColor="text1"/>
        </w:rPr>
      </w:pPr>
      <w:r w:rsidRPr="00A64A46">
        <w:rPr>
          <w:b/>
          <w:color w:val="000000" w:themeColor="text1"/>
        </w:rPr>
        <w:tab/>
      </w:r>
      <w:r w:rsidRPr="00B33E10">
        <w:rPr>
          <w:b/>
          <w:color w:val="0070C0"/>
        </w:rPr>
        <w:t xml:space="preserve">D. </w:t>
      </w:r>
      <w:r w:rsidRPr="00A64A46">
        <w:rPr>
          <w:color w:val="000000" w:themeColor="text1"/>
        </w:rPr>
        <w:t>thể tích và hình dạng riêng, dễ nén.</w:t>
      </w:r>
    </w:p>
    <w:p w14:paraId="1B5BBD20" w14:textId="77777777" w:rsidR="008F0629" w:rsidRPr="00A64A46" w:rsidRDefault="008F0629" w:rsidP="003375D2">
      <w:pPr>
        <w:widowControl w:val="0"/>
        <w:spacing w:line="262" w:lineRule="auto"/>
        <w:jc w:val="both"/>
        <w:rPr>
          <w:b/>
          <w:color w:val="000000" w:themeColor="text1"/>
        </w:rPr>
      </w:pPr>
      <w:r w:rsidRPr="00B33E10">
        <w:rPr>
          <w:b/>
          <w:color w:val="C00000"/>
        </w:rPr>
        <w:lastRenderedPageBreak/>
        <w:t>Câu 3.</w:t>
      </w:r>
      <w:r w:rsidRPr="00A64A46">
        <w:rPr>
          <w:b/>
          <w:color w:val="000000" w:themeColor="text1"/>
        </w:rPr>
        <w:t xml:space="preserve"> </w:t>
      </w:r>
      <w:r w:rsidRPr="00A64A46">
        <w:rPr>
          <w:rFonts w:eastAsia="Georgia"/>
          <w:color w:val="000000" w:themeColor="text1"/>
        </w:rPr>
        <w:t>Nhiệt lượng cần để làm cho 1 kg chất ở thể lỏng chuyển hoàn toàn sang thể khí ở nhiệt độ sôi được gọi là</w:t>
      </w:r>
    </w:p>
    <w:p w14:paraId="297328DA" w14:textId="77777777" w:rsidR="008F0629" w:rsidRPr="00A64A46" w:rsidRDefault="008F0629" w:rsidP="003375D2">
      <w:pPr>
        <w:widowControl w:val="0"/>
        <w:tabs>
          <w:tab w:val="left" w:pos="300"/>
          <w:tab w:val="left" w:pos="5300"/>
        </w:tabs>
        <w:spacing w:line="262" w:lineRule="auto"/>
        <w:jc w:val="both"/>
        <w:rPr>
          <w:rFonts w:eastAsia="Georgia"/>
          <w:color w:val="000000" w:themeColor="text1"/>
        </w:rPr>
      </w:pPr>
      <w:r w:rsidRPr="00A64A46">
        <w:rPr>
          <w:b/>
          <w:color w:val="000000" w:themeColor="text1"/>
        </w:rPr>
        <w:tab/>
      </w:r>
      <w:r w:rsidRPr="00B33E10">
        <w:rPr>
          <w:b/>
          <w:color w:val="0070C0"/>
        </w:rPr>
        <w:t xml:space="preserve">A. </w:t>
      </w:r>
      <w:r w:rsidRPr="00A64A46">
        <w:rPr>
          <w:rFonts w:eastAsia="Georgia"/>
          <w:color w:val="000000" w:themeColor="text1"/>
        </w:rPr>
        <w:t>nhiệt hóa hơi riêng.</w:t>
      </w:r>
      <w:r w:rsidRPr="00A64A46">
        <w:rPr>
          <w:b/>
          <w:color w:val="000000" w:themeColor="text1"/>
        </w:rPr>
        <w:tab/>
      </w:r>
      <w:r w:rsidRPr="00B33E10">
        <w:rPr>
          <w:b/>
          <w:color w:val="0070C0"/>
        </w:rPr>
        <w:t xml:space="preserve">B. </w:t>
      </w:r>
      <w:r w:rsidRPr="00A64A46">
        <w:rPr>
          <w:rFonts w:eastAsia="Georgia"/>
          <w:color w:val="000000" w:themeColor="text1"/>
        </w:rPr>
        <w:t>nhiệt nóng chảy riêng.</w:t>
      </w:r>
    </w:p>
    <w:p w14:paraId="41F2FDD3" w14:textId="77777777" w:rsidR="008F0629" w:rsidRPr="00A64A46" w:rsidRDefault="008F0629" w:rsidP="003375D2">
      <w:pPr>
        <w:tabs>
          <w:tab w:val="left" w:pos="300"/>
          <w:tab w:val="left" w:pos="5300"/>
        </w:tabs>
        <w:spacing w:line="262" w:lineRule="auto"/>
        <w:jc w:val="both"/>
        <w:rPr>
          <w:b/>
          <w:color w:val="000000" w:themeColor="text1"/>
          <w:u w:val="single"/>
        </w:rPr>
      </w:pPr>
      <w:r w:rsidRPr="00A64A46">
        <w:rPr>
          <w:b/>
          <w:color w:val="000000" w:themeColor="text1"/>
        </w:rPr>
        <w:tab/>
      </w:r>
      <w:r w:rsidRPr="00B33E10">
        <w:rPr>
          <w:b/>
          <w:color w:val="0070C0"/>
        </w:rPr>
        <w:t xml:space="preserve">C. </w:t>
      </w:r>
      <w:r w:rsidRPr="00A64A46">
        <w:rPr>
          <w:rFonts w:eastAsia="Georgia"/>
          <w:color w:val="000000" w:themeColor="text1"/>
        </w:rPr>
        <w:t>nhiệt độ sôi.</w:t>
      </w:r>
      <w:r w:rsidRPr="00A64A46">
        <w:rPr>
          <w:b/>
          <w:color w:val="000000" w:themeColor="text1"/>
        </w:rPr>
        <w:tab/>
      </w:r>
      <w:r w:rsidRPr="00B33E10">
        <w:rPr>
          <w:b/>
          <w:color w:val="0070C0"/>
        </w:rPr>
        <w:t xml:space="preserve">D. </w:t>
      </w:r>
      <w:r w:rsidRPr="00A64A46">
        <w:rPr>
          <w:rFonts w:eastAsia="Georgia"/>
          <w:color w:val="000000" w:themeColor="text1"/>
        </w:rPr>
        <w:t>nhiệt độ nóng chảy.</w:t>
      </w:r>
    </w:p>
    <w:p w14:paraId="22005E32" w14:textId="77777777" w:rsidR="008F0629" w:rsidRPr="00A64A46" w:rsidRDefault="008F0629" w:rsidP="003375D2">
      <w:pPr>
        <w:shd w:val="clear" w:color="auto" w:fill="FFFFFF"/>
        <w:spacing w:before="40" w:after="40" w:line="262" w:lineRule="auto"/>
        <w:jc w:val="both"/>
        <w:rPr>
          <w:rFonts w:eastAsia="Calibri"/>
          <w:b/>
          <w:color w:val="000000" w:themeColor="text1"/>
        </w:rPr>
      </w:pPr>
      <w:r w:rsidRPr="00B33E10">
        <w:rPr>
          <w:b/>
          <w:color w:val="C00000"/>
        </w:rPr>
        <w:t>Câu 4.</w:t>
      </w:r>
      <w:r w:rsidRPr="00A64A46">
        <w:rPr>
          <w:b/>
          <w:color w:val="000000" w:themeColor="text1"/>
        </w:rPr>
        <w:t xml:space="preserve"> </w:t>
      </w:r>
      <w:r w:rsidRPr="00A64A46">
        <w:rPr>
          <w:rFonts w:eastAsia="Calibri"/>
          <w:color w:val="000000" w:themeColor="text1"/>
        </w:rPr>
        <w:t>Một lượng khí lí tưởng đang có thể tích V, áp suất p và nhiệt độ tuyệt đối T, R là hằng số khí lí tưởng. Trong hệ thức</w:t>
      </w:r>
      <w:r w:rsidRPr="00A64A46">
        <w:rPr>
          <w:color w:val="000000" w:themeColor="text1"/>
        </w:rPr>
        <w:t xml:space="preserve"> </w:t>
      </w:r>
      <w:r w:rsidRPr="00A64A46">
        <w:rPr>
          <w:color w:val="000000" w:themeColor="text1"/>
          <w:position w:val="-26"/>
        </w:rPr>
        <w:object w:dxaOrig="857" w:dyaOrig="684" w14:anchorId="5263ED12">
          <v:shape id="_x0000_i1212" type="#_x0000_t75" style="width:42.75pt;height:33.75pt" o:ole="">
            <v:imagedata r:id="rId477" o:title=""/>
          </v:shape>
          <o:OLEObject Type="Embed" ProgID="Equation.DSMT4" ShapeID="_x0000_i1212" DrawAspect="Content" ObjectID="_1824321569" r:id="rId478"/>
        </w:object>
      </w:r>
      <w:r w:rsidRPr="00A64A46">
        <w:rPr>
          <w:rFonts w:eastAsia="Calibri"/>
          <w:color w:val="000000" w:themeColor="text1"/>
        </w:rPr>
        <w:t xml:space="preserve">, </w:t>
      </w:r>
      <w:r w:rsidRPr="00A64A46">
        <w:rPr>
          <w:rFonts w:eastAsia="Calibri"/>
          <w:color w:val="000000" w:themeColor="text1"/>
          <w:lang w:val="pt-BR"/>
        </w:rPr>
        <w:t xml:space="preserve">đại lượng </w:t>
      </w:r>
      <w:r w:rsidRPr="00A64A46">
        <w:rPr>
          <w:rFonts w:eastAsia="Calibri"/>
          <w:color w:val="000000" w:themeColor="text1"/>
        </w:rPr>
        <w:t>n là</w:t>
      </w:r>
    </w:p>
    <w:p w14:paraId="032A7624" w14:textId="77777777" w:rsidR="008F0629" w:rsidRPr="00A64A46" w:rsidRDefault="008F0629" w:rsidP="003375D2">
      <w:pPr>
        <w:tabs>
          <w:tab w:val="left" w:pos="300"/>
          <w:tab w:val="left" w:pos="5300"/>
        </w:tabs>
        <w:spacing w:line="262" w:lineRule="auto"/>
        <w:jc w:val="both"/>
        <w:rPr>
          <w:b/>
          <w:color w:val="000000" w:themeColor="text1"/>
        </w:rPr>
      </w:pPr>
      <w:r w:rsidRPr="00A64A46">
        <w:rPr>
          <w:b/>
          <w:color w:val="000000" w:themeColor="text1"/>
        </w:rPr>
        <w:tab/>
      </w:r>
      <w:r w:rsidRPr="00B33E10">
        <w:rPr>
          <w:b/>
          <w:color w:val="0070C0"/>
        </w:rPr>
        <w:t xml:space="preserve">A. </w:t>
      </w:r>
      <w:r w:rsidRPr="00A64A46">
        <w:rPr>
          <w:rFonts w:eastAsia="Calibri"/>
          <w:color w:val="000000" w:themeColor="text1"/>
        </w:rPr>
        <w:t>khối lượng một phân tử khí.</w:t>
      </w:r>
      <w:r w:rsidRPr="00A64A46">
        <w:rPr>
          <w:b/>
          <w:bCs/>
          <w:color w:val="000000" w:themeColor="text1"/>
        </w:rPr>
        <w:tab/>
      </w:r>
      <w:r w:rsidRPr="00B33E10">
        <w:rPr>
          <w:b/>
          <w:bCs/>
          <w:color w:val="0070C0"/>
        </w:rPr>
        <w:t xml:space="preserve">B. </w:t>
      </w:r>
      <w:r w:rsidRPr="00A64A46">
        <w:rPr>
          <w:rFonts w:eastAsia="Calibri"/>
          <w:bCs/>
          <w:color w:val="000000" w:themeColor="text1"/>
        </w:rPr>
        <w:t>tổng</w:t>
      </w:r>
      <w:r w:rsidRPr="00A64A46">
        <w:rPr>
          <w:rFonts w:eastAsia="Calibri"/>
          <w:b/>
          <w:color w:val="000000" w:themeColor="text1"/>
        </w:rPr>
        <w:t xml:space="preserve"> </w:t>
      </w:r>
      <w:r w:rsidRPr="00A64A46">
        <w:rPr>
          <w:rFonts w:eastAsia="Calibri"/>
          <w:color w:val="000000" w:themeColor="text1"/>
        </w:rPr>
        <w:t>số phân tử khí.</w:t>
      </w:r>
    </w:p>
    <w:p w14:paraId="0F02EB9E" w14:textId="77777777" w:rsidR="008F0629" w:rsidRPr="00A64A46" w:rsidRDefault="008F0629" w:rsidP="003375D2">
      <w:pPr>
        <w:tabs>
          <w:tab w:val="left" w:pos="300"/>
          <w:tab w:val="left" w:pos="5300"/>
        </w:tabs>
        <w:spacing w:before="40" w:after="40" w:line="262" w:lineRule="auto"/>
        <w:jc w:val="both"/>
        <w:rPr>
          <w:rFonts w:eastAsia="Calibri"/>
          <w:color w:val="000000" w:themeColor="text1"/>
        </w:rPr>
      </w:pPr>
      <w:r w:rsidRPr="00A64A46">
        <w:rPr>
          <w:b/>
          <w:color w:val="000000" w:themeColor="text1"/>
        </w:rPr>
        <w:tab/>
      </w:r>
      <w:r w:rsidRPr="00B33E10">
        <w:rPr>
          <w:b/>
          <w:color w:val="0070C0"/>
        </w:rPr>
        <w:t xml:space="preserve">C. </w:t>
      </w:r>
      <w:r w:rsidRPr="00A64A46">
        <w:rPr>
          <w:rFonts w:eastAsia="Calibri"/>
          <w:color w:val="000000" w:themeColor="text1"/>
        </w:rPr>
        <w:t>số mol khí lí tưởng.</w:t>
      </w:r>
      <w:r w:rsidRPr="00A64A46">
        <w:rPr>
          <w:b/>
          <w:color w:val="000000" w:themeColor="text1"/>
        </w:rPr>
        <w:tab/>
      </w:r>
      <w:r w:rsidRPr="00B33E10">
        <w:rPr>
          <w:b/>
          <w:color w:val="0070C0"/>
        </w:rPr>
        <w:t xml:space="preserve">D. </w:t>
      </w:r>
      <w:r w:rsidRPr="00A64A46">
        <w:rPr>
          <w:rFonts w:eastAsia="Calibri"/>
          <w:color w:val="000000" w:themeColor="text1"/>
        </w:rPr>
        <w:t>mật độ phân tử khí.</w:t>
      </w:r>
    </w:p>
    <w:p w14:paraId="7E15CA23" w14:textId="77777777" w:rsidR="008F0629" w:rsidRPr="00A64A46" w:rsidRDefault="008F0629" w:rsidP="003375D2">
      <w:pPr>
        <w:widowControl w:val="0"/>
        <w:spacing w:before="40" w:after="40" w:line="262" w:lineRule="auto"/>
        <w:jc w:val="both"/>
        <w:rPr>
          <w:b/>
          <w:color w:val="000000" w:themeColor="text1"/>
        </w:rPr>
      </w:pPr>
      <w:r w:rsidRPr="00B33E10">
        <w:rPr>
          <w:b/>
          <w:color w:val="C00000"/>
        </w:rPr>
        <w:t>Câu 5.</w:t>
      </w:r>
      <w:r w:rsidRPr="00A64A46">
        <w:rPr>
          <w:b/>
          <w:color w:val="000000" w:themeColor="text1"/>
        </w:rPr>
        <w:t xml:space="preserve"> </w:t>
      </w:r>
      <w:r w:rsidRPr="00A64A46">
        <w:rPr>
          <w:rFonts w:eastAsia="Georgia"/>
          <w:color w:val="000000" w:themeColor="text1"/>
        </w:rPr>
        <w:t xml:space="preserve">Đặc điểm nào sau đây </w:t>
      </w:r>
      <w:r w:rsidRPr="00A64A46">
        <w:rPr>
          <w:rFonts w:eastAsia="Georgia"/>
          <w:b/>
          <w:bCs/>
          <w:color w:val="000000" w:themeColor="text1"/>
        </w:rPr>
        <w:t xml:space="preserve">không </w:t>
      </w:r>
      <w:r w:rsidRPr="00A64A46">
        <w:rPr>
          <w:rFonts w:eastAsia="Georgia"/>
          <w:color w:val="000000" w:themeColor="text1"/>
        </w:rPr>
        <w:t>phải đặc điểm của chất khí?</w:t>
      </w:r>
    </w:p>
    <w:p w14:paraId="24F8AB56" w14:textId="77777777" w:rsidR="008F0629" w:rsidRPr="00A64A46" w:rsidRDefault="008F0629" w:rsidP="003375D2">
      <w:pPr>
        <w:widowControl w:val="0"/>
        <w:tabs>
          <w:tab w:val="left" w:pos="300"/>
        </w:tabs>
        <w:spacing w:before="40" w:after="40" w:line="262" w:lineRule="auto"/>
        <w:jc w:val="both"/>
        <w:rPr>
          <w:b/>
          <w:color w:val="000000" w:themeColor="text1"/>
        </w:rPr>
      </w:pPr>
      <w:r w:rsidRPr="00A64A46">
        <w:rPr>
          <w:b/>
          <w:color w:val="000000" w:themeColor="text1"/>
        </w:rPr>
        <w:tab/>
      </w:r>
      <w:r w:rsidRPr="00B33E10">
        <w:rPr>
          <w:b/>
          <w:color w:val="0070C0"/>
        </w:rPr>
        <w:t xml:space="preserve">A. </w:t>
      </w:r>
      <w:r w:rsidRPr="00A64A46">
        <w:rPr>
          <w:rFonts w:eastAsia="Georgia"/>
          <w:color w:val="000000" w:themeColor="text1"/>
        </w:rPr>
        <w:t>Các phân tử khí luôn chuyển động hỗn loạn, không ngừng.</w:t>
      </w:r>
    </w:p>
    <w:p w14:paraId="72D1B737" w14:textId="77777777" w:rsidR="008F0629" w:rsidRPr="00A64A46" w:rsidRDefault="008F0629" w:rsidP="003375D2">
      <w:pPr>
        <w:widowControl w:val="0"/>
        <w:tabs>
          <w:tab w:val="left" w:pos="300"/>
        </w:tabs>
        <w:spacing w:before="40" w:after="40" w:line="262" w:lineRule="auto"/>
        <w:jc w:val="both"/>
        <w:rPr>
          <w:b/>
          <w:bCs/>
          <w:color w:val="000000" w:themeColor="text1"/>
        </w:rPr>
      </w:pPr>
      <w:r w:rsidRPr="00A64A46">
        <w:rPr>
          <w:b/>
          <w:bCs/>
          <w:color w:val="000000" w:themeColor="text1"/>
        </w:rPr>
        <w:tab/>
      </w:r>
      <w:r w:rsidRPr="00B33E10">
        <w:rPr>
          <w:b/>
          <w:bCs/>
          <w:color w:val="0070C0"/>
        </w:rPr>
        <w:t xml:space="preserve">B. </w:t>
      </w:r>
      <w:r w:rsidRPr="00A64A46">
        <w:rPr>
          <w:bCs/>
          <w:color w:val="000000" w:themeColor="text1"/>
        </w:rPr>
        <w:t>Các phân tử khí có kích thước rất nhỏ so với khoảng cách trung bình giữa chúng.</w:t>
      </w:r>
    </w:p>
    <w:p w14:paraId="726EA2ED" w14:textId="77777777" w:rsidR="008F0629" w:rsidRPr="00A64A46" w:rsidRDefault="008F0629" w:rsidP="003375D2">
      <w:pPr>
        <w:widowControl w:val="0"/>
        <w:tabs>
          <w:tab w:val="left" w:pos="300"/>
        </w:tabs>
        <w:spacing w:before="40" w:after="40" w:line="262" w:lineRule="auto"/>
        <w:jc w:val="both"/>
        <w:rPr>
          <w:b/>
          <w:bCs/>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Các phân tử khí va chạm với thành bình chứa, gây ra áp suất lên thành bình.</w:t>
      </w:r>
    </w:p>
    <w:p w14:paraId="196D584F" w14:textId="77777777" w:rsidR="008F0629" w:rsidRPr="00A64A46" w:rsidRDefault="008F0629" w:rsidP="003375D2">
      <w:pPr>
        <w:widowControl w:val="0"/>
        <w:tabs>
          <w:tab w:val="left" w:pos="300"/>
        </w:tabs>
        <w:spacing w:before="40" w:after="40" w:line="262" w:lineRule="auto"/>
        <w:jc w:val="both"/>
        <w:rPr>
          <w:color w:val="000000" w:themeColor="text1"/>
        </w:rPr>
      </w:pPr>
      <w:r w:rsidRPr="00A64A46">
        <w:rPr>
          <w:b/>
          <w:color w:val="000000" w:themeColor="text1"/>
        </w:rPr>
        <w:tab/>
      </w:r>
      <w:r w:rsidRPr="00B33E10">
        <w:rPr>
          <w:b/>
          <w:color w:val="0070C0"/>
        </w:rPr>
        <w:t xml:space="preserve">D. </w:t>
      </w:r>
      <w:r w:rsidRPr="00A64A46">
        <w:rPr>
          <w:rFonts w:eastAsia="Georgia"/>
          <w:color w:val="000000" w:themeColor="text1"/>
        </w:rPr>
        <w:t>Các phân tử khí chỉ dao động quanh vị trí cân bằng cố định.</w:t>
      </w:r>
    </w:p>
    <w:p w14:paraId="12E18C12" w14:textId="77777777" w:rsidR="008F0629" w:rsidRPr="00A64A46" w:rsidRDefault="008F0629" w:rsidP="003375D2">
      <w:pPr>
        <w:widowControl w:val="0"/>
        <w:spacing w:before="40" w:after="40" w:line="262" w:lineRule="auto"/>
        <w:jc w:val="both"/>
        <w:rPr>
          <w:b/>
          <w:color w:val="000000" w:themeColor="text1"/>
        </w:rPr>
      </w:pPr>
      <w:r w:rsidRPr="00B33E10">
        <w:rPr>
          <w:b/>
          <w:color w:val="C00000"/>
        </w:rPr>
        <w:t>Câu 6.</w:t>
      </w:r>
      <w:r w:rsidRPr="00A64A46">
        <w:rPr>
          <w:b/>
          <w:color w:val="000000" w:themeColor="text1"/>
        </w:rPr>
        <w:t xml:space="preserve"> </w:t>
      </w:r>
      <w:r w:rsidRPr="00A64A46">
        <w:rPr>
          <w:color w:val="000000" w:themeColor="text1"/>
        </w:rPr>
        <w:t xml:space="preserve">Cho nhiệt nóng chảy riêng của nước đá tinh khiết ở </w:t>
      </w:r>
      <w:r w:rsidRPr="00A64A46">
        <w:rPr>
          <w:color w:val="000000" w:themeColor="text1"/>
          <w:position w:val="-12"/>
        </w:rPr>
        <w:object w:dxaOrig="501" w:dyaOrig="401" w14:anchorId="5E8AA860">
          <v:shape id="_x0000_i1213" type="#_x0000_t75" style="width:24.75pt;height:20.25pt" o:ole="">
            <v:imagedata r:id="rId479" o:title=""/>
          </v:shape>
          <o:OLEObject Type="Embed" ProgID="Equation.DSMT4" ShapeID="_x0000_i1213" DrawAspect="Content" ObjectID="_1824321570" r:id="rId480"/>
        </w:object>
      </w:r>
      <w:r w:rsidRPr="00A64A46">
        <w:rPr>
          <w:color w:val="000000" w:themeColor="text1"/>
        </w:rPr>
        <w:t xml:space="preserve"> là 3,34.10</w:t>
      </w:r>
      <w:r w:rsidRPr="00A64A46">
        <w:rPr>
          <w:color w:val="000000" w:themeColor="text1"/>
          <w:vertAlign w:val="superscript"/>
        </w:rPr>
        <w:t>5</w:t>
      </w:r>
      <w:r w:rsidRPr="00A64A46">
        <w:rPr>
          <w:color w:val="000000" w:themeColor="text1"/>
        </w:rPr>
        <w:t xml:space="preserve"> J/kg và nhiệt dung riêng của nước là 4180 J/kg.K. Nhiệt lượng cần cung cấp để viên nước đá tinh khiết có khối lượng 100 g ở </w:t>
      </w:r>
      <w:r w:rsidRPr="00A64A46">
        <w:rPr>
          <w:color w:val="000000" w:themeColor="text1"/>
          <w:position w:val="-12"/>
        </w:rPr>
        <w:object w:dxaOrig="501" w:dyaOrig="401" w14:anchorId="086A46BE">
          <v:shape id="_x0000_i1214" type="#_x0000_t75" style="width:24.75pt;height:20.25pt" o:ole="">
            <v:imagedata r:id="rId481" o:title=""/>
          </v:shape>
          <o:OLEObject Type="Embed" ProgID="Equation.DSMT4" ShapeID="_x0000_i1214" DrawAspect="Content" ObjectID="_1824321571" r:id="rId482"/>
        </w:object>
      </w:r>
      <w:r w:rsidRPr="00A64A46">
        <w:rPr>
          <w:color w:val="000000" w:themeColor="text1"/>
        </w:rPr>
        <w:t xml:space="preserve"> thành nước ở </w:t>
      </w:r>
      <w:r w:rsidRPr="00A64A46">
        <w:rPr>
          <w:color w:val="000000" w:themeColor="text1"/>
          <w:position w:val="-12"/>
        </w:rPr>
        <w:object w:dxaOrig="638" w:dyaOrig="401" w14:anchorId="70288EA8">
          <v:shape id="_x0000_i1215" type="#_x0000_t75" style="width:32.25pt;height:20.25pt" o:ole="">
            <v:imagedata r:id="rId483" o:title=""/>
          </v:shape>
          <o:OLEObject Type="Embed" ProgID="Equation.DSMT4" ShapeID="_x0000_i1215" DrawAspect="Content" ObjectID="_1824321572" r:id="rId484"/>
        </w:object>
      </w:r>
      <w:r w:rsidRPr="00A64A46">
        <w:rPr>
          <w:color w:val="000000" w:themeColor="text1"/>
        </w:rPr>
        <w:t xml:space="preserve"> là</w:t>
      </w:r>
    </w:p>
    <w:p w14:paraId="71C738F2" w14:textId="77777777" w:rsidR="008F0629" w:rsidRPr="00A64A46" w:rsidRDefault="008F0629" w:rsidP="003375D2">
      <w:pPr>
        <w:tabs>
          <w:tab w:val="left" w:pos="300"/>
          <w:tab w:val="left" w:pos="2800"/>
          <w:tab w:val="left" w:pos="5300"/>
          <w:tab w:val="left" w:pos="7800"/>
        </w:tabs>
        <w:spacing w:line="262"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33,4 kJ.</w:t>
      </w:r>
      <w:r w:rsidRPr="00A64A46">
        <w:rPr>
          <w:b/>
          <w:color w:val="000000" w:themeColor="text1"/>
        </w:rPr>
        <w:tab/>
      </w:r>
      <w:r w:rsidRPr="00B33E10">
        <w:rPr>
          <w:b/>
          <w:color w:val="0070C0"/>
        </w:rPr>
        <w:t xml:space="preserve">B. </w:t>
      </w:r>
      <w:r w:rsidRPr="00A64A46">
        <w:rPr>
          <w:color w:val="000000" w:themeColor="text1"/>
        </w:rPr>
        <w:t>20,9 kJ</w:t>
      </w:r>
      <w:r w:rsidRPr="00A64A46">
        <w:rPr>
          <w:b/>
          <w:color w:val="000000" w:themeColor="text1"/>
        </w:rPr>
        <w:tab/>
      </w:r>
      <w:r w:rsidRPr="00B33E10">
        <w:rPr>
          <w:b/>
          <w:color w:val="0070C0"/>
        </w:rPr>
        <w:t xml:space="preserve">C. </w:t>
      </w:r>
      <w:r w:rsidRPr="00A64A46">
        <w:rPr>
          <w:color w:val="000000" w:themeColor="text1"/>
        </w:rPr>
        <w:t>75,2 kJ.</w:t>
      </w:r>
      <w:r w:rsidRPr="00A64A46">
        <w:rPr>
          <w:b/>
          <w:color w:val="000000" w:themeColor="text1"/>
        </w:rPr>
        <w:tab/>
      </w:r>
      <w:r w:rsidRPr="00B33E10">
        <w:rPr>
          <w:b/>
          <w:color w:val="0070C0"/>
        </w:rPr>
        <w:t xml:space="preserve">D. </w:t>
      </w:r>
      <w:r w:rsidRPr="00A64A46">
        <w:rPr>
          <w:color w:val="000000" w:themeColor="text1"/>
        </w:rPr>
        <w:t>54,3 kJ.</w:t>
      </w:r>
    </w:p>
    <w:p w14:paraId="02E094C7" w14:textId="77777777" w:rsidR="008F0629" w:rsidRPr="00A64A46" w:rsidRDefault="008F0629" w:rsidP="003375D2">
      <w:pPr>
        <w:shd w:val="clear" w:color="auto" w:fill="FFFFFF"/>
        <w:spacing w:line="262" w:lineRule="auto"/>
        <w:jc w:val="both"/>
        <w:rPr>
          <w:b/>
          <w:color w:val="000000" w:themeColor="text1"/>
          <w:lang w:eastAsia="vi-VN"/>
        </w:rPr>
      </w:pPr>
      <w:r w:rsidRPr="00B33E10">
        <w:rPr>
          <w:b/>
          <w:color w:val="C00000"/>
          <w:lang w:eastAsia="vi-VN"/>
        </w:rPr>
        <w:t>Câu 7.</w:t>
      </w:r>
      <w:r w:rsidRPr="00A64A46">
        <w:rPr>
          <w:b/>
          <w:color w:val="000000" w:themeColor="text1"/>
          <w:lang w:eastAsia="vi-VN"/>
        </w:rPr>
        <w:t xml:space="preserve"> </w:t>
      </w:r>
      <w:r w:rsidRPr="00A64A46">
        <w:rPr>
          <w:color w:val="000000" w:themeColor="text1"/>
          <w:lang w:eastAsia="vi-VN"/>
        </w:rPr>
        <w:t xml:space="preserve">Trường hợp nào dưới đây, nội năng của vật biến đổi </w:t>
      </w:r>
      <w:r w:rsidRPr="00A64A46">
        <w:rPr>
          <w:b/>
          <w:color w:val="000000" w:themeColor="text1"/>
          <w:lang w:eastAsia="vi-VN"/>
        </w:rPr>
        <w:t>không</w:t>
      </w:r>
      <w:r w:rsidRPr="00A64A46">
        <w:rPr>
          <w:color w:val="000000" w:themeColor="text1"/>
          <w:lang w:eastAsia="vi-VN"/>
        </w:rPr>
        <w:t xml:space="preserve"> do thực hiện công?</w:t>
      </w:r>
    </w:p>
    <w:p w14:paraId="7CB84951" w14:textId="77777777" w:rsidR="008F0629" w:rsidRPr="00A64A46" w:rsidRDefault="008F0629" w:rsidP="003375D2">
      <w:pPr>
        <w:tabs>
          <w:tab w:val="left" w:pos="300"/>
          <w:tab w:val="left" w:pos="2800"/>
          <w:tab w:val="left" w:pos="5300"/>
          <w:tab w:val="left" w:pos="7800"/>
        </w:tabs>
        <w:spacing w:line="262" w:lineRule="auto"/>
        <w:jc w:val="both"/>
        <w:rPr>
          <w:b/>
          <w:color w:val="000000" w:themeColor="text1"/>
        </w:rPr>
      </w:pPr>
      <w:r w:rsidRPr="00A64A46">
        <w:rPr>
          <w:b/>
          <w:color w:val="000000" w:themeColor="text1"/>
          <w:lang w:eastAsia="vi-VN"/>
        </w:rPr>
        <w:tab/>
      </w:r>
      <w:r w:rsidRPr="00B33E10">
        <w:rPr>
          <w:b/>
          <w:color w:val="0070C0"/>
          <w:lang w:eastAsia="vi-VN"/>
        </w:rPr>
        <w:t xml:space="preserve">A. </w:t>
      </w:r>
      <w:r w:rsidRPr="00A64A46">
        <w:rPr>
          <w:color w:val="000000" w:themeColor="text1"/>
          <w:lang w:eastAsia="vi-VN"/>
        </w:rPr>
        <w:t>Mài dao.</w:t>
      </w:r>
      <w:r w:rsidRPr="00A64A46">
        <w:rPr>
          <w:b/>
          <w:color w:val="000000" w:themeColor="text1"/>
          <w:lang w:eastAsia="vi-VN"/>
        </w:rPr>
        <w:tab/>
      </w:r>
      <w:r w:rsidRPr="00B33E10">
        <w:rPr>
          <w:b/>
          <w:color w:val="0070C0"/>
          <w:lang w:eastAsia="vi-VN"/>
        </w:rPr>
        <w:t xml:space="preserve">B. </w:t>
      </w:r>
      <w:r w:rsidRPr="00A64A46">
        <w:rPr>
          <w:color w:val="000000" w:themeColor="text1"/>
          <w:lang w:eastAsia="vi-VN"/>
        </w:rPr>
        <w:t>Đun nước.</w:t>
      </w:r>
      <w:r w:rsidRPr="00A64A46">
        <w:rPr>
          <w:b/>
          <w:color w:val="000000" w:themeColor="text1"/>
          <w:lang w:eastAsia="vi-VN"/>
        </w:rPr>
        <w:tab/>
      </w:r>
      <w:r w:rsidRPr="00B33E10">
        <w:rPr>
          <w:b/>
          <w:color w:val="0070C0"/>
          <w:lang w:eastAsia="vi-VN"/>
        </w:rPr>
        <w:t xml:space="preserve">C. </w:t>
      </w:r>
      <w:r w:rsidRPr="00A64A46">
        <w:rPr>
          <w:color w:val="000000" w:themeColor="text1"/>
          <w:lang w:eastAsia="vi-VN"/>
        </w:rPr>
        <w:t>Khuấy nước.</w:t>
      </w:r>
      <w:r w:rsidRPr="00A64A46">
        <w:rPr>
          <w:b/>
          <w:color w:val="000000" w:themeColor="text1"/>
          <w:lang w:eastAsia="vi-VN"/>
        </w:rPr>
        <w:tab/>
      </w:r>
      <w:r w:rsidRPr="00B33E10">
        <w:rPr>
          <w:b/>
          <w:color w:val="0070C0"/>
          <w:lang w:eastAsia="vi-VN"/>
        </w:rPr>
        <w:t xml:space="preserve">D. </w:t>
      </w:r>
      <w:r w:rsidRPr="00A64A46">
        <w:rPr>
          <w:color w:val="000000" w:themeColor="text1"/>
          <w:lang w:eastAsia="vi-VN"/>
        </w:rPr>
        <w:t xml:space="preserve">Đóng đinh. </w:t>
      </w:r>
    </w:p>
    <w:p w14:paraId="44E19D04" w14:textId="77777777" w:rsidR="008F0629" w:rsidRPr="00A64A46" w:rsidRDefault="008F0629" w:rsidP="003375D2">
      <w:pPr>
        <w:widowControl w:val="0"/>
        <w:spacing w:before="40" w:after="40" w:line="257" w:lineRule="auto"/>
        <w:jc w:val="both"/>
        <w:rPr>
          <w:b/>
          <w:color w:val="000000" w:themeColor="text1"/>
        </w:rPr>
      </w:pPr>
      <w:r w:rsidRPr="00B33E10">
        <w:rPr>
          <w:b/>
          <w:color w:val="C00000"/>
        </w:rPr>
        <w:t>Câu 8.</w:t>
      </w:r>
      <w:r w:rsidRPr="00A64A46">
        <w:rPr>
          <w:b/>
          <w:color w:val="000000" w:themeColor="text1"/>
        </w:rPr>
        <w:t xml:space="preserve"> </w:t>
      </w:r>
      <w:r w:rsidRPr="00A64A46">
        <w:rPr>
          <w:color w:val="000000" w:themeColor="text1"/>
        </w:rPr>
        <w:t xml:space="preserve">Một lượng khí lí tưởng xác định có thể tích </w:t>
      </w:r>
      <w:r w:rsidRPr="00A64A46">
        <w:rPr>
          <w:rStyle w:val="katex-mathml"/>
          <w:color w:val="000000" w:themeColor="text1"/>
        </w:rPr>
        <w:t>V,</w:t>
      </w:r>
      <w:r w:rsidRPr="00A64A46">
        <w:rPr>
          <w:color w:val="000000" w:themeColor="text1"/>
        </w:rPr>
        <w:t xml:space="preserve"> nhiệt độ tuyệt đối T. Nếu nhiệt độ tuyệt đối của khí tăng 3 lần thì động năng tịnh tiến trung bình của phân tử khí</w:t>
      </w:r>
    </w:p>
    <w:p w14:paraId="1E518549" w14:textId="77777777" w:rsidR="008F0629" w:rsidRPr="00A64A46" w:rsidRDefault="008F0629" w:rsidP="003375D2">
      <w:pPr>
        <w:tabs>
          <w:tab w:val="left" w:pos="300"/>
          <w:tab w:val="left" w:pos="5300"/>
          <w:tab w:val="left" w:pos="8622"/>
        </w:tabs>
        <w:spacing w:line="257" w:lineRule="auto"/>
        <w:jc w:val="both"/>
        <w:rPr>
          <w:b/>
          <w:color w:val="000000" w:themeColor="text1"/>
          <w:u w:val="single"/>
        </w:rPr>
      </w:pPr>
      <w:r w:rsidRPr="00A64A46">
        <w:rPr>
          <w:b/>
          <w:color w:val="000000" w:themeColor="text1"/>
        </w:rPr>
        <w:tab/>
      </w:r>
      <w:r w:rsidRPr="00B33E10">
        <w:rPr>
          <w:b/>
          <w:color w:val="0070C0"/>
        </w:rPr>
        <w:t xml:space="preserve">A. </w:t>
      </w:r>
      <w:r w:rsidRPr="00A64A46">
        <w:rPr>
          <w:color w:val="000000" w:themeColor="text1"/>
        </w:rPr>
        <w:t>tăng lên 4 lần.</w:t>
      </w:r>
      <w:r w:rsidRPr="00A64A46">
        <w:rPr>
          <w:b/>
          <w:color w:val="000000" w:themeColor="text1"/>
        </w:rPr>
        <w:tab/>
      </w:r>
      <w:r w:rsidRPr="00B33E10">
        <w:rPr>
          <w:b/>
          <w:color w:val="0070C0"/>
        </w:rPr>
        <w:t xml:space="preserve">B. </w:t>
      </w:r>
      <w:r w:rsidRPr="00A64A46">
        <w:rPr>
          <w:color w:val="000000" w:themeColor="text1"/>
        </w:rPr>
        <w:t>tăng lên 3 lần.</w:t>
      </w:r>
      <w:r w:rsidRPr="00A64A46">
        <w:rPr>
          <w:color w:val="000000" w:themeColor="text1"/>
        </w:rPr>
        <w:tab/>
      </w:r>
    </w:p>
    <w:p w14:paraId="38730B66" w14:textId="77777777" w:rsidR="008F0629" w:rsidRPr="00A64A46" w:rsidRDefault="008F0629" w:rsidP="003375D2">
      <w:pPr>
        <w:tabs>
          <w:tab w:val="left" w:pos="300"/>
          <w:tab w:val="left" w:pos="5300"/>
        </w:tabs>
        <w:spacing w:line="257" w:lineRule="auto"/>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giảm đi 3 lần.</w:t>
      </w:r>
      <w:r w:rsidRPr="00A64A46">
        <w:rPr>
          <w:b/>
          <w:color w:val="000000" w:themeColor="text1"/>
        </w:rPr>
        <w:tab/>
      </w:r>
      <w:r w:rsidRPr="00B33E10">
        <w:rPr>
          <w:b/>
          <w:color w:val="0070C0"/>
        </w:rPr>
        <w:t xml:space="preserve">D. </w:t>
      </w:r>
      <w:r w:rsidRPr="00A64A46">
        <w:rPr>
          <w:color w:val="000000" w:themeColor="text1"/>
        </w:rPr>
        <w:t>giảm đi 4 lần.</w:t>
      </w:r>
    </w:p>
    <w:p w14:paraId="308925A4" w14:textId="77777777" w:rsidR="008F0629" w:rsidRPr="00A64A46" w:rsidRDefault="008F0629" w:rsidP="003375D2">
      <w:pPr>
        <w:widowControl w:val="0"/>
        <w:spacing w:line="269" w:lineRule="auto"/>
        <w:jc w:val="both"/>
        <w:rPr>
          <w:b/>
          <w:color w:val="000000" w:themeColor="text1"/>
        </w:rPr>
      </w:pPr>
      <w:r w:rsidRPr="00B33E10">
        <w:rPr>
          <w:b/>
          <w:color w:val="C00000"/>
        </w:rPr>
        <w:t>Câu 9.</w:t>
      </w:r>
      <w:r w:rsidRPr="00A64A46">
        <w:rPr>
          <w:b/>
          <w:color w:val="000000" w:themeColor="text1"/>
        </w:rPr>
        <w:t xml:space="preserve"> </w:t>
      </w:r>
      <w:r w:rsidRPr="00A64A46">
        <w:rPr>
          <w:color w:val="000000" w:themeColor="text1"/>
        </w:rPr>
        <w:t xml:space="preserve">Một vật có khối lượng m làm bằng chất có nhiệt dung riêng </w:t>
      </w:r>
      <w:r w:rsidRPr="00A64A46">
        <w:rPr>
          <w:color w:val="000000" w:themeColor="text1"/>
          <w:position w:val="-6"/>
        </w:rPr>
        <w:object w:dxaOrig="219" w:dyaOrig="237" w14:anchorId="5EF5C69B">
          <v:shape id="_x0000_i1216" type="#_x0000_t75" style="width:11.25pt;height:12pt" o:ole="">
            <v:imagedata r:id="rId485" o:title=""/>
          </v:shape>
          <o:OLEObject Type="Embed" ProgID="Equation.DSMT4" ShapeID="_x0000_i1216" DrawAspect="Content" ObjectID="_1824321573" r:id="rId486"/>
        </w:object>
      </w:r>
      <w:r w:rsidRPr="00A64A46">
        <w:rPr>
          <w:color w:val="000000" w:themeColor="text1"/>
        </w:rPr>
        <w:t xml:space="preserve"> Nhiệt lượng Q cần cung cấp để vật tăng nhiệt độ từ </w:t>
      </w:r>
      <w:r w:rsidRPr="00A64A46">
        <w:rPr>
          <w:color w:val="000000" w:themeColor="text1"/>
          <w:position w:val="-12"/>
        </w:rPr>
        <w:object w:dxaOrig="264" w:dyaOrig="374" w14:anchorId="15D100A7">
          <v:shape id="_x0000_i1217" type="#_x0000_t75" style="width:12.75pt;height:18.75pt" o:ole="">
            <v:imagedata r:id="rId487" o:title=""/>
          </v:shape>
          <o:OLEObject Type="Embed" ProgID="Equation.DSMT4" ShapeID="_x0000_i1217" DrawAspect="Content" ObjectID="_1824321574" r:id="rId488"/>
        </w:object>
      </w:r>
      <w:r w:rsidRPr="00A64A46">
        <w:rPr>
          <w:color w:val="000000" w:themeColor="text1"/>
        </w:rPr>
        <w:t xml:space="preserve"> đến </w:t>
      </w:r>
      <w:bookmarkStart w:id="6" w:name="MTBlankEqn"/>
      <w:r w:rsidRPr="00A64A46">
        <w:rPr>
          <w:color w:val="000000" w:themeColor="text1"/>
          <w:position w:val="-12"/>
        </w:rPr>
        <w:object w:dxaOrig="301" w:dyaOrig="374" w14:anchorId="0E12C011">
          <v:shape id="_x0000_i1218" type="#_x0000_t75" style="width:15pt;height:18.75pt" o:ole="">
            <v:imagedata r:id="rId489" o:title=""/>
          </v:shape>
          <o:OLEObject Type="Embed" ProgID="Equation.DSMT4" ShapeID="_x0000_i1218" DrawAspect="Content" ObjectID="_1824321575" r:id="rId490"/>
        </w:object>
      </w:r>
      <w:bookmarkEnd w:id="6"/>
      <w:r w:rsidRPr="00A64A46">
        <w:rPr>
          <w:color w:val="000000" w:themeColor="text1"/>
        </w:rPr>
        <w:t xml:space="preserve"> được tính bằng công thức</w:t>
      </w:r>
    </w:p>
    <w:p w14:paraId="1875D966" w14:textId="77777777" w:rsidR="008F0629" w:rsidRPr="00A64A46" w:rsidRDefault="008F0629" w:rsidP="003375D2">
      <w:pPr>
        <w:widowControl w:val="0"/>
        <w:tabs>
          <w:tab w:val="left" w:pos="300"/>
          <w:tab w:val="left" w:pos="2835"/>
          <w:tab w:val="left" w:pos="5300"/>
          <w:tab w:val="left" w:pos="7797"/>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position w:val="-12"/>
        </w:rPr>
        <w:object w:dxaOrig="1896" w:dyaOrig="374" w14:anchorId="005F04E7">
          <v:shape id="_x0000_i1219" type="#_x0000_t75" style="width:95.25pt;height:18.75pt" o:ole="">
            <v:imagedata r:id="rId491" o:title=""/>
          </v:shape>
          <o:OLEObject Type="Embed" ProgID="Equation.DSMT4" ShapeID="_x0000_i1219" DrawAspect="Content" ObjectID="_1824321576" r:id="rId492"/>
        </w:object>
      </w:r>
      <w:r w:rsidRPr="00A64A46">
        <w:rPr>
          <w:b/>
          <w:color w:val="000000" w:themeColor="text1"/>
        </w:rPr>
        <w:tab/>
      </w:r>
      <w:r w:rsidRPr="00B33E10">
        <w:rPr>
          <w:b/>
          <w:color w:val="0070C0"/>
        </w:rPr>
        <w:t xml:space="preserve">B. </w:t>
      </w:r>
      <w:r w:rsidRPr="00A64A46">
        <w:rPr>
          <w:color w:val="000000" w:themeColor="text1"/>
          <w:position w:val="-12"/>
        </w:rPr>
        <w:object w:dxaOrig="1759" w:dyaOrig="374" w14:anchorId="584BB249">
          <v:shape id="_x0000_i1220" type="#_x0000_t75" style="width:87.75pt;height:18.75pt" o:ole="">
            <v:imagedata r:id="rId493" o:title=""/>
          </v:shape>
          <o:OLEObject Type="Embed" ProgID="Equation.DSMT4" ShapeID="_x0000_i1220" DrawAspect="Content" ObjectID="_1824321577" r:id="rId494"/>
        </w:object>
      </w:r>
      <w:r w:rsidRPr="00A64A46">
        <w:rPr>
          <w:b/>
          <w:color w:val="000000" w:themeColor="text1"/>
        </w:rPr>
        <w:tab/>
      </w:r>
      <w:r w:rsidRPr="00B33E10">
        <w:rPr>
          <w:b/>
          <w:color w:val="0070C0"/>
        </w:rPr>
        <w:t xml:space="preserve">C. </w:t>
      </w:r>
      <w:r w:rsidRPr="00A64A46">
        <w:rPr>
          <w:color w:val="000000" w:themeColor="text1"/>
          <w:position w:val="-12"/>
        </w:rPr>
        <w:object w:dxaOrig="1896" w:dyaOrig="374" w14:anchorId="6B038657">
          <v:shape id="_x0000_i1221" type="#_x0000_t75" style="width:95.25pt;height:18.75pt" o:ole="">
            <v:imagedata r:id="rId495" o:title=""/>
          </v:shape>
          <o:OLEObject Type="Embed" ProgID="Equation.DSMT4" ShapeID="_x0000_i1221" DrawAspect="Content" ObjectID="_1824321578" r:id="rId496"/>
        </w:object>
      </w:r>
      <w:r w:rsidRPr="00A64A46">
        <w:rPr>
          <w:b/>
          <w:color w:val="000000" w:themeColor="text1"/>
        </w:rPr>
        <w:tab/>
      </w:r>
      <w:r w:rsidRPr="00B33E10">
        <w:rPr>
          <w:b/>
          <w:color w:val="0070C0"/>
        </w:rPr>
        <w:t xml:space="preserve">D. </w:t>
      </w:r>
      <w:r w:rsidRPr="00A64A46">
        <w:rPr>
          <w:color w:val="000000" w:themeColor="text1"/>
          <w:position w:val="-12"/>
        </w:rPr>
        <w:object w:dxaOrig="1759" w:dyaOrig="374" w14:anchorId="0145AE72">
          <v:shape id="_x0000_i1222" type="#_x0000_t75" style="width:87.75pt;height:18.75pt" o:ole="">
            <v:imagedata r:id="rId497" o:title=""/>
          </v:shape>
          <o:OLEObject Type="Embed" ProgID="Equation.DSMT4" ShapeID="_x0000_i1222" DrawAspect="Content" ObjectID="_1824321579" r:id="rId498"/>
        </w:object>
      </w:r>
    </w:p>
    <w:p w14:paraId="7C21E934" w14:textId="77777777" w:rsidR="008F0629" w:rsidRPr="00A64A46" w:rsidRDefault="008F0629" w:rsidP="003375D2">
      <w:pPr>
        <w:widowControl w:val="0"/>
        <w:spacing w:before="40" w:after="40" w:line="269" w:lineRule="auto"/>
        <w:jc w:val="both"/>
        <w:rPr>
          <w:b/>
          <w:color w:val="000000" w:themeColor="text1"/>
        </w:rPr>
      </w:pPr>
      <w:r w:rsidRPr="00B33E10">
        <w:rPr>
          <w:b/>
          <w:bCs/>
          <w:color w:val="C00000"/>
        </w:rPr>
        <w:t>Câu 10.</w:t>
      </w:r>
      <w:r w:rsidRPr="00A64A46">
        <w:rPr>
          <w:b/>
          <w:bCs/>
          <w:color w:val="000000" w:themeColor="text1"/>
        </w:rPr>
        <w:t xml:space="preserve"> </w:t>
      </w:r>
      <w:r w:rsidRPr="00A64A46">
        <w:rPr>
          <w:bCs/>
          <w:color w:val="000000" w:themeColor="text1"/>
        </w:rPr>
        <w:t>Trong xilanh của một động cơ đốt trong có 500 cm</w:t>
      </w:r>
      <w:r w:rsidRPr="00A64A46">
        <w:rPr>
          <w:bCs/>
          <w:color w:val="000000" w:themeColor="text1"/>
          <w:vertAlign w:val="superscript"/>
        </w:rPr>
        <w:t>3</w:t>
      </w:r>
      <w:r w:rsidRPr="00A64A46">
        <w:rPr>
          <w:bCs/>
          <w:color w:val="000000" w:themeColor="text1"/>
        </w:rPr>
        <w:t xml:space="preserve"> hỗn hợp khí ở áp suất 10</w:t>
      </w:r>
      <w:r w:rsidRPr="00A64A46">
        <w:rPr>
          <w:bCs/>
          <w:color w:val="000000" w:themeColor="text1"/>
          <w:vertAlign w:val="superscript"/>
        </w:rPr>
        <w:t>5</w:t>
      </w:r>
      <w:r w:rsidRPr="00A64A46">
        <w:rPr>
          <w:bCs/>
          <w:color w:val="000000" w:themeColor="text1"/>
        </w:rPr>
        <w:t xml:space="preserve"> Pa và nhiệt độ </w:t>
      </w:r>
      <w:r w:rsidRPr="00A64A46">
        <w:rPr>
          <w:color w:val="000000" w:themeColor="text1"/>
          <w:position w:val="-6"/>
        </w:rPr>
        <w:object w:dxaOrig="684" w:dyaOrig="337" w14:anchorId="6942022F">
          <v:shape id="_x0000_i1223" type="#_x0000_t75" style="width:33.75pt;height:17.25pt" o:ole="">
            <v:imagedata r:id="rId499" o:title=""/>
          </v:shape>
          <o:OLEObject Type="Embed" ProgID="Equation.DSMT4" ShapeID="_x0000_i1223" DrawAspect="Content" ObjectID="_1824321580" r:id="rId500"/>
        </w:object>
      </w:r>
      <w:r w:rsidRPr="00A64A46">
        <w:rPr>
          <w:bCs/>
          <w:color w:val="000000" w:themeColor="text1"/>
        </w:rPr>
        <w:t xml:space="preserve"> Khi pit-tông dịch chuyển làm cho thể tích của hỗn hợp khí còn 150 cm</w:t>
      </w:r>
      <w:r w:rsidRPr="00A64A46">
        <w:rPr>
          <w:bCs/>
          <w:color w:val="000000" w:themeColor="text1"/>
          <w:vertAlign w:val="superscript"/>
        </w:rPr>
        <w:t>3</w:t>
      </w:r>
      <w:r w:rsidRPr="00A64A46">
        <w:rPr>
          <w:bCs/>
          <w:color w:val="000000" w:themeColor="text1"/>
        </w:rPr>
        <w:t>, áp suất khí tăng lên đến 6.10</w:t>
      </w:r>
      <w:r w:rsidRPr="00A64A46">
        <w:rPr>
          <w:bCs/>
          <w:color w:val="000000" w:themeColor="text1"/>
          <w:vertAlign w:val="superscript"/>
        </w:rPr>
        <w:t>5</w:t>
      </w:r>
      <w:r w:rsidRPr="00A64A46">
        <w:rPr>
          <w:bCs/>
          <w:color w:val="000000" w:themeColor="text1"/>
        </w:rPr>
        <w:t xml:space="preserve"> Pa và nhiệt độ khí là </w:t>
      </w:r>
      <w:r w:rsidRPr="00A64A46">
        <w:rPr>
          <w:color w:val="000000" w:themeColor="text1"/>
          <w:position w:val="-6"/>
        </w:rPr>
        <w:object w:dxaOrig="201" w:dyaOrig="264" w14:anchorId="245ABCD0">
          <v:shape id="_x0000_i1224" type="#_x0000_t75" style="width:9.75pt;height:12.75pt" o:ole="">
            <v:imagedata r:id="rId501" o:title=""/>
          </v:shape>
          <o:OLEObject Type="Embed" ProgID="Equation.DSMT4" ShapeID="_x0000_i1224" DrawAspect="Content" ObjectID="_1824321581" r:id="rId502"/>
        </w:object>
      </w:r>
      <w:r w:rsidRPr="00A64A46">
        <w:rPr>
          <w:bCs/>
          <w:color w:val="000000" w:themeColor="text1"/>
        </w:rPr>
        <w:t xml:space="preserve"> Coi hỗn hợp khí tuân theo phương trình trạng thái của khí lí tưởng. Giá trị của t là</w:t>
      </w:r>
    </w:p>
    <w:p w14:paraId="3BFC7736" w14:textId="77777777" w:rsidR="008F0629" w:rsidRPr="00A64A46" w:rsidRDefault="008F0629" w:rsidP="003375D2">
      <w:pPr>
        <w:widowControl w:val="0"/>
        <w:tabs>
          <w:tab w:val="left" w:pos="300"/>
          <w:tab w:val="left" w:pos="2800"/>
          <w:tab w:val="left" w:pos="5300"/>
          <w:tab w:val="left" w:pos="7800"/>
        </w:tabs>
        <w:spacing w:before="40" w:after="40" w:line="269" w:lineRule="auto"/>
        <w:jc w:val="both"/>
        <w:rPr>
          <w:color w:val="000000" w:themeColor="text1"/>
        </w:rPr>
      </w:pPr>
      <w:r w:rsidRPr="00A64A46">
        <w:rPr>
          <w:b/>
          <w:color w:val="000000" w:themeColor="text1"/>
        </w:rPr>
        <w:tab/>
      </w:r>
      <w:r w:rsidRPr="00B33E10">
        <w:rPr>
          <w:b/>
          <w:color w:val="0070C0"/>
        </w:rPr>
        <w:t xml:space="preserve">A. </w:t>
      </w:r>
      <w:r w:rsidRPr="00A64A46">
        <w:rPr>
          <w:color w:val="000000" w:themeColor="text1"/>
          <w:position w:val="-6"/>
        </w:rPr>
        <w:object w:dxaOrig="820" w:dyaOrig="337" w14:anchorId="480A408B">
          <v:shape id="_x0000_i1225" type="#_x0000_t75" style="width:41.25pt;height:17.25pt" o:ole="">
            <v:imagedata r:id="rId503" o:title=""/>
          </v:shape>
          <o:OLEObject Type="Embed" ProgID="Equation.DSMT4" ShapeID="_x0000_i1225" DrawAspect="Content" ObjectID="_1824321582" r:id="rId504"/>
        </w:object>
      </w:r>
      <w:r w:rsidRPr="00A64A46">
        <w:rPr>
          <w:b/>
          <w:color w:val="000000" w:themeColor="text1"/>
        </w:rPr>
        <w:tab/>
      </w:r>
      <w:r w:rsidRPr="00B33E10">
        <w:rPr>
          <w:b/>
          <w:color w:val="0070C0"/>
        </w:rPr>
        <w:t xml:space="preserve">B. </w:t>
      </w:r>
      <w:r w:rsidRPr="00A64A46">
        <w:rPr>
          <w:color w:val="000000" w:themeColor="text1"/>
          <w:position w:val="-6"/>
        </w:rPr>
        <w:object w:dxaOrig="820" w:dyaOrig="337" w14:anchorId="4C5AEB30">
          <v:shape id="_x0000_i1226" type="#_x0000_t75" style="width:41.25pt;height:17.25pt" o:ole="">
            <v:imagedata r:id="rId505" o:title=""/>
          </v:shape>
          <o:OLEObject Type="Embed" ProgID="Equation.DSMT4" ShapeID="_x0000_i1226" DrawAspect="Content" ObjectID="_1824321583" r:id="rId506"/>
        </w:object>
      </w:r>
      <w:r w:rsidRPr="00A64A46">
        <w:rPr>
          <w:b/>
          <w:color w:val="000000" w:themeColor="text1"/>
        </w:rPr>
        <w:tab/>
      </w:r>
      <w:r w:rsidRPr="00B33E10">
        <w:rPr>
          <w:b/>
          <w:color w:val="0070C0"/>
        </w:rPr>
        <w:t xml:space="preserve">C. </w:t>
      </w:r>
      <w:r w:rsidRPr="00A64A46">
        <w:rPr>
          <w:color w:val="000000" w:themeColor="text1"/>
          <w:position w:val="-6"/>
        </w:rPr>
        <w:object w:dxaOrig="802" w:dyaOrig="337" w14:anchorId="56FD7058">
          <v:shape id="_x0000_i1227" type="#_x0000_t75" style="width:39.75pt;height:17.25pt" o:ole="">
            <v:imagedata r:id="rId507" o:title=""/>
          </v:shape>
          <o:OLEObject Type="Embed" ProgID="Equation.DSMT4" ShapeID="_x0000_i1227" DrawAspect="Content" ObjectID="_1824321584" r:id="rId508"/>
        </w:object>
      </w:r>
      <w:r w:rsidRPr="00A64A46">
        <w:rPr>
          <w:b/>
          <w:color w:val="000000" w:themeColor="text1"/>
        </w:rPr>
        <w:tab/>
      </w:r>
      <w:r w:rsidRPr="00B33E10">
        <w:rPr>
          <w:b/>
          <w:color w:val="0070C0"/>
        </w:rPr>
        <w:t xml:space="preserve">D. </w:t>
      </w:r>
      <w:r w:rsidRPr="00A64A46">
        <w:rPr>
          <w:color w:val="000000" w:themeColor="text1"/>
          <w:position w:val="-6"/>
        </w:rPr>
        <w:object w:dxaOrig="820" w:dyaOrig="337" w14:anchorId="53CBCCFD">
          <v:shape id="_x0000_i1228" type="#_x0000_t75" style="width:41.25pt;height:17.25pt" o:ole="">
            <v:imagedata r:id="rId509" o:title=""/>
          </v:shape>
          <o:OLEObject Type="Embed" ProgID="Equation.DSMT4" ShapeID="_x0000_i1228" DrawAspect="Content" ObjectID="_1824321585" r:id="rId510"/>
        </w:object>
      </w:r>
    </w:p>
    <w:p w14:paraId="5F762E41" w14:textId="77777777" w:rsidR="008F0629" w:rsidRPr="00A64A46" w:rsidRDefault="008F0629" w:rsidP="003375D2">
      <w:pPr>
        <w:pBdr>
          <w:top w:val="nil"/>
          <w:left w:val="nil"/>
          <w:bottom w:val="nil"/>
          <w:right w:val="nil"/>
          <w:between w:val="nil"/>
        </w:pBdr>
        <w:spacing w:before="40" w:after="40" w:line="269" w:lineRule="auto"/>
        <w:jc w:val="both"/>
        <w:rPr>
          <w:b/>
          <w:color w:val="000000" w:themeColor="text1"/>
          <w:lang w:val="pt-BR"/>
        </w:rPr>
      </w:pPr>
      <w:r w:rsidRPr="00B33E10">
        <w:rPr>
          <w:b/>
          <w:color w:val="C00000"/>
          <w:spacing w:val="-2"/>
          <w:lang w:val="pt-BR"/>
        </w:rPr>
        <w:t>Câu 11</w:t>
      </w:r>
      <w:r w:rsidRPr="00B33E10">
        <w:rPr>
          <w:b/>
          <w:color w:val="C00000"/>
          <w:spacing w:val="-4"/>
          <w:lang w:val="pt-BR"/>
        </w:rPr>
        <w:t>.</w:t>
      </w:r>
      <w:r w:rsidRPr="00A64A46">
        <w:rPr>
          <w:b/>
          <w:color w:val="000000" w:themeColor="text1"/>
          <w:spacing w:val="-4"/>
          <w:lang w:val="pt-BR"/>
        </w:rPr>
        <w:t xml:space="preserve"> </w:t>
      </w:r>
      <w:r w:rsidRPr="00A64A46">
        <w:rPr>
          <w:rFonts w:eastAsia="Calibri"/>
          <w:color w:val="000000" w:themeColor="text1"/>
          <w:spacing w:val="-4"/>
          <w:lang w:val="pt-BR"/>
        </w:rPr>
        <w:t xml:space="preserve">Một lượng khí lí tưởng xác định ở trạng thái có thể tích V, áp suất p và nhiệt độ tuyệt đối T. </w:t>
      </w:r>
      <w:r w:rsidRPr="00A64A46">
        <w:rPr>
          <w:color w:val="000000" w:themeColor="text1"/>
          <w:lang w:val="pt-BR"/>
        </w:rPr>
        <w:t>Giữ nhiệt độ khí không đổi, giảm thể tích khí một nửa thì áp suất khí</w:t>
      </w:r>
    </w:p>
    <w:p w14:paraId="53D95312" w14:textId="77777777" w:rsidR="008F0629" w:rsidRPr="00A64A46" w:rsidRDefault="008F0629" w:rsidP="003375D2">
      <w:pPr>
        <w:tabs>
          <w:tab w:val="left" w:pos="300"/>
          <w:tab w:val="left" w:pos="2835"/>
          <w:tab w:val="left" w:pos="5300"/>
          <w:tab w:val="left" w:pos="7797"/>
        </w:tabs>
        <w:spacing w:before="40" w:after="40"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giảm đi 4 lần.</w:t>
      </w:r>
      <w:r w:rsidRPr="00A64A46">
        <w:rPr>
          <w:b/>
          <w:color w:val="000000" w:themeColor="text1"/>
        </w:rPr>
        <w:tab/>
      </w:r>
      <w:r w:rsidRPr="00B33E10">
        <w:rPr>
          <w:b/>
          <w:color w:val="0070C0"/>
        </w:rPr>
        <w:t xml:space="preserve">B. </w:t>
      </w:r>
      <w:r w:rsidRPr="00A64A46">
        <w:rPr>
          <w:color w:val="000000" w:themeColor="text1"/>
        </w:rPr>
        <w:t xml:space="preserve">tăng </w:t>
      </w:r>
      <w:r w:rsidRPr="00A64A46">
        <w:rPr>
          <w:color w:val="000000" w:themeColor="text1"/>
          <w:lang w:val="pt-BR"/>
        </w:rPr>
        <w:t xml:space="preserve">lên 4 </w:t>
      </w:r>
      <w:r w:rsidRPr="00A64A46">
        <w:rPr>
          <w:color w:val="000000" w:themeColor="text1"/>
        </w:rPr>
        <w:t>lần.</w:t>
      </w:r>
      <w:r w:rsidRPr="00A64A46">
        <w:rPr>
          <w:b/>
          <w:color w:val="000000" w:themeColor="text1"/>
          <w:lang w:val="pt-BR"/>
        </w:rPr>
        <w:tab/>
      </w:r>
      <w:r w:rsidRPr="00B33E10">
        <w:rPr>
          <w:b/>
          <w:color w:val="0070C0"/>
          <w:lang w:val="pt-BR"/>
        </w:rPr>
        <w:t xml:space="preserve">C. </w:t>
      </w:r>
      <w:r w:rsidRPr="00A64A46">
        <w:rPr>
          <w:color w:val="000000" w:themeColor="text1"/>
          <w:lang w:val="pt-BR"/>
        </w:rPr>
        <w:t>t</w:t>
      </w:r>
      <w:r w:rsidRPr="00A64A46">
        <w:rPr>
          <w:color w:val="000000" w:themeColor="text1"/>
        </w:rPr>
        <w:t>ăng lên 2 lần</w:t>
      </w:r>
      <w:r w:rsidRPr="00A64A46">
        <w:rPr>
          <w:color w:val="000000" w:themeColor="text1"/>
          <w:lang w:val="pt-BR"/>
        </w:rPr>
        <w:t>.</w:t>
      </w:r>
      <w:r w:rsidRPr="00A64A46">
        <w:rPr>
          <w:b/>
          <w:color w:val="000000" w:themeColor="text1"/>
          <w:lang w:val="pt-BR"/>
        </w:rPr>
        <w:tab/>
      </w:r>
      <w:r w:rsidRPr="00B33E10">
        <w:rPr>
          <w:b/>
          <w:color w:val="0070C0"/>
          <w:lang w:val="pt-BR"/>
        </w:rPr>
        <w:t xml:space="preserve">D. </w:t>
      </w:r>
      <w:r w:rsidRPr="00A64A46">
        <w:rPr>
          <w:color w:val="000000" w:themeColor="text1"/>
          <w:lang w:val="pt-BR"/>
        </w:rPr>
        <w:t>g</w:t>
      </w:r>
      <w:r w:rsidRPr="00A64A46">
        <w:rPr>
          <w:color w:val="000000" w:themeColor="text1"/>
        </w:rPr>
        <w:t xml:space="preserve">iảm </w:t>
      </w:r>
      <w:r w:rsidRPr="00A64A46">
        <w:rPr>
          <w:color w:val="000000" w:themeColor="text1"/>
          <w:lang w:val="pt-BR"/>
        </w:rPr>
        <w:t xml:space="preserve">đi </w:t>
      </w:r>
      <w:r w:rsidRPr="00A64A46">
        <w:rPr>
          <w:color w:val="000000" w:themeColor="text1"/>
        </w:rPr>
        <w:t>2 lần</w:t>
      </w:r>
      <w:r w:rsidRPr="00A64A46">
        <w:rPr>
          <w:color w:val="000000" w:themeColor="text1"/>
          <w:lang w:val="pt-BR"/>
        </w:rPr>
        <w:t>.</w:t>
      </w:r>
    </w:p>
    <w:p w14:paraId="5354C31D" w14:textId="77777777" w:rsidR="008F0629" w:rsidRPr="00A64A46" w:rsidRDefault="008F0629" w:rsidP="003375D2">
      <w:pPr>
        <w:spacing w:line="269" w:lineRule="auto"/>
        <w:mirrorIndents/>
        <w:jc w:val="both"/>
        <w:rPr>
          <w:rFonts w:eastAsia="Aptos"/>
          <w:color w:val="000000" w:themeColor="text1"/>
          <w:lang w:val="it-IT"/>
        </w:rPr>
      </w:pPr>
      <w:r w:rsidRPr="00B33E10">
        <w:rPr>
          <w:b/>
          <w:color w:val="C00000"/>
          <w:lang w:val="pt-BR"/>
        </w:rPr>
        <w:t>Câu 12.</w:t>
      </w:r>
      <w:r w:rsidRPr="00A64A46">
        <w:rPr>
          <w:b/>
          <w:color w:val="000000" w:themeColor="text1"/>
          <w:lang w:val="pt-BR"/>
        </w:rPr>
        <w:t xml:space="preserve"> </w:t>
      </w:r>
      <w:r w:rsidRPr="00A64A46">
        <w:rPr>
          <w:rFonts w:eastAsia="Georgia"/>
          <w:color w:val="000000" w:themeColor="text1"/>
          <w:lang w:val="pt-BR"/>
        </w:rPr>
        <w:t xml:space="preserve">Cho nhiệt dung riêng của nước là </w:t>
      </w:r>
      <w:r w:rsidRPr="00A64A46">
        <w:rPr>
          <w:color w:val="000000" w:themeColor="text1"/>
          <w:position w:val="-10"/>
        </w:rPr>
        <w:object w:dxaOrig="1404" w:dyaOrig="337" w14:anchorId="4C83EAC3">
          <v:shape id="_x0000_i1229" type="#_x0000_t75" style="width:69.75pt;height:17.25pt" o:ole="">
            <v:imagedata r:id="rId511" o:title=""/>
          </v:shape>
          <o:OLEObject Type="Embed" ProgID="Equation.DSMT4" ShapeID="_x0000_i1229" DrawAspect="Content" ObjectID="_1824321586" r:id="rId512"/>
        </w:object>
      </w:r>
      <w:r w:rsidRPr="00A64A46">
        <w:rPr>
          <w:rFonts w:eastAsia="Georgia"/>
          <w:color w:val="000000" w:themeColor="text1"/>
          <w:lang w:val="pt-BR"/>
        </w:rPr>
        <w:t xml:space="preserve"> Nhiệt lượng cần cung cấp để </w:t>
      </w:r>
      <w:r w:rsidRPr="00A64A46">
        <w:rPr>
          <w:color w:val="000000" w:themeColor="text1"/>
        </w:rPr>
        <w:t xml:space="preserve">2 kg </w:t>
      </w:r>
      <w:r w:rsidRPr="00A64A46">
        <w:rPr>
          <w:rFonts w:eastAsia="Georgia"/>
          <w:color w:val="000000" w:themeColor="text1"/>
          <w:lang w:val="pt-BR"/>
        </w:rPr>
        <w:t xml:space="preserve">nước tăng thêm </w:t>
      </w:r>
      <w:r w:rsidRPr="00A64A46">
        <w:rPr>
          <w:color w:val="000000" w:themeColor="text1"/>
          <w:position w:val="-12"/>
        </w:rPr>
        <w:object w:dxaOrig="456" w:dyaOrig="401" w14:anchorId="7BD22768">
          <v:shape id="_x0000_i1230" type="#_x0000_t75" style="width:23.25pt;height:20.25pt" o:ole="">
            <v:imagedata r:id="rId513" o:title=""/>
          </v:shape>
          <o:OLEObject Type="Embed" ProgID="Equation.DSMT4" ShapeID="_x0000_i1230" DrawAspect="Content" ObjectID="_1824321587" r:id="rId514"/>
        </w:object>
      </w:r>
      <w:r w:rsidRPr="00A64A46">
        <w:rPr>
          <w:rFonts w:eastAsia="Georgia"/>
          <w:color w:val="000000" w:themeColor="text1"/>
          <w:lang w:val="pt-BR"/>
        </w:rPr>
        <w:t xml:space="preserve"> là</w:t>
      </w:r>
    </w:p>
    <w:p w14:paraId="75CE06C0" w14:textId="77777777" w:rsidR="008F0629" w:rsidRPr="00A64A46" w:rsidRDefault="008F0629" w:rsidP="003375D2">
      <w:pPr>
        <w:tabs>
          <w:tab w:val="left" w:pos="300"/>
          <w:tab w:val="left" w:pos="2800"/>
          <w:tab w:val="left" w:pos="5300"/>
          <w:tab w:val="left" w:pos="7800"/>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position w:val="-12"/>
        </w:rPr>
        <w:object w:dxaOrig="802" w:dyaOrig="337" w14:anchorId="483EC88D">
          <v:shape id="_x0000_i1231" type="#_x0000_t75" style="width:39.75pt;height:17.25pt" o:ole="">
            <v:imagedata r:id="rId515" o:title=""/>
          </v:shape>
          <o:OLEObject Type="Embed" ProgID="Equation.DSMT4" ShapeID="_x0000_i1231" DrawAspect="Content" ObjectID="_1824321588" r:id="rId516"/>
        </w:object>
      </w:r>
      <w:r w:rsidRPr="00A64A46">
        <w:rPr>
          <w:b/>
          <w:color w:val="000000" w:themeColor="text1"/>
        </w:rPr>
        <w:tab/>
      </w:r>
      <w:r w:rsidRPr="00B33E10">
        <w:rPr>
          <w:b/>
          <w:color w:val="0070C0"/>
        </w:rPr>
        <w:t xml:space="preserve">B. </w:t>
      </w:r>
      <w:r w:rsidRPr="00A64A46">
        <w:rPr>
          <w:color w:val="000000" w:themeColor="text1"/>
          <w:position w:val="-12"/>
        </w:rPr>
        <w:object w:dxaOrig="784" w:dyaOrig="337" w14:anchorId="2BA0A829">
          <v:shape id="_x0000_i1232" type="#_x0000_t75" style="width:39pt;height:17.25pt" o:ole="">
            <v:imagedata r:id="rId517" o:title=""/>
          </v:shape>
          <o:OLEObject Type="Embed" ProgID="Equation.DSMT4" ShapeID="_x0000_i1232" DrawAspect="Content" ObjectID="_1824321589" r:id="rId518"/>
        </w:object>
      </w:r>
      <w:r w:rsidRPr="00A64A46">
        <w:rPr>
          <w:b/>
          <w:color w:val="000000" w:themeColor="text1"/>
        </w:rPr>
        <w:tab/>
      </w:r>
      <w:r w:rsidRPr="00B33E10">
        <w:rPr>
          <w:b/>
          <w:color w:val="0070C0"/>
        </w:rPr>
        <w:t xml:space="preserve">C. </w:t>
      </w:r>
      <w:r w:rsidRPr="00A64A46">
        <w:rPr>
          <w:color w:val="000000" w:themeColor="text1"/>
          <w:position w:val="-12"/>
        </w:rPr>
        <w:object w:dxaOrig="802" w:dyaOrig="337" w14:anchorId="4D5FE5B1">
          <v:shape id="_x0000_i1233" type="#_x0000_t75" style="width:39.75pt;height:17.25pt" o:ole="">
            <v:imagedata r:id="rId519" o:title=""/>
          </v:shape>
          <o:OLEObject Type="Embed" ProgID="Equation.DSMT4" ShapeID="_x0000_i1233" DrawAspect="Content" ObjectID="_1824321590" r:id="rId520"/>
        </w:object>
      </w:r>
      <w:r w:rsidRPr="00A64A46">
        <w:rPr>
          <w:b/>
          <w:color w:val="000000" w:themeColor="text1"/>
        </w:rPr>
        <w:tab/>
      </w:r>
      <w:r w:rsidRPr="00B33E10">
        <w:rPr>
          <w:b/>
          <w:color w:val="0070C0"/>
        </w:rPr>
        <w:t xml:space="preserve">D. </w:t>
      </w:r>
      <w:r w:rsidRPr="00A64A46">
        <w:rPr>
          <w:color w:val="000000" w:themeColor="text1"/>
          <w:position w:val="-12"/>
        </w:rPr>
        <w:object w:dxaOrig="784" w:dyaOrig="337" w14:anchorId="72FB8500">
          <v:shape id="_x0000_i1234" type="#_x0000_t75" style="width:39pt;height:17.25pt" o:ole="">
            <v:imagedata r:id="rId521" o:title=""/>
          </v:shape>
          <o:OLEObject Type="Embed" ProgID="Equation.DSMT4" ShapeID="_x0000_i1234" DrawAspect="Content" ObjectID="_1824321591" r:id="rId522"/>
        </w:object>
      </w:r>
    </w:p>
    <w:p w14:paraId="7BE5DE12" w14:textId="77777777" w:rsidR="008F0629" w:rsidRPr="00A64A46" w:rsidRDefault="008F0629" w:rsidP="003375D2">
      <w:pPr>
        <w:widowControl w:val="0"/>
        <w:spacing w:line="269" w:lineRule="auto"/>
        <w:jc w:val="both"/>
        <w:rPr>
          <w:b/>
          <w:color w:val="000000" w:themeColor="text1"/>
        </w:rPr>
      </w:pPr>
      <w:r w:rsidRPr="00B33E10">
        <w:rPr>
          <w:b/>
          <w:color w:val="C00000"/>
        </w:rPr>
        <w:t>Câu 13.</w:t>
      </w:r>
      <w:r w:rsidRPr="00A64A46">
        <w:rPr>
          <w:b/>
          <w:color w:val="000000" w:themeColor="text1"/>
        </w:rPr>
        <w:t xml:space="preserve"> </w:t>
      </w:r>
      <w:r w:rsidRPr="00A64A46">
        <w:rPr>
          <w:color w:val="000000" w:themeColor="text1"/>
        </w:rPr>
        <w:t xml:space="preserve">Ý nghĩa về dấu của đại lượng A và Q trong biểu thức </w:t>
      </w:r>
      <w:r w:rsidRPr="00A64A46">
        <w:rPr>
          <w:color w:val="000000" w:themeColor="text1"/>
          <w:position w:val="-10"/>
        </w:rPr>
        <w:object w:dxaOrig="1322" w:dyaOrig="319" w14:anchorId="362A38B4">
          <v:shape id="_x0000_i1235" type="#_x0000_t75" style="width:66pt;height:15.75pt" o:ole="">
            <v:imagedata r:id="rId523" o:title=""/>
          </v:shape>
          <o:OLEObject Type="Embed" ProgID="Equation.DSMT4" ShapeID="_x0000_i1235" DrawAspect="Content" ObjectID="_1824321592" r:id="rId524"/>
        </w:object>
      </w:r>
      <w:r w:rsidRPr="00A64A46">
        <w:rPr>
          <w:color w:val="000000" w:themeColor="text1"/>
        </w:rPr>
        <w:t xml:space="preserve"> của định luật 1 nhiệt động lực học là</w:t>
      </w:r>
    </w:p>
    <w:p w14:paraId="3C854F27" w14:textId="77777777" w:rsidR="008F0629" w:rsidRPr="00A64A46" w:rsidRDefault="008F0629" w:rsidP="003375D2">
      <w:pPr>
        <w:widowControl w:val="0"/>
        <w:tabs>
          <w:tab w:val="left" w:pos="300"/>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 xml:space="preserve">A &gt; 0: vật nhận công từ vật khác; Q &gt; 0: vật nhận nhiệt lượng từ vật khác. </w:t>
      </w:r>
    </w:p>
    <w:p w14:paraId="613A5352" w14:textId="77777777" w:rsidR="008F0629" w:rsidRPr="00A64A46" w:rsidRDefault="008F0629" w:rsidP="003375D2">
      <w:pPr>
        <w:widowControl w:val="0"/>
        <w:tabs>
          <w:tab w:val="left" w:pos="300"/>
        </w:tabs>
        <w:spacing w:line="269" w:lineRule="auto"/>
        <w:jc w:val="both"/>
        <w:rPr>
          <w:color w:val="000000" w:themeColor="text1"/>
        </w:rPr>
      </w:pPr>
      <w:r w:rsidRPr="00A64A46">
        <w:rPr>
          <w:b/>
          <w:color w:val="000000" w:themeColor="text1"/>
        </w:rPr>
        <w:tab/>
      </w:r>
      <w:r w:rsidRPr="00B33E10">
        <w:rPr>
          <w:b/>
          <w:color w:val="0070C0"/>
        </w:rPr>
        <w:t xml:space="preserve">B. </w:t>
      </w:r>
      <w:r w:rsidRPr="00A64A46">
        <w:rPr>
          <w:color w:val="000000" w:themeColor="text1"/>
        </w:rPr>
        <w:t>A &lt; 0: vật nhận công từ vật khác; Q &lt; 0: vật nhận nhiệt lượng từ vật khác.</w:t>
      </w:r>
    </w:p>
    <w:p w14:paraId="159B6DEC" w14:textId="77777777" w:rsidR="008F0629" w:rsidRPr="00A64A46" w:rsidRDefault="008F0629" w:rsidP="003375D2">
      <w:pPr>
        <w:widowControl w:val="0"/>
        <w:tabs>
          <w:tab w:val="left" w:pos="300"/>
        </w:tabs>
        <w:spacing w:line="269" w:lineRule="auto"/>
        <w:jc w:val="both"/>
        <w:rPr>
          <w:color w:val="000000" w:themeColor="text1"/>
        </w:rPr>
      </w:pPr>
      <w:r w:rsidRPr="00A64A46">
        <w:rPr>
          <w:b/>
          <w:color w:val="000000" w:themeColor="text1"/>
        </w:rPr>
        <w:tab/>
      </w:r>
      <w:r w:rsidRPr="00B33E10">
        <w:rPr>
          <w:b/>
          <w:color w:val="0070C0"/>
        </w:rPr>
        <w:t xml:space="preserve">C. </w:t>
      </w:r>
      <w:r w:rsidRPr="00A64A46">
        <w:rPr>
          <w:color w:val="000000" w:themeColor="text1"/>
        </w:rPr>
        <w:t>A &gt; 0: vật thực hiện công lên vật khác; Q &lt; 0: vật truyền nhiệt lượng cho vật khác.</w:t>
      </w:r>
    </w:p>
    <w:p w14:paraId="06D4B740" w14:textId="77777777" w:rsidR="008F0629" w:rsidRPr="00A64A46" w:rsidRDefault="008F0629" w:rsidP="003375D2">
      <w:pPr>
        <w:widowControl w:val="0"/>
        <w:tabs>
          <w:tab w:val="left" w:pos="300"/>
        </w:tabs>
        <w:spacing w:line="269" w:lineRule="auto"/>
        <w:jc w:val="both"/>
        <w:rPr>
          <w:b/>
          <w:color w:val="000000" w:themeColor="text1"/>
        </w:rPr>
      </w:pPr>
      <w:r w:rsidRPr="00A64A46">
        <w:rPr>
          <w:b/>
          <w:color w:val="000000" w:themeColor="text1"/>
        </w:rPr>
        <w:lastRenderedPageBreak/>
        <w:tab/>
      </w:r>
      <w:r w:rsidRPr="00B33E10">
        <w:rPr>
          <w:b/>
          <w:color w:val="0070C0"/>
        </w:rPr>
        <w:t xml:space="preserve">D. </w:t>
      </w:r>
      <w:r w:rsidRPr="00A64A46">
        <w:rPr>
          <w:color w:val="000000" w:themeColor="text1"/>
        </w:rPr>
        <w:t>A &lt; 0: vật thực hiện công lên vật khác; Q &gt; 0: vật truyền nhiệt lượng cho vật khác. </w:t>
      </w:r>
    </w:p>
    <w:p w14:paraId="2986D4CA" w14:textId="77777777" w:rsidR="008F0629" w:rsidRPr="00A64A46" w:rsidRDefault="008F0629" w:rsidP="003375D2">
      <w:pPr>
        <w:pStyle w:val="BodyText"/>
        <w:spacing w:line="269" w:lineRule="auto"/>
        <w:rPr>
          <w:b/>
          <w:bCs/>
          <w:color w:val="000000" w:themeColor="text1"/>
        </w:rPr>
      </w:pPr>
      <w:r w:rsidRPr="00B33E10">
        <w:rPr>
          <w:b/>
          <w:bCs/>
          <w:color w:val="C00000"/>
        </w:rPr>
        <w:t>Câu 14.</w:t>
      </w:r>
      <w:r w:rsidRPr="00A64A46">
        <w:rPr>
          <w:b/>
          <w:bCs/>
          <w:color w:val="000000" w:themeColor="text1"/>
        </w:rPr>
        <w:t xml:space="preserve"> </w:t>
      </w:r>
      <w:r w:rsidRPr="00A64A46">
        <w:rPr>
          <w:bCs/>
          <w:color w:val="000000" w:themeColor="text1"/>
        </w:rPr>
        <w:t xml:space="preserve">Theo thang nhiệt độ Celsius, từ nhiệt độ </w:t>
      </w:r>
      <w:r w:rsidRPr="00A64A46">
        <w:rPr>
          <w:bCs/>
          <w:color w:val="000000" w:themeColor="text1"/>
          <w:lang w:val="vi-VN"/>
        </w:rPr>
        <w:t>đóng băng</w:t>
      </w:r>
      <w:r w:rsidRPr="00A64A46">
        <w:rPr>
          <w:bCs/>
          <w:color w:val="000000" w:themeColor="text1"/>
        </w:rPr>
        <w:t xml:space="preserve"> đến nhiệt độ sôi của nước tinh khiết ở áp suất </w:t>
      </w:r>
      <w:r w:rsidRPr="00A64A46">
        <w:rPr>
          <w:bCs/>
          <w:color w:val="000000" w:themeColor="text1"/>
          <w:lang w:val="vi-VN"/>
        </w:rPr>
        <w:t xml:space="preserve">tiêu </w:t>
      </w:r>
      <w:r w:rsidRPr="00A64A46">
        <w:rPr>
          <w:bCs/>
          <w:color w:val="000000" w:themeColor="text1"/>
        </w:rPr>
        <w:t>chuẩn được chia thành</w:t>
      </w:r>
    </w:p>
    <w:p w14:paraId="349E0840" w14:textId="77777777" w:rsidR="008F0629" w:rsidRPr="00A64A46" w:rsidRDefault="008F0629" w:rsidP="003375D2">
      <w:pPr>
        <w:pStyle w:val="BodyText"/>
        <w:tabs>
          <w:tab w:val="left" w:pos="300"/>
          <w:tab w:val="left" w:pos="5300"/>
        </w:tabs>
        <w:spacing w:line="269" w:lineRule="auto"/>
        <w:rPr>
          <w:bCs/>
          <w:color w:val="000000" w:themeColor="text1"/>
        </w:rPr>
      </w:pPr>
      <w:r w:rsidRPr="00A64A46">
        <w:rPr>
          <w:b/>
          <w:bCs/>
          <w:color w:val="000000" w:themeColor="text1"/>
        </w:rPr>
        <w:tab/>
      </w:r>
      <w:r w:rsidRPr="00B33E10">
        <w:rPr>
          <w:b/>
          <w:bCs/>
          <w:color w:val="0070C0"/>
        </w:rPr>
        <w:t xml:space="preserve">A. </w:t>
      </w:r>
      <w:r w:rsidRPr="00A64A46">
        <w:rPr>
          <w:bCs/>
          <w:color w:val="000000" w:themeColor="text1"/>
        </w:rPr>
        <w:t>10 phần bằng nhau, mỗi phần là</w:t>
      </w:r>
      <w:r w:rsidRPr="00A64A46">
        <w:rPr>
          <w:color w:val="000000" w:themeColor="text1"/>
        </w:rPr>
        <w:t xml:space="preserve"> </w:t>
      </w:r>
      <w:r w:rsidRPr="00A64A46">
        <w:rPr>
          <w:color w:val="000000" w:themeColor="text1"/>
          <w:position w:val="-6"/>
        </w:rPr>
        <w:object w:dxaOrig="556" w:dyaOrig="337" w14:anchorId="0CCE13DB">
          <v:shape id="_x0000_i1236" type="#_x0000_t75" style="width:27.75pt;height:17.25pt" o:ole="">
            <v:imagedata r:id="rId525" o:title=""/>
          </v:shape>
          <o:OLEObject Type="Embed" ProgID="Equation.DSMT4" ShapeID="_x0000_i1236" DrawAspect="Content" ObjectID="_1824321593" r:id="rId526"/>
        </w:object>
      </w:r>
      <w:r w:rsidRPr="00A64A46">
        <w:rPr>
          <w:b/>
          <w:bCs/>
          <w:color w:val="000000" w:themeColor="text1"/>
        </w:rPr>
        <w:tab/>
      </w:r>
      <w:r w:rsidRPr="00B33E10">
        <w:rPr>
          <w:b/>
          <w:bCs/>
          <w:color w:val="0070C0"/>
        </w:rPr>
        <w:t xml:space="preserve">B. </w:t>
      </w:r>
      <w:r w:rsidRPr="00A64A46">
        <w:rPr>
          <w:bCs/>
          <w:color w:val="000000" w:themeColor="text1"/>
        </w:rPr>
        <w:t>10 phần bằng nhau, mỗi phần là</w:t>
      </w:r>
      <w:r w:rsidRPr="00A64A46">
        <w:rPr>
          <w:color w:val="000000" w:themeColor="text1"/>
        </w:rPr>
        <w:t xml:space="preserve"> </w:t>
      </w:r>
      <w:r w:rsidRPr="00A64A46">
        <w:rPr>
          <w:color w:val="000000" w:themeColor="text1"/>
          <w:position w:val="-6"/>
        </w:rPr>
        <w:object w:dxaOrig="501" w:dyaOrig="337" w14:anchorId="58DC7074">
          <v:shape id="_x0000_i1237" type="#_x0000_t75" style="width:24.75pt;height:17.25pt" o:ole="">
            <v:imagedata r:id="rId527" o:title=""/>
          </v:shape>
          <o:OLEObject Type="Embed" ProgID="Equation.DSMT4" ShapeID="_x0000_i1237" DrawAspect="Content" ObjectID="_1824321594" r:id="rId528"/>
        </w:object>
      </w:r>
    </w:p>
    <w:p w14:paraId="2DAF41F0" w14:textId="77777777" w:rsidR="008F0629" w:rsidRPr="00A64A46" w:rsidRDefault="008F0629" w:rsidP="003375D2">
      <w:pPr>
        <w:pStyle w:val="BodyText"/>
        <w:tabs>
          <w:tab w:val="left" w:pos="300"/>
          <w:tab w:val="left" w:pos="5300"/>
        </w:tabs>
        <w:spacing w:line="269" w:lineRule="auto"/>
        <w:rPr>
          <w:b/>
          <w:bCs/>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100 phần bằng nhau, mỗi phần là</w:t>
      </w:r>
      <w:r w:rsidRPr="00A64A46">
        <w:rPr>
          <w:color w:val="000000" w:themeColor="text1"/>
        </w:rPr>
        <w:t xml:space="preserve"> </w:t>
      </w:r>
      <w:r w:rsidRPr="00A64A46">
        <w:rPr>
          <w:color w:val="000000" w:themeColor="text1"/>
          <w:position w:val="-6"/>
        </w:rPr>
        <w:object w:dxaOrig="556" w:dyaOrig="337" w14:anchorId="1BD2FF50">
          <v:shape id="_x0000_i1238" type="#_x0000_t75" style="width:27.75pt;height:17.25pt" o:ole="">
            <v:imagedata r:id="rId529" o:title=""/>
          </v:shape>
          <o:OLEObject Type="Embed" ProgID="Equation.DSMT4" ShapeID="_x0000_i1238" DrawAspect="Content" ObjectID="_1824321595" r:id="rId530"/>
        </w:object>
      </w:r>
      <w:r w:rsidRPr="00A64A46">
        <w:rPr>
          <w:b/>
          <w:bCs/>
          <w:color w:val="000000" w:themeColor="text1"/>
        </w:rPr>
        <w:tab/>
      </w:r>
      <w:r w:rsidRPr="00B33E10">
        <w:rPr>
          <w:b/>
          <w:bCs/>
          <w:color w:val="0070C0"/>
        </w:rPr>
        <w:t xml:space="preserve">D. </w:t>
      </w:r>
      <w:r w:rsidRPr="00A64A46">
        <w:rPr>
          <w:bCs/>
          <w:color w:val="000000" w:themeColor="text1"/>
        </w:rPr>
        <w:t xml:space="preserve">100 phần bằng nhau, mỗi phần là </w:t>
      </w:r>
      <w:r w:rsidRPr="00A64A46">
        <w:rPr>
          <w:color w:val="000000" w:themeColor="text1"/>
          <w:position w:val="-6"/>
        </w:rPr>
        <w:object w:dxaOrig="501" w:dyaOrig="337" w14:anchorId="08996C7E">
          <v:shape id="_x0000_i1239" type="#_x0000_t75" style="width:24.75pt;height:17.25pt" o:ole="">
            <v:imagedata r:id="rId531" o:title=""/>
          </v:shape>
          <o:OLEObject Type="Embed" ProgID="Equation.DSMT4" ShapeID="_x0000_i1239" DrawAspect="Content" ObjectID="_1824321596" r:id="rId532"/>
        </w:object>
      </w:r>
    </w:p>
    <w:p w14:paraId="378160FD" w14:textId="77777777" w:rsidR="008F0629" w:rsidRPr="00A64A46" w:rsidRDefault="008F0629" w:rsidP="003375D2">
      <w:pPr>
        <w:widowControl w:val="0"/>
        <w:spacing w:before="40" w:after="40" w:line="269" w:lineRule="auto"/>
        <w:jc w:val="both"/>
        <w:rPr>
          <w:b/>
          <w:color w:val="000000" w:themeColor="text1"/>
          <w:spacing w:val="-4"/>
        </w:rPr>
      </w:pPr>
      <w:r w:rsidRPr="00B33E10">
        <w:rPr>
          <w:b/>
          <w:color w:val="C00000"/>
          <w:spacing w:val="-4"/>
        </w:rPr>
        <w:t>Câu 15.</w:t>
      </w:r>
      <w:r w:rsidRPr="00A64A46">
        <w:rPr>
          <w:b/>
          <w:color w:val="000000" w:themeColor="text1"/>
          <w:spacing w:val="-4"/>
        </w:rPr>
        <w:t xml:space="preserve"> </w:t>
      </w:r>
      <w:r w:rsidRPr="00A64A46">
        <w:rPr>
          <w:rFonts w:eastAsia="Georgia"/>
          <w:color w:val="000000" w:themeColor="text1"/>
          <w:spacing w:val="-4"/>
        </w:rPr>
        <w:t xml:space="preserve">Một lượng khí xác định có thể tích </w:t>
      </w:r>
      <w:r w:rsidRPr="00A64A46">
        <w:rPr>
          <w:color w:val="000000" w:themeColor="text1"/>
          <w:spacing w:val="-4"/>
        </w:rPr>
        <w:t>V</w:t>
      </w:r>
      <w:r w:rsidRPr="00A64A46">
        <w:rPr>
          <w:rFonts w:eastAsia="Georgia"/>
          <w:color w:val="000000" w:themeColor="text1"/>
          <w:spacing w:val="-4"/>
        </w:rPr>
        <w:t xml:space="preserve">. Gọi </w:t>
      </w:r>
      <w:r w:rsidRPr="00A64A46">
        <w:rPr>
          <w:color w:val="000000" w:themeColor="text1"/>
          <w:spacing w:val="-4"/>
          <w:position w:val="-10"/>
        </w:rPr>
        <w:object w:dxaOrig="219" w:dyaOrig="264" w14:anchorId="00E3DBBE">
          <v:shape id="_x0000_i1240" type="#_x0000_t75" style="width:11.25pt;height:12.75pt" o:ole="">
            <v:imagedata r:id="rId533" o:title=""/>
          </v:shape>
          <o:OLEObject Type="Embed" ProgID="Equation.DSMT4" ShapeID="_x0000_i1240" DrawAspect="Content" ObjectID="_1824321597" r:id="rId534"/>
        </w:object>
      </w:r>
      <w:r w:rsidRPr="00A64A46">
        <w:rPr>
          <w:rFonts w:eastAsia="Georgia"/>
          <w:color w:val="000000" w:themeColor="text1"/>
          <w:spacing w:val="-4"/>
        </w:rPr>
        <w:t xml:space="preserve"> là mật độ phân tử khí trong bình, </w:t>
      </w:r>
      <w:r w:rsidRPr="00A64A46">
        <w:rPr>
          <w:color w:val="000000" w:themeColor="text1"/>
          <w:spacing w:val="-4"/>
          <w:position w:val="-6"/>
        </w:rPr>
        <w:object w:dxaOrig="319" w:dyaOrig="383" w14:anchorId="4071C3D1">
          <v:shape id="_x0000_i1241" type="#_x0000_t75" style="width:15.75pt;height:18.75pt" o:ole="">
            <v:imagedata r:id="rId535" o:title=""/>
          </v:shape>
          <o:OLEObject Type="Embed" ProgID="Equation.DSMT4" ShapeID="_x0000_i1241" DrawAspect="Content" ObjectID="_1824321598" r:id="rId536"/>
        </w:object>
      </w:r>
      <w:r w:rsidRPr="00A64A46">
        <w:rPr>
          <w:rFonts w:eastAsia="Georgia"/>
          <w:color w:val="000000" w:themeColor="text1"/>
          <w:spacing w:val="-4"/>
        </w:rPr>
        <w:t xml:space="preserve"> là giá trị trung bình của bình phương tốc độ </w:t>
      </w:r>
      <w:r w:rsidRPr="00A64A46">
        <w:rPr>
          <w:color w:val="000000" w:themeColor="text1"/>
          <w:spacing w:val="-4"/>
        </w:rPr>
        <w:t xml:space="preserve">chuyển động nhiệt của </w:t>
      </w:r>
      <w:r w:rsidRPr="00A64A46">
        <w:rPr>
          <w:rFonts w:eastAsia="Georgia"/>
          <w:color w:val="000000" w:themeColor="text1"/>
          <w:spacing w:val="-4"/>
        </w:rPr>
        <w:t>phân tử khí và</w:t>
      </w:r>
      <w:r w:rsidRPr="00A64A46">
        <w:rPr>
          <w:color w:val="000000" w:themeColor="text1"/>
          <w:spacing w:val="-4"/>
        </w:rPr>
        <w:t xml:space="preserve"> m</w:t>
      </w:r>
      <w:r w:rsidRPr="00A64A46">
        <w:rPr>
          <w:rFonts w:eastAsia="Georgia"/>
          <w:color w:val="000000" w:themeColor="text1"/>
          <w:spacing w:val="-4"/>
        </w:rPr>
        <w:t xml:space="preserve"> là khối lượng của một phân tử khí. Theo mô hình động học phân tử chất khí, áp suất p của khí được tính bằng công thức</w:t>
      </w:r>
    </w:p>
    <w:p w14:paraId="7972AAB7" w14:textId="77777777" w:rsidR="008F0629" w:rsidRPr="00A64A46" w:rsidRDefault="008F0629" w:rsidP="003375D2">
      <w:pPr>
        <w:tabs>
          <w:tab w:val="left" w:pos="300"/>
          <w:tab w:val="left" w:pos="2800"/>
          <w:tab w:val="left" w:pos="5300"/>
          <w:tab w:val="left" w:pos="7800"/>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position w:val="-10"/>
        </w:rPr>
        <w:object w:dxaOrig="1221" w:dyaOrig="419" w14:anchorId="677200D1">
          <v:shape id="_x0000_i1242" type="#_x0000_t75" style="width:60.75pt;height:21pt" o:ole="">
            <v:imagedata r:id="rId537" o:title=""/>
          </v:shape>
          <o:OLEObject Type="Embed" ProgID="Equation.DSMT4" ShapeID="_x0000_i1242" DrawAspect="Content" ObjectID="_1824321599" r:id="rId538"/>
        </w:object>
      </w:r>
      <w:r w:rsidRPr="00A64A46">
        <w:rPr>
          <w:b/>
          <w:color w:val="000000" w:themeColor="text1"/>
        </w:rPr>
        <w:tab/>
      </w:r>
      <w:r w:rsidRPr="00B33E10">
        <w:rPr>
          <w:b/>
          <w:color w:val="0070C0"/>
        </w:rPr>
        <w:t xml:space="preserve">B. </w:t>
      </w:r>
      <w:r w:rsidRPr="00A64A46">
        <w:rPr>
          <w:color w:val="000000" w:themeColor="text1"/>
          <w:position w:val="-26"/>
        </w:rPr>
        <w:object w:dxaOrig="1322" w:dyaOrig="684" w14:anchorId="1B9639B4">
          <v:shape id="_x0000_i1243" type="#_x0000_t75" style="width:66pt;height:33.75pt" o:ole="">
            <v:imagedata r:id="rId539" o:title=""/>
          </v:shape>
          <o:OLEObject Type="Embed" ProgID="Equation.DSMT4" ShapeID="_x0000_i1243" DrawAspect="Content" ObjectID="_1824321600" r:id="rId540"/>
        </w:object>
      </w:r>
      <w:r w:rsidRPr="00A64A46">
        <w:rPr>
          <w:b/>
          <w:color w:val="000000" w:themeColor="text1"/>
        </w:rPr>
        <w:tab/>
      </w:r>
      <w:r w:rsidRPr="00B33E10">
        <w:rPr>
          <w:b/>
          <w:color w:val="0070C0"/>
        </w:rPr>
        <w:t xml:space="preserve">C. </w:t>
      </w:r>
      <w:r w:rsidRPr="00A64A46">
        <w:rPr>
          <w:color w:val="000000" w:themeColor="text1"/>
          <w:position w:val="-10"/>
        </w:rPr>
        <w:object w:dxaOrig="1239" w:dyaOrig="419" w14:anchorId="6D3077D1">
          <v:shape id="_x0000_i1244" type="#_x0000_t75" style="width:62.25pt;height:21pt" o:ole="">
            <v:imagedata r:id="rId541" o:title=""/>
          </v:shape>
          <o:OLEObject Type="Embed" ProgID="Equation.DSMT4" ShapeID="_x0000_i1244" DrawAspect="Content" ObjectID="_1824321601" r:id="rId542"/>
        </w:object>
      </w:r>
      <w:r w:rsidRPr="00A64A46">
        <w:rPr>
          <w:b/>
          <w:color w:val="000000" w:themeColor="text1"/>
        </w:rPr>
        <w:tab/>
      </w:r>
      <w:r w:rsidRPr="00B33E10">
        <w:rPr>
          <w:b/>
          <w:color w:val="0070C0"/>
        </w:rPr>
        <w:t xml:space="preserve">D. </w:t>
      </w:r>
      <w:r w:rsidRPr="00A64A46">
        <w:rPr>
          <w:color w:val="000000" w:themeColor="text1"/>
          <w:position w:val="-26"/>
        </w:rPr>
        <w:object w:dxaOrig="1303" w:dyaOrig="684" w14:anchorId="77718D6D">
          <v:shape id="_x0000_i1245" type="#_x0000_t75" style="width:65.25pt;height:33.75pt" o:ole="">
            <v:imagedata r:id="rId543" o:title=""/>
          </v:shape>
          <o:OLEObject Type="Embed" ProgID="Equation.DSMT4" ShapeID="_x0000_i1245" DrawAspect="Content" ObjectID="_1824321602" r:id="rId544"/>
        </w:object>
      </w:r>
    </w:p>
    <w:p w14:paraId="3F0C2265" w14:textId="77777777" w:rsidR="008F0629" w:rsidRPr="00A64A46" w:rsidRDefault="008F0629" w:rsidP="003375D2">
      <w:pPr>
        <w:pBdr>
          <w:top w:val="nil"/>
          <w:left w:val="nil"/>
          <w:bottom w:val="nil"/>
          <w:right w:val="nil"/>
          <w:between w:val="nil"/>
        </w:pBdr>
        <w:spacing w:before="40" w:after="40" w:line="269" w:lineRule="auto"/>
        <w:jc w:val="both"/>
        <w:rPr>
          <w:rFonts w:eastAsia="Batang"/>
          <w:b/>
          <w:color w:val="000000" w:themeColor="text1"/>
          <w:lang w:val="pt-BR"/>
        </w:rPr>
      </w:pPr>
      <w:r w:rsidRPr="00B33E10">
        <w:rPr>
          <w:b/>
          <w:color w:val="C00000"/>
          <w:lang w:val="pt-BR"/>
        </w:rPr>
        <w:t>Câu 16.</w:t>
      </w:r>
      <w:r w:rsidRPr="00A64A46">
        <w:rPr>
          <w:b/>
          <w:color w:val="000000" w:themeColor="text1"/>
          <w:lang w:val="pt-BR"/>
        </w:rPr>
        <w:t xml:space="preserve"> </w:t>
      </w:r>
      <w:r w:rsidRPr="00A64A46">
        <w:rPr>
          <w:rFonts w:eastAsia="Batang"/>
          <w:color w:val="000000" w:themeColor="text1"/>
          <w:lang w:val="pt-BR"/>
        </w:rPr>
        <w:t>Ở áp suất không đổi, thể tích của một khối lượng khí lí tưởng xác định</w:t>
      </w:r>
    </w:p>
    <w:p w14:paraId="4F905688" w14:textId="77777777" w:rsidR="008F0629" w:rsidRPr="00A64A46" w:rsidRDefault="008F0629" w:rsidP="003375D2">
      <w:pPr>
        <w:tabs>
          <w:tab w:val="left" w:pos="300"/>
        </w:tabs>
        <w:spacing w:before="40" w:after="40" w:line="269" w:lineRule="auto"/>
        <w:jc w:val="both"/>
        <w:rPr>
          <w:rFonts w:eastAsia="Batang"/>
          <w:b/>
          <w:color w:val="000000" w:themeColor="text1"/>
          <w:lang w:val="pt-BR"/>
        </w:rPr>
      </w:pPr>
      <w:r w:rsidRPr="00A64A46">
        <w:rPr>
          <w:b/>
          <w:color w:val="000000" w:themeColor="text1"/>
          <w:lang w:val="pt-BR"/>
        </w:rPr>
        <w:tab/>
      </w:r>
      <w:r w:rsidRPr="00B33E10">
        <w:rPr>
          <w:b/>
          <w:color w:val="0070C0"/>
          <w:lang w:val="pt-BR"/>
        </w:rPr>
        <w:t xml:space="preserve">A. </w:t>
      </w:r>
      <w:r w:rsidRPr="00A64A46">
        <w:rPr>
          <w:rFonts w:eastAsia="Batang"/>
          <w:color w:val="000000" w:themeColor="text1"/>
          <w:lang w:val="pt-BR"/>
        </w:rPr>
        <w:t>tỉ lệ thuận với bình phương nhiệt độ tuyệt đối của nó.</w:t>
      </w:r>
    </w:p>
    <w:p w14:paraId="6F547113" w14:textId="77777777" w:rsidR="008F0629" w:rsidRPr="00A64A46" w:rsidRDefault="008F0629" w:rsidP="003375D2">
      <w:pPr>
        <w:tabs>
          <w:tab w:val="left" w:pos="300"/>
        </w:tabs>
        <w:spacing w:before="40" w:after="40" w:line="269" w:lineRule="auto"/>
        <w:jc w:val="both"/>
        <w:rPr>
          <w:rFonts w:eastAsia="Batang"/>
          <w:b/>
          <w:color w:val="000000" w:themeColor="text1"/>
          <w:lang w:val="pt-BR"/>
        </w:rPr>
      </w:pPr>
      <w:r w:rsidRPr="00A64A46">
        <w:rPr>
          <w:b/>
          <w:color w:val="000000" w:themeColor="text1"/>
          <w:lang w:val="pt-BR"/>
        </w:rPr>
        <w:tab/>
      </w:r>
      <w:r w:rsidRPr="00B33E10">
        <w:rPr>
          <w:b/>
          <w:color w:val="0070C0"/>
          <w:lang w:val="pt-BR"/>
        </w:rPr>
        <w:t xml:space="preserve">B. </w:t>
      </w:r>
      <w:r w:rsidRPr="00A64A46">
        <w:rPr>
          <w:rFonts w:eastAsia="Batang"/>
          <w:color w:val="000000" w:themeColor="text1"/>
          <w:lang w:val="pt-BR"/>
        </w:rPr>
        <w:t xml:space="preserve">tỉ lệ thuận với nhiệt độ tuyệt đối của nó. </w:t>
      </w:r>
    </w:p>
    <w:p w14:paraId="1582E5A8" w14:textId="77777777" w:rsidR="008F0629" w:rsidRPr="00A64A46" w:rsidRDefault="008F0629" w:rsidP="003375D2">
      <w:pPr>
        <w:tabs>
          <w:tab w:val="left" w:pos="300"/>
        </w:tabs>
        <w:spacing w:before="40" w:after="40" w:line="269" w:lineRule="auto"/>
        <w:jc w:val="both"/>
        <w:rPr>
          <w:rFonts w:eastAsia="Batang"/>
          <w:b/>
          <w:color w:val="000000" w:themeColor="text1"/>
          <w:lang w:val="pt-BR"/>
        </w:rPr>
      </w:pPr>
      <w:r w:rsidRPr="00A64A46">
        <w:rPr>
          <w:b/>
          <w:color w:val="000000" w:themeColor="text1"/>
          <w:lang w:val="pt-BR"/>
        </w:rPr>
        <w:tab/>
      </w:r>
      <w:r w:rsidRPr="00B33E10">
        <w:rPr>
          <w:b/>
          <w:color w:val="0070C0"/>
          <w:lang w:val="pt-BR"/>
        </w:rPr>
        <w:t xml:space="preserve">C. </w:t>
      </w:r>
      <w:r w:rsidRPr="00A64A46">
        <w:rPr>
          <w:rFonts w:eastAsia="Batang"/>
          <w:color w:val="000000" w:themeColor="text1"/>
          <w:lang w:val="pt-BR"/>
        </w:rPr>
        <w:t xml:space="preserve">tỉ lệ nghịch với bình phương nhiệt độ tuyệt đối của nó. </w:t>
      </w:r>
    </w:p>
    <w:p w14:paraId="59B12C54" w14:textId="77777777" w:rsidR="008F0629" w:rsidRPr="00A64A46" w:rsidRDefault="008F0629" w:rsidP="003375D2">
      <w:pPr>
        <w:tabs>
          <w:tab w:val="left" w:pos="300"/>
        </w:tabs>
        <w:spacing w:before="40" w:after="40" w:line="269" w:lineRule="auto"/>
        <w:jc w:val="both"/>
        <w:rPr>
          <w:rFonts w:eastAsia="Batang"/>
          <w:color w:val="000000" w:themeColor="text1"/>
          <w:lang w:val="pt-BR"/>
        </w:rPr>
      </w:pPr>
      <w:r w:rsidRPr="00A64A46">
        <w:rPr>
          <w:b/>
          <w:color w:val="000000" w:themeColor="text1"/>
          <w:lang w:val="pt-BR"/>
        </w:rPr>
        <w:tab/>
      </w:r>
      <w:r w:rsidRPr="00B33E10">
        <w:rPr>
          <w:b/>
          <w:color w:val="0070C0"/>
          <w:lang w:val="pt-BR"/>
        </w:rPr>
        <w:t xml:space="preserve">D. </w:t>
      </w:r>
      <w:r w:rsidRPr="00A64A46">
        <w:rPr>
          <w:rFonts w:eastAsia="Batang"/>
          <w:color w:val="000000" w:themeColor="text1"/>
          <w:lang w:val="pt-BR"/>
        </w:rPr>
        <w:t>tỉ lệ nghịch với nhiệt độ tuyệt đối của nó.</w:t>
      </w:r>
    </w:p>
    <w:p w14:paraId="7CFE8B99" w14:textId="77777777" w:rsidR="008F0629" w:rsidRPr="00A64A46" w:rsidRDefault="008F0629" w:rsidP="003375D2">
      <w:pPr>
        <w:widowControl w:val="0"/>
        <w:spacing w:line="269" w:lineRule="auto"/>
        <w:jc w:val="both"/>
        <w:rPr>
          <w:b/>
          <w:color w:val="000000" w:themeColor="text1"/>
        </w:rPr>
      </w:pPr>
      <w:r w:rsidRPr="00B33E10">
        <w:rPr>
          <w:b/>
          <w:color w:val="C00000"/>
        </w:rPr>
        <w:t>Câu 17.</w:t>
      </w:r>
      <w:r w:rsidRPr="00A64A46">
        <w:rPr>
          <w:b/>
          <w:color w:val="000000" w:themeColor="text1"/>
        </w:rPr>
        <w:t xml:space="preserve"> </w:t>
      </w:r>
      <w:r w:rsidRPr="00A64A46">
        <w:rPr>
          <w:color w:val="000000" w:themeColor="text1"/>
        </w:rPr>
        <w:t>Sự nóng chảy là quá trình chuyển từ</w:t>
      </w:r>
    </w:p>
    <w:p w14:paraId="4C3E5ACD" w14:textId="77777777" w:rsidR="008F0629" w:rsidRPr="00A64A46" w:rsidRDefault="008F0629" w:rsidP="003375D2">
      <w:pPr>
        <w:widowControl w:val="0"/>
        <w:tabs>
          <w:tab w:val="left" w:pos="300"/>
          <w:tab w:val="left" w:pos="5300"/>
        </w:tabs>
        <w:spacing w:line="269" w:lineRule="auto"/>
        <w:jc w:val="both"/>
        <w:rPr>
          <w:color w:val="000000" w:themeColor="text1"/>
        </w:rPr>
      </w:pPr>
      <w:r w:rsidRPr="00A64A46">
        <w:rPr>
          <w:b/>
          <w:color w:val="000000" w:themeColor="text1"/>
        </w:rPr>
        <w:tab/>
      </w:r>
      <w:r w:rsidRPr="00B33E10">
        <w:rPr>
          <w:b/>
          <w:color w:val="0070C0"/>
        </w:rPr>
        <w:t xml:space="preserve">A. </w:t>
      </w:r>
      <w:r w:rsidRPr="00A64A46">
        <w:rPr>
          <w:color w:val="000000" w:themeColor="text1"/>
        </w:rPr>
        <w:t>thể lỏng sang thể khí của các chất.</w:t>
      </w:r>
      <w:r w:rsidRPr="00A64A46">
        <w:rPr>
          <w:b/>
          <w:color w:val="000000" w:themeColor="text1"/>
        </w:rPr>
        <w:tab/>
      </w:r>
      <w:r w:rsidRPr="00B33E10">
        <w:rPr>
          <w:b/>
          <w:color w:val="0070C0"/>
        </w:rPr>
        <w:t xml:space="preserve">B. </w:t>
      </w:r>
      <w:r w:rsidRPr="00A64A46">
        <w:rPr>
          <w:color w:val="000000" w:themeColor="text1"/>
        </w:rPr>
        <w:t>thể lỏng sang thể rắn của các chất.</w:t>
      </w:r>
    </w:p>
    <w:p w14:paraId="0F2E4BCF" w14:textId="77777777" w:rsidR="008F0629" w:rsidRPr="00A64A46" w:rsidRDefault="008F0629" w:rsidP="003375D2">
      <w:pPr>
        <w:widowControl w:val="0"/>
        <w:tabs>
          <w:tab w:val="left" w:pos="300"/>
          <w:tab w:val="left" w:pos="5300"/>
        </w:tabs>
        <w:spacing w:line="269" w:lineRule="auto"/>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thể rắn sang thể lỏng của các chất.</w:t>
      </w:r>
      <w:r w:rsidRPr="00A64A46">
        <w:rPr>
          <w:b/>
          <w:color w:val="000000" w:themeColor="text1"/>
        </w:rPr>
        <w:tab/>
      </w:r>
      <w:r w:rsidRPr="00B33E10">
        <w:rPr>
          <w:b/>
          <w:color w:val="0070C0"/>
        </w:rPr>
        <w:t xml:space="preserve">D. </w:t>
      </w:r>
      <w:r w:rsidRPr="00A64A46">
        <w:rPr>
          <w:color w:val="000000" w:themeColor="text1"/>
        </w:rPr>
        <w:t>thể rắn sang thể khí của các chất.</w:t>
      </w:r>
    </w:p>
    <w:p w14:paraId="7E1EF5CC" w14:textId="77777777" w:rsidR="008F0629" w:rsidRPr="00A64A46" w:rsidRDefault="008F0629" w:rsidP="003375D2">
      <w:pPr>
        <w:spacing w:before="40" w:after="40" w:line="269" w:lineRule="auto"/>
        <w:jc w:val="both"/>
        <w:rPr>
          <w:b/>
          <w:color w:val="000000" w:themeColor="text1"/>
          <w:lang w:val="de-DE"/>
        </w:rPr>
      </w:pPr>
      <w:r w:rsidRPr="00B33E10">
        <w:rPr>
          <w:b/>
          <w:color w:val="C00000"/>
          <w:lang w:val="de-DE"/>
        </w:rPr>
        <w:t>Câu 18.</w:t>
      </w:r>
      <w:r w:rsidRPr="00A64A46">
        <w:rPr>
          <w:b/>
          <w:color w:val="000000" w:themeColor="text1"/>
          <w:lang w:val="de-DE"/>
        </w:rPr>
        <w:t xml:space="preserve"> </w:t>
      </w:r>
      <w:r w:rsidRPr="00A64A46">
        <w:rPr>
          <w:color w:val="000000" w:themeColor="text1"/>
          <w:lang w:val="de-DE"/>
        </w:rPr>
        <w:t>Một lượng khí lí tưởng xác định, khi tăng áp suất khí lên khí 2 lần và tăng nhiệt độ tuyệt đối khí lên 3 lần thì thể tích khí sẽ</w:t>
      </w:r>
    </w:p>
    <w:p w14:paraId="04C89CC2" w14:textId="77777777" w:rsidR="008F0629" w:rsidRPr="00A64A46" w:rsidRDefault="008F0629" w:rsidP="003375D2">
      <w:pPr>
        <w:tabs>
          <w:tab w:val="left" w:pos="300"/>
          <w:tab w:val="left" w:pos="5300"/>
        </w:tabs>
        <w:spacing w:line="269" w:lineRule="auto"/>
        <w:jc w:val="both"/>
        <w:rPr>
          <w:b/>
          <w:color w:val="000000" w:themeColor="text1"/>
        </w:rPr>
      </w:pPr>
      <w:r w:rsidRPr="00A64A46">
        <w:rPr>
          <w:b/>
          <w:color w:val="000000" w:themeColor="text1"/>
          <w:lang w:val="de-DE"/>
        </w:rPr>
        <w:tab/>
      </w:r>
      <w:r w:rsidRPr="00B33E10">
        <w:rPr>
          <w:b/>
          <w:color w:val="0070C0"/>
          <w:lang w:val="de-DE"/>
        </w:rPr>
        <w:t xml:space="preserve">A. </w:t>
      </w:r>
      <w:r w:rsidRPr="00A64A46">
        <w:rPr>
          <w:color w:val="000000" w:themeColor="text1"/>
          <w:lang w:val="de-DE"/>
        </w:rPr>
        <w:t>giảm đi 1,5 lần.</w:t>
      </w:r>
      <w:r w:rsidRPr="00A64A46">
        <w:rPr>
          <w:b/>
          <w:color w:val="000000" w:themeColor="text1"/>
          <w:lang w:val="de-DE"/>
        </w:rPr>
        <w:tab/>
      </w:r>
      <w:r w:rsidRPr="00B33E10">
        <w:rPr>
          <w:b/>
          <w:color w:val="0070C0"/>
          <w:lang w:val="de-DE"/>
        </w:rPr>
        <w:t xml:space="preserve">B. </w:t>
      </w:r>
      <w:r w:rsidRPr="00A64A46">
        <w:rPr>
          <w:color w:val="000000" w:themeColor="text1"/>
          <w:lang w:val="de-DE"/>
        </w:rPr>
        <w:t>tăng lên 4 lần.</w:t>
      </w:r>
    </w:p>
    <w:p w14:paraId="1F326584" w14:textId="77777777" w:rsidR="008F0629" w:rsidRPr="00A64A46" w:rsidRDefault="008F0629" w:rsidP="003375D2">
      <w:pPr>
        <w:tabs>
          <w:tab w:val="left" w:pos="300"/>
          <w:tab w:val="left" w:pos="5300"/>
        </w:tabs>
        <w:spacing w:line="269" w:lineRule="auto"/>
        <w:jc w:val="both"/>
        <w:rPr>
          <w:b/>
          <w:color w:val="000000" w:themeColor="text1"/>
          <w:u w:val="single"/>
        </w:rPr>
      </w:pPr>
      <w:r w:rsidRPr="00A64A46">
        <w:rPr>
          <w:b/>
          <w:color w:val="000000" w:themeColor="text1"/>
          <w:lang w:val="de-DE"/>
        </w:rPr>
        <w:tab/>
      </w:r>
      <w:r w:rsidRPr="00B33E10">
        <w:rPr>
          <w:b/>
          <w:color w:val="0070C0"/>
          <w:lang w:val="de-DE"/>
        </w:rPr>
        <w:t xml:space="preserve">C. </w:t>
      </w:r>
      <w:r w:rsidRPr="00A64A46">
        <w:rPr>
          <w:color w:val="000000" w:themeColor="text1"/>
          <w:lang w:val="de-DE"/>
        </w:rPr>
        <w:t>giảm đi 4 lần.</w:t>
      </w:r>
      <w:r w:rsidRPr="00A64A46">
        <w:rPr>
          <w:b/>
          <w:color w:val="000000" w:themeColor="text1"/>
          <w:lang w:val="de-DE"/>
        </w:rPr>
        <w:tab/>
      </w:r>
      <w:r w:rsidRPr="00B33E10">
        <w:rPr>
          <w:b/>
          <w:color w:val="0070C0"/>
          <w:lang w:val="de-DE"/>
        </w:rPr>
        <w:t xml:space="preserve">D. </w:t>
      </w:r>
      <w:r w:rsidRPr="00A64A46">
        <w:rPr>
          <w:color w:val="000000" w:themeColor="text1"/>
          <w:lang w:val="de-DE"/>
        </w:rPr>
        <w:t>tăng lên 1,5 lần.</w:t>
      </w:r>
    </w:p>
    <w:p w14:paraId="6B6D44C7" w14:textId="77777777" w:rsidR="008F0629" w:rsidRPr="00A64A46" w:rsidRDefault="008F0629" w:rsidP="003375D2">
      <w:pPr>
        <w:spacing w:before="120" w:after="120" w:line="264" w:lineRule="auto"/>
        <w:jc w:val="both"/>
        <w:rPr>
          <w:b/>
          <w:color w:val="000000" w:themeColor="text1"/>
        </w:rPr>
      </w:pPr>
      <w:r w:rsidRPr="00A64A46">
        <w:rPr>
          <w:b/>
          <w:bCs/>
          <w:color w:val="000000" w:themeColor="text1"/>
        </w:rPr>
        <w:t xml:space="preserve">PHẦN II. </w:t>
      </w:r>
      <w:r w:rsidRPr="00A64A46">
        <w:rPr>
          <w:b/>
          <w:color w:val="000000" w:themeColor="text1"/>
          <w:shd w:val="clear" w:color="auto" w:fill="FFFFFF"/>
        </w:rPr>
        <w:t>Học sinh trả lời từ câu 1 đến câu 4</w:t>
      </w:r>
      <w:r w:rsidRPr="00A64A46">
        <w:rPr>
          <w:b/>
          <w:color w:val="000000" w:themeColor="text1"/>
        </w:rPr>
        <w:t xml:space="preserve">. Trong mỗi ý a), b), c), </w:t>
      </w:r>
      <w:r w:rsidRPr="00B33E10">
        <w:rPr>
          <w:b/>
          <w:color w:val="0070C0"/>
        </w:rPr>
        <w:t xml:space="preserve">d) </w:t>
      </w:r>
      <w:r w:rsidRPr="00A64A46">
        <w:rPr>
          <w:b/>
          <w:color w:val="000000" w:themeColor="text1"/>
        </w:rPr>
        <w:t xml:space="preserve">ở mỗi câu, học sinh chọn đúng hoặc sai. </w:t>
      </w:r>
      <w:bookmarkStart w:id="7" w:name="_Hlk180173607"/>
    </w:p>
    <w:p w14:paraId="59F47F9A" w14:textId="77777777" w:rsidR="008F0629" w:rsidRPr="00A64A46" w:rsidRDefault="008F0629" w:rsidP="003375D2">
      <w:pPr>
        <w:widowControl w:val="0"/>
        <w:spacing w:before="40" w:line="264" w:lineRule="auto"/>
        <w:jc w:val="both"/>
        <w:rPr>
          <w:b/>
          <w:color w:val="000000" w:themeColor="text1"/>
        </w:rPr>
      </w:pPr>
      <w:r w:rsidRPr="00B33E10">
        <w:rPr>
          <w:b/>
          <w:color w:val="C00000"/>
          <w:spacing w:val="6"/>
        </w:rPr>
        <w:t>Câu 1.</w:t>
      </w:r>
      <w:r w:rsidRPr="00A64A46">
        <w:rPr>
          <w:b/>
          <w:color w:val="000000" w:themeColor="text1"/>
          <w:spacing w:val="6"/>
        </w:rPr>
        <w:t xml:space="preserve"> </w:t>
      </w:r>
      <w:r w:rsidRPr="00A64A46">
        <w:rPr>
          <w:color w:val="000000" w:themeColor="text1"/>
          <w:spacing w:val="6"/>
        </w:rPr>
        <w:t>Khi truyền nhiệt lượng Q cho khối khí trong một xilanh hình trụ thì khí giãn nở đẩy pit-tông l</w:t>
      </w:r>
      <w:r w:rsidRPr="00A64A46">
        <w:rPr>
          <w:color w:val="000000" w:themeColor="text1"/>
          <w:spacing w:val="4"/>
        </w:rPr>
        <w:t>àm thể tích của khối khí tăng thêm 2 dm</w:t>
      </w:r>
      <w:r w:rsidRPr="00A64A46">
        <w:rPr>
          <w:color w:val="000000" w:themeColor="text1"/>
          <w:spacing w:val="4"/>
          <w:vertAlign w:val="superscript"/>
        </w:rPr>
        <w:t>3</w:t>
      </w:r>
      <w:r w:rsidRPr="00A64A46">
        <w:rPr>
          <w:color w:val="000000" w:themeColor="text1"/>
          <w:spacing w:val="4"/>
        </w:rPr>
        <w:t xml:space="preserve"> và nội năng của khối </w:t>
      </w:r>
      <w:r w:rsidRPr="00A64A46">
        <w:rPr>
          <w:iCs/>
          <w:color w:val="000000" w:themeColor="text1"/>
          <w:spacing w:val="4"/>
        </w:rPr>
        <w:t>khí</w:t>
      </w:r>
      <w:r w:rsidRPr="00A64A46">
        <w:rPr>
          <w:i/>
          <w:color w:val="000000" w:themeColor="text1"/>
          <w:spacing w:val="4"/>
        </w:rPr>
        <w:t xml:space="preserve"> </w:t>
      </w:r>
      <w:r w:rsidRPr="00A64A46">
        <w:rPr>
          <w:color w:val="000000" w:themeColor="text1"/>
          <w:spacing w:val="4"/>
        </w:rPr>
        <w:t>tăng 1,2 kJ. Biết áp suất của khối khí là 2,5.10</w:t>
      </w:r>
      <w:r w:rsidRPr="00A64A46">
        <w:rPr>
          <w:color w:val="000000" w:themeColor="text1"/>
          <w:spacing w:val="4"/>
          <w:vertAlign w:val="superscript"/>
        </w:rPr>
        <w:t>5</w:t>
      </w:r>
      <w:r w:rsidRPr="00A64A46">
        <w:rPr>
          <w:color w:val="000000" w:themeColor="text1"/>
          <w:spacing w:val="4"/>
        </w:rPr>
        <w:t xml:space="preserve"> Pa và không đổi trong quá trình khí giãn nở.</w:t>
      </w:r>
    </w:p>
    <w:p w14:paraId="13D013C9" w14:textId="77777777" w:rsidR="008F0629" w:rsidRPr="00A64A46" w:rsidRDefault="008F0629" w:rsidP="003375D2">
      <w:pPr>
        <w:pStyle w:val="Bodytext191"/>
        <w:shd w:val="clear" w:color="auto" w:fill="auto"/>
        <w:tabs>
          <w:tab w:val="left" w:pos="300"/>
        </w:tabs>
        <w:spacing w:before="40" w:line="264" w:lineRule="auto"/>
        <w:ind w:firstLine="0"/>
        <w:jc w:val="both"/>
        <w:rPr>
          <w:b/>
          <w:color w:val="000000" w:themeColor="text1"/>
          <w:sz w:val="24"/>
          <w:szCs w:val="24"/>
        </w:rPr>
      </w:pPr>
      <w:r w:rsidRPr="00A64A46">
        <w:rPr>
          <w:b/>
          <w:color w:val="000000" w:themeColor="text1"/>
          <w:sz w:val="24"/>
          <w:szCs w:val="24"/>
        </w:rPr>
        <w:tab/>
      </w:r>
      <w:r w:rsidRPr="00B33E10">
        <w:rPr>
          <w:b/>
          <w:color w:val="0070C0"/>
          <w:sz w:val="24"/>
          <w:szCs w:val="24"/>
        </w:rPr>
        <w:t xml:space="preserve">a) </w:t>
      </w:r>
      <w:r w:rsidRPr="00A64A46">
        <w:rPr>
          <w:color w:val="000000" w:themeColor="text1"/>
          <w:sz w:val="24"/>
          <w:szCs w:val="24"/>
        </w:rPr>
        <w:t xml:space="preserve">Độ biến thiên nội năng của khối </w:t>
      </w:r>
      <w:r w:rsidRPr="00A64A46">
        <w:rPr>
          <w:iCs/>
          <w:color w:val="000000" w:themeColor="text1"/>
          <w:sz w:val="24"/>
          <w:szCs w:val="24"/>
        </w:rPr>
        <w:t xml:space="preserve">khí là </w:t>
      </w:r>
      <w:r w:rsidRPr="00A64A46">
        <w:rPr>
          <w:color w:val="000000" w:themeColor="text1"/>
          <w:position w:val="-6"/>
          <w:sz w:val="24"/>
          <w:szCs w:val="24"/>
        </w:rPr>
        <w:object w:dxaOrig="784" w:dyaOrig="283" w14:anchorId="5A4B7C37">
          <v:shape id="_x0000_i1246" type="#_x0000_t75" style="width:39pt;height:14.25pt" o:ole="">
            <v:imagedata r:id="rId545" o:title=""/>
          </v:shape>
          <o:OLEObject Type="Embed" ProgID="Equation.DSMT4" ShapeID="_x0000_i1246" DrawAspect="Content" ObjectID="_1824321603" r:id="rId546"/>
        </w:object>
      </w:r>
    </w:p>
    <w:p w14:paraId="3093BB85" w14:textId="77777777" w:rsidR="008F0629" w:rsidRPr="00A64A46" w:rsidRDefault="008F0629" w:rsidP="003375D2">
      <w:pPr>
        <w:pStyle w:val="Bodytext191"/>
        <w:shd w:val="clear" w:color="auto" w:fill="auto"/>
        <w:tabs>
          <w:tab w:val="left" w:pos="300"/>
        </w:tabs>
        <w:spacing w:before="40" w:line="264" w:lineRule="auto"/>
        <w:ind w:firstLine="0"/>
        <w:jc w:val="both"/>
        <w:rPr>
          <w:color w:val="000000" w:themeColor="text1"/>
          <w:sz w:val="24"/>
          <w:szCs w:val="24"/>
        </w:rPr>
      </w:pPr>
      <w:r w:rsidRPr="00A64A46">
        <w:rPr>
          <w:b/>
          <w:color w:val="000000" w:themeColor="text1"/>
          <w:sz w:val="24"/>
          <w:szCs w:val="24"/>
        </w:rPr>
        <w:tab/>
      </w:r>
      <w:r w:rsidRPr="00B33E10">
        <w:rPr>
          <w:b/>
          <w:color w:val="0070C0"/>
          <w:sz w:val="24"/>
          <w:szCs w:val="24"/>
        </w:rPr>
        <w:t xml:space="preserve">b) </w:t>
      </w:r>
      <w:r w:rsidRPr="00A64A46">
        <w:rPr>
          <w:color w:val="000000" w:themeColor="text1"/>
          <w:sz w:val="24"/>
          <w:szCs w:val="24"/>
        </w:rPr>
        <w:t>Công khối khí thực hiện có độ lớn là 1000 J.</w:t>
      </w:r>
    </w:p>
    <w:p w14:paraId="2E8DAB51" w14:textId="77777777" w:rsidR="008F0629" w:rsidRPr="00A64A46" w:rsidRDefault="008F0629" w:rsidP="003375D2">
      <w:pPr>
        <w:pStyle w:val="Bodytext191"/>
        <w:shd w:val="clear" w:color="auto" w:fill="auto"/>
        <w:tabs>
          <w:tab w:val="left" w:pos="300"/>
        </w:tabs>
        <w:spacing w:before="40" w:line="264" w:lineRule="auto"/>
        <w:ind w:firstLine="0"/>
        <w:jc w:val="both"/>
        <w:rPr>
          <w:color w:val="000000" w:themeColor="text1"/>
          <w:sz w:val="24"/>
          <w:szCs w:val="24"/>
        </w:rPr>
      </w:pPr>
      <w:r w:rsidRPr="00A64A46">
        <w:rPr>
          <w:b/>
          <w:color w:val="000000" w:themeColor="text1"/>
          <w:sz w:val="24"/>
          <w:szCs w:val="24"/>
        </w:rPr>
        <w:tab/>
      </w:r>
      <w:r w:rsidRPr="00B33E10">
        <w:rPr>
          <w:b/>
          <w:color w:val="0070C0"/>
          <w:sz w:val="24"/>
          <w:szCs w:val="24"/>
        </w:rPr>
        <w:t xml:space="preserve">c) </w:t>
      </w:r>
      <w:r w:rsidRPr="00A64A46">
        <w:rPr>
          <w:color w:val="000000" w:themeColor="text1"/>
          <w:sz w:val="24"/>
          <w:szCs w:val="24"/>
        </w:rPr>
        <w:t>Nhiệt lượng Q đã truyền cho khối khí bằng 1700 J.</w:t>
      </w:r>
    </w:p>
    <w:p w14:paraId="0BF21FA4" w14:textId="77777777" w:rsidR="008F0629" w:rsidRPr="00A64A46" w:rsidRDefault="008F0629" w:rsidP="003375D2">
      <w:pPr>
        <w:pStyle w:val="Bodytext191"/>
        <w:shd w:val="clear" w:color="auto" w:fill="auto"/>
        <w:tabs>
          <w:tab w:val="left" w:pos="300"/>
        </w:tabs>
        <w:spacing w:before="40" w:line="264" w:lineRule="auto"/>
        <w:ind w:firstLine="0"/>
        <w:jc w:val="both"/>
        <w:rPr>
          <w:color w:val="000000" w:themeColor="text1"/>
          <w:sz w:val="24"/>
          <w:szCs w:val="24"/>
        </w:rPr>
      </w:pPr>
      <w:r w:rsidRPr="00A64A46">
        <w:rPr>
          <w:b/>
          <w:color w:val="000000" w:themeColor="text1"/>
          <w:sz w:val="24"/>
          <w:szCs w:val="24"/>
        </w:rPr>
        <w:tab/>
      </w:r>
      <w:r w:rsidRPr="00B33E10">
        <w:rPr>
          <w:b/>
          <w:color w:val="0070C0"/>
          <w:sz w:val="24"/>
          <w:szCs w:val="24"/>
        </w:rPr>
        <w:t xml:space="preserve">d) </w:t>
      </w:r>
      <w:r w:rsidRPr="00A64A46">
        <w:rPr>
          <w:color w:val="000000" w:themeColor="text1"/>
          <w:sz w:val="24"/>
          <w:szCs w:val="24"/>
        </w:rPr>
        <w:t xml:space="preserve">Trong quá trình trên, nếu nội năng của khối khí không đổi thì nhiệt lượng truyền cho khối khí là 700 J. </w:t>
      </w:r>
    </w:p>
    <w:p w14:paraId="62B4888E" w14:textId="77777777" w:rsidR="008F0629" w:rsidRPr="00A64A46" w:rsidRDefault="008F0629" w:rsidP="003375D2">
      <w:pPr>
        <w:widowControl w:val="0"/>
        <w:autoSpaceDE w:val="0"/>
        <w:autoSpaceDN w:val="0"/>
        <w:spacing w:before="40" w:line="264" w:lineRule="auto"/>
        <w:jc w:val="both"/>
        <w:rPr>
          <w:rFonts w:eastAsia="Georgia"/>
          <w:color w:val="000000" w:themeColor="text1"/>
        </w:rPr>
      </w:pPr>
      <w:r w:rsidRPr="00A64A46">
        <w:rPr>
          <w:noProof/>
          <w:color w:val="000000" w:themeColor="text1"/>
        </w:rPr>
        <w:drawing>
          <wp:anchor distT="0" distB="0" distL="114300" distR="114300" simplePos="0" relativeHeight="251699712" behindDoc="0" locked="0" layoutInCell="1" allowOverlap="1" wp14:anchorId="21E96C9F" wp14:editId="12F8D5D3">
            <wp:simplePos x="0" y="0"/>
            <wp:positionH relativeFrom="column">
              <wp:posOffset>4117340</wp:posOffset>
            </wp:positionH>
            <wp:positionV relativeFrom="paragraph">
              <wp:posOffset>100708</wp:posOffset>
            </wp:positionV>
            <wp:extent cx="2338070" cy="1689735"/>
            <wp:effectExtent l="0" t="0" r="0" b="0"/>
            <wp:wrapSquare wrapText="bothSides"/>
            <wp:docPr id="1993770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3991" name=""/>
                    <pic:cNvPicPr/>
                  </pic:nvPicPr>
                  <pic:blipFill>
                    <a:blip r:embed="rId547">
                      <a:extLst>
                        <a:ext uri="{28A0092B-C50C-407E-A947-70E740481C1C}">
                          <a14:useLocalDpi xmlns:a14="http://schemas.microsoft.com/office/drawing/2010/main" val="0"/>
                        </a:ext>
                      </a:extLst>
                    </a:blip>
                    <a:stretch>
                      <a:fillRect/>
                    </a:stretch>
                  </pic:blipFill>
                  <pic:spPr>
                    <a:xfrm>
                      <a:off x="0" y="0"/>
                      <a:ext cx="2338070" cy="1689735"/>
                    </a:xfrm>
                    <a:prstGeom prst="rect">
                      <a:avLst/>
                    </a:prstGeom>
                  </pic:spPr>
                </pic:pic>
              </a:graphicData>
            </a:graphic>
          </wp:anchor>
        </w:drawing>
      </w:r>
      <w:r w:rsidRPr="00B33E10">
        <w:rPr>
          <w:b/>
          <w:color w:val="C00000"/>
        </w:rPr>
        <w:t>Câu 2.</w:t>
      </w:r>
      <w:r w:rsidRPr="00A64A46">
        <w:rPr>
          <w:b/>
          <w:color w:val="000000" w:themeColor="text1"/>
        </w:rPr>
        <w:t xml:space="preserve"> </w:t>
      </w:r>
      <w:r w:rsidRPr="00A64A46">
        <w:rPr>
          <w:rFonts w:eastAsia="Georgia"/>
          <w:color w:val="000000" w:themeColor="text1"/>
        </w:rPr>
        <w:t>Một khối khí lí tưởng đang ở trạng thái (1) có nhiệt độ 780 K biến đổi trạng thái được mô tả bởi đồ thị áp suất khí p phụ thuộc vào thể tích khí V như hình vẽ. Đường biểu diễn quá trình biến đổi từ trạng thái (1) sang trạng thái (2) là một phần của đường hyperbol.</w:t>
      </w:r>
    </w:p>
    <w:p w14:paraId="42E78F58" w14:textId="77777777" w:rsidR="008F0629" w:rsidRPr="00A64A46" w:rsidRDefault="008F0629" w:rsidP="003375D2">
      <w:pPr>
        <w:tabs>
          <w:tab w:val="left" w:pos="300"/>
        </w:tabs>
        <w:spacing w:before="40" w:line="264" w:lineRule="auto"/>
        <w:jc w:val="both"/>
        <w:rPr>
          <w:b/>
          <w:bCs/>
          <w:color w:val="000000" w:themeColor="text1"/>
        </w:rPr>
      </w:pPr>
      <w:r w:rsidRPr="00A64A46">
        <w:rPr>
          <w:b/>
          <w:bCs/>
          <w:color w:val="000000" w:themeColor="text1"/>
        </w:rPr>
        <w:tab/>
      </w:r>
      <w:r w:rsidRPr="00B33E10">
        <w:rPr>
          <w:b/>
          <w:bCs/>
          <w:color w:val="0070C0"/>
        </w:rPr>
        <w:t xml:space="preserve">a) </w:t>
      </w:r>
      <w:r w:rsidRPr="00A64A46">
        <w:rPr>
          <w:bCs/>
          <w:color w:val="000000" w:themeColor="text1"/>
        </w:rPr>
        <w:t>Quá trình biến đổi t</w:t>
      </w:r>
      <w:r w:rsidRPr="00A64A46">
        <w:rPr>
          <w:color w:val="000000" w:themeColor="text1"/>
        </w:rPr>
        <w:t>ừ trạng thái (1) sang trạng thái (2) là quá trình đẳng áp.</w:t>
      </w:r>
    </w:p>
    <w:p w14:paraId="4873020D" w14:textId="77777777" w:rsidR="008F0629" w:rsidRPr="00A64A46" w:rsidRDefault="008F0629" w:rsidP="003375D2">
      <w:pPr>
        <w:tabs>
          <w:tab w:val="left" w:pos="300"/>
        </w:tabs>
        <w:spacing w:before="40" w:line="264" w:lineRule="auto"/>
        <w:jc w:val="both"/>
        <w:rPr>
          <w:b/>
          <w:bCs/>
          <w:color w:val="000000" w:themeColor="text1"/>
        </w:rPr>
      </w:pPr>
      <w:r w:rsidRPr="00A64A46">
        <w:rPr>
          <w:b/>
          <w:bCs/>
          <w:color w:val="000000" w:themeColor="text1"/>
        </w:rPr>
        <w:tab/>
      </w:r>
      <w:r w:rsidRPr="00B33E10">
        <w:rPr>
          <w:b/>
          <w:bCs/>
          <w:color w:val="0070C0"/>
        </w:rPr>
        <w:t xml:space="preserve">b) </w:t>
      </w:r>
      <w:r w:rsidRPr="00A64A46">
        <w:rPr>
          <w:bCs/>
          <w:color w:val="000000" w:themeColor="text1"/>
        </w:rPr>
        <w:t>Ở trạng thái (1), n</w:t>
      </w:r>
      <w:r w:rsidRPr="00A64A46">
        <w:rPr>
          <w:color w:val="000000" w:themeColor="text1"/>
        </w:rPr>
        <w:t xml:space="preserve">hiệt độ của khối khí là </w:t>
      </w:r>
      <w:r w:rsidRPr="00A64A46">
        <w:rPr>
          <w:color w:val="000000" w:themeColor="text1"/>
          <w:position w:val="-12"/>
        </w:rPr>
        <w:object w:dxaOrig="802" w:dyaOrig="401" w14:anchorId="1CE9404B">
          <v:shape id="_x0000_i1247" type="#_x0000_t75" style="width:39.75pt;height:20.25pt" o:ole="">
            <v:imagedata r:id="rId548" o:title=""/>
          </v:shape>
          <o:OLEObject Type="Embed" ProgID="Equation.DSMT4" ShapeID="_x0000_i1247" DrawAspect="Content" ObjectID="_1824321604" r:id="rId549"/>
        </w:object>
      </w:r>
    </w:p>
    <w:p w14:paraId="7F2299D1" w14:textId="77777777" w:rsidR="008F0629" w:rsidRPr="00A64A46" w:rsidRDefault="008F0629" w:rsidP="003375D2">
      <w:pPr>
        <w:tabs>
          <w:tab w:val="left" w:pos="300"/>
        </w:tabs>
        <w:spacing w:before="40" w:line="264" w:lineRule="auto"/>
        <w:jc w:val="both"/>
        <w:rPr>
          <w:b/>
          <w:bCs/>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 xml:space="preserve">Ở trạng thái (2), </w:t>
      </w:r>
      <w:r w:rsidRPr="00A64A46">
        <w:rPr>
          <w:color w:val="000000" w:themeColor="text1"/>
        </w:rPr>
        <w:t>thể tích của khối khí là 6 lít.</w:t>
      </w:r>
    </w:p>
    <w:p w14:paraId="6D73D2BF" w14:textId="77777777" w:rsidR="008F0629" w:rsidRPr="00A64A46" w:rsidRDefault="008F0629" w:rsidP="003375D2">
      <w:pPr>
        <w:tabs>
          <w:tab w:val="left" w:pos="300"/>
        </w:tabs>
        <w:spacing w:before="40" w:line="264" w:lineRule="auto"/>
        <w:jc w:val="both"/>
        <w:rPr>
          <w:color w:val="000000" w:themeColor="text1"/>
        </w:rPr>
      </w:pPr>
      <w:r w:rsidRPr="00A64A46">
        <w:rPr>
          <w:b/>
          <w:bCs/>
          <w:color w:val="000000" w:themeColor="text1"/>
        </w:rPr>
        <w:lastRenderedPageBreak/>
        <w:tab/>
      </w:r>
      <w:r w:rsidRPr="00B33E10">
        <w:rPr>
          <w:b/>
          <w:bCs/>
          <w:color w:val="0070C0"/>
        </w:rPr>
        <w:t xml:space="preserve">d) </w:t>
      </w:r>
      <w:r w:rsidRPr="00A64A46">
        <w:rPr>
          <w:bCs/>
          <w:color w:val="000000" w:themeColor="text1"/>
        </w:rPr>
        <w:t>Ở trạng thái (3), n</w:t>
      </w:r>
      <w:r w:rsidRPr="00A64A46">
        <w:rPr>
          <w:color w:val="000000" w:themeColor="text1"/>
        </w:rPr>
        <w:t xml:space="preserve">hiệt độ của khối khí là </w:t>
      </w:r>
      <w:r w:rsidRPr="00A64A46">
        <w:rPr>
          <w:color w:val="000000" w:themeColor="text1"/>
          <w:position w:val="-12"/>
        </w:rPr>
        <w:object w:dxaOrig="820" w:dyaOrig="401" w14:anchorId="3B544FD1">
          <v:shape id="_x0000_i1248" type="#_x0000_t75" style="width:41.25pt;height:20.25pt" o:ole="">
            <v:imagedata r:id="rId550" o:title=""/>
          </v:shape>
          <o:OLEObject Type="Embed" ProgID="Equation.DSMT4" ShapeID="_x0000_i1248" DrawAspect="Content" ObjectID="_1824321605" r:id="rId551"/>
        </w:object>
      </w:r>
      <w:r w:rsidRPr="00A64A46">
        <w:rPr>
          <w:noProof/>
          <w:color w:val="000000" w:themeColor="text1"/>
        </w:rPr>
        <w:t xml:space="preserve"> </w:t>
      </w:r>
    </w:p>
    <w:p w14:paraId="0F68D1EA" w14:textId="77777777" w:rsidR="008F0629" w:rsidRPr="00A64A46" w:rsidRDefault="008F0629" w:rsidP="003375D2">
      <w:pPr>
        <w:widowControl w:val="0"/>
        <w:spacing w:before="40" w:line="264" w:lineRule="auto"/>
        <w:jc w:val="both"/>
        <w:rPr>
          <w:rFonts w:eastAsia="Georgia"/>
          <w:color w:val="000000" w:themeColor="text1"/>
          <w:spacing w:val="2"/>
        </w:rPr>
      </w:pPr>
      <w:r w:rsidRPr="00A64A46">
        <w:rPr>
          <w:b/>
          <w:noProof/>
          <w:color w:val="000000" w:themeColor="text1"/>
          <w:spacing w:val="2"/>
        </w:rPr>
        <w:drawing>
          <wp:anchor distT="0" distB="0" distL="114300" distR="114300" simplePos="0" relativeHeight="251700736" behindDoc="0" locked="0" layoutInCell="1" allowOverlap="1" wp14:anchorId="6F2FACC2" wp14:editId="130375A8">
            <wp:simplePos x="0" y="0"/>
            <wp:positionH relativeFrom="column">
              <wp:posOffset>3852135</wp:posOffset>
            </wp:positionH>
            <wp:positionV relativeFrom="paragraph">
              <wp:posOffset>14115</wp:posOffset>
            </wp:positionV>
            <wp:extent cx="2606675" cy="1637665"/>
            <wp:effectExtent l="0" t="0" r="0" b="0"/>
            <wp:wrapSquare wrapText="bothSides"/>
            <wp:docPr id="1423285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700324" name=""/>
                    <pic:cNvPicPr/>
                  </pic:nvPicPr>
                  <pic:blipFill>
                    <a:blip r:embed="rId552" cstate="print">
                      <a:extLst>
                        <a:ext uri="{28A0092B-C50C-407E-A947-70E740481C1C}">
                          <a14:useLocalDpi xmlns:a14="http://schemas.microsoft.com/office/drawing/2010/main" val="0"/>
                        </a:ext>
                      </a:extLst>
                    </a:blip>
                    <a:stretch>
                      <a:fillRect/>
                    </a:stretch>
                  </pic:blipFill>
                  <pic:spPr>
                    <a:xfrm>
                      <a:off x="0" y="0"/>
                      <a:ext cx="2606675" cy="1637665"/>
                    </a:xfrm>
                    <a:prstGeom prst="rect">
                      <a:avLst/>
                    </a:prstGeom>
                  </pic:spPr>
                </pic:pic>
              </a:graphicData>
            </a:graphic>
          </wp:anchor>
        </w:drawing>
      </w:r>
      <w:r w:rsidRPr="00B33E10">
        <w:rPr>
          <w:b/>
          <w:color w:val="C00000"/>
          <w:spacing w:val="2"/>
        </w:rPr>
        <w:t>Câu 3.</w:t>
      </w:r>
      <w:r w:rsidRPr="00A64A46">
        <w:rPr>
          <w:b/>
          <w:color w:val="000000" w:themeColor="text1"/>
          <w:spacing w:val="2"/>
        </w:rPr>
        <w:t xml:space="preserve"> </w:t>
      </w:r>
      <w:r w:rsidRPr="00A64A46">
        <w:rPr>
          <w:rFonts w:eastAsia="Georgia"/>
          <w:color w:val="000000" w:themeColor="text1"/>
          <w:spacing w:val="2"/>
        </w:rPr>
        <w:t xml:space="preserve">Cung cấp nhiệt lượng cho một viên nước đá tinh khiết có khối lượng 180 g ở </w:t>
      </w:r>
      <w:r w:rsidRPr="00A64A46">
        <w:rPr>
          <w:color w:val="000000" w:themeColor="text1"/>
          <w:spacing w:val="2"/>
          <w:position w:val="-6"/>
        </w:rPr>
        <w:object w:dxaOrig="519" w:dyaOrig="328" w14:anchorId="2C86E536">
          <v:shape id="_x0000_i1249" type="#_x0000_t75" style="width:26.25pt;height:17.25pt" o:ole="">
            <v:imagedata r:id="rId553" o:title=""/>
          </v:shape>
          <o:OLEObject Type="Embed" ProgID="Equation.DSMT4" ShapeID="_x0000_i1249" DrawAspect="Content" ObjectID="_1824321606" r:id="rId554"/>
        </w:object>
      </w:r>
      <w:r w:rsidRPr="00A64A46">
        <w:rPr>
          <w:rFonts w:eastAsia="Georgia"/>
          <w:color w:val="000000" w:themeColor="text1"/>
          <w:spacing w:val="2"/>
        </w:rPr>
        <w:t xml:space="preserve">chuyển từ thể rắn sang thể lỏng và hóa hơi hoàn toàn. Đồ thị biểu diễn nhiệt độ t theo nhiệt lượng cung cấp Q được mô tả như hình vẽ. </w:t>
      </w:r>
    </w:p>
    <w:p w14:paraId="4349C078" w14:textId="77777777" w:rsidR="008F0629" w:rsidRPr="00A64A46" w:rsidRDefault="008F0629" w:rsidP="003375D2">
      <w:pPr>
        <w:widowControl w:val="0"/>
        <w:tabs>
          <w:tab w:val="left" w:pos="300"/>
        </w:tabs>
        <w:spacing w:before="40" w:line="264" w:lineRule="auto"/>
        <w:jc w:val="both"/>
        <w:rPr>
          <w:rFonts w:eastAsia="Georgia"/>
          <w:b/>
          <w:color w:val="000000" w:themeColor="text1"/>
          <w:u w:val="single"/>
        </w:rPr>
      </w:pPr>
      <w:r w:rsidRPr="00A64A46">
        <w:rPr>
          <w:b/>
          <w:color w:val="000000" w:themeColor="text1"/>
        </w:rPr>
        <w:tab/>
      </w:r>
      <w:r w:rsidRPr="00B33E10">
        <w:rPr>
          <w:b/>
          <w:color w:val="0070C0"/>
        </w:rPr>
        <w:t xml:space="preserve">a) </w:t>
      </w:r>
      <w:r w:rsidRPr="00A64A46">
        <w:rPr>
          <w:rFonts w:eastAsia="Georgia"/>
          <w:color w:val="000000" w:themeColor="text1"/>
        </w:rPr>
        <w:t xml:space="preserve">Nhiệt độ sôi của nước là </w:t>
      </w:r>
      <w:r w:rsidRPr="00A64A46">
        <w:rPr>
          <w:color w:val="000000" w:themeColor="text1"/>
          <w:position w:val="-6"/>
        </w:rPr>
        <w:object w:dxaOrig="784" w:dyaOrig="328" w14:anchorId="4E140BC1">
          <v:shape id="_x0000_i1250" type="#_x0000_t75" style="width:39pt;height:17.25pt" o:ole="">
            <v:imagedata r:id="rId555" o:title=""/>
          </v:shape>
          <o:OLEObject Type="Embed" ProgID="Equation.DSMT4" ShapeID="_x0000_i1250" DrawAspect="Content" ObjectID="_1824321607" r:id="rId556"/>
        </w:object>
      </w:r>
    </w:p>
    <w:p w14:paraId="7F6999DA" w14:textId="77777777" w:rsidR="008F0629" w:rsidRPr="00A64A46" w:rsidRDefault="008F0629" w:rsidP="003375D2">
      <w:pPr>
        <w:widowControl w:val="0"/>
        <w:tabs>
          <w:tab w:val="left" w:pos="300"/>
        </w:tabs>
        <w:spacing w:before="40" w:line="264" w:lineRule="auto"/>
        <w:jc w:val="both"/>
        <w:rPr>
          <w:b/>
          <w:color w:val="000000" w:themeColor="text1"/>
        </w:rPr>
      </w:pPr>
      <w:r w:rsidRPr="00A64A46">
        <w:rPr>
          <w:b/>
          <w:color w:val="000000" w:themeColor="text1"/>
        </w:rPr>
        <w:tab/>
      </w:r>
      <w:r w:rsidRPr="00B33E10">
        <w:rPr>
          <w:b/>
          <w:color w:val="0070C0"/>
        </w:rPr>
        <w:t xml:space="preserve">b) </w:t>
      </w:r>
      <w:r w:rsidRPr="00A64A46">
        <w:rPr>
          <w:rFonts w:eastAsia="Georgia"/>
          <w:color w:val="000000" w:themeColor="text1"/>
        </w:rPr>
        <w:t xml:space="preserve">Nhiệt lượng cần cung cấp để hóa lỏng hoàn toàn viên nước đá ở </w:t>
      </w:r>
      <w:r w:rsidRPr="00A64A46">
        <w:rPr>
          <w:color w:val="000000" w:themeColor="text1"/>
          <w:position w:val="-6"/>
        </w:rPr>
        <w:object w:dxaOrig="519" w:dyaOrig="328" w14:anchorId="7213BB5C">
          <v:shape id="_x0000_i1251" type="#_x0000_t75" style="width:26.25pt;height:17.25pt" o:ole="">
            <v:imagedata r:id="rId557" o:title=""/>
          </v:shape>
          <o:OLEObject Type="Embed" ProgID="Equation.DSMT4" ShapeID="_x0000_i1251" DrawAspect="Content" ObjectID="_1824321608" r:id="rId558"/>
        </w:object>
      </w:r>
      <w:r w:rsidRPr="00A64A46">
        <w:rPr>
          <w:rFonts w:eastAsia="Georgia"/>
          <w:color w:val="000000" w:themeColor="text1"/>
        </w:rPr>
        <w:t>là 60 J</w:t>
      </w:r>
      <w:r w:rsidRPr="00A64A46">
        <w:rPr>
          <w:color w:val="000000" w:themeColor="text1"/>
        </w:rPr>
        <w:t>.</w:t>
      </w:r>
      <w:r w:rsidRPr="00A64A46">
        <w:rPr>
          <w:noProof/>
          <w:color w:val="000000" w:themeColor="text1"/>
        </w:rPr>
        <w:t xml:space="preserve"> </w:t>
      </w:r>
    </w:p>
    <w:p w14:paraId="11402D5E" w14:textId="77777777" w:rsidR="008F0629" w:rsidRPr="00A64A46" w:rsidRDefault="008F0629" w:rsidP="003375D2">
      <w:pPr>
        <w:widowControl w:val="0"/>
        <w:tabs>
          <w:tab w:val="left" w:pos="300"/>
        </w:tabs>
        <w:spacing w:before="40" w:line="264" w:lineRule="auto"/>
        <w:jc w:val="both"/>
        <w:rPr>
          <w:noProof/>
          <w:color w:val="000000" w:themeColor="text1"/>
          <w:spacing w:val="2"/>
        </w:rPr>
      </w:pPr>
      <w:r w:rsidRPr="00A64A46">
        <w:rPr>
          <w:b/>
          <w:color w:val="000000" w:themeColor="text1"/>
          <w:spacing w:val="2"/>
        </w:rPr>
        <w:tab/>
      </w:r>
      <w:r w:rsidRPr="00B33E10">
        <w:rPr>
          <w:b/>
          <w:color w:val="0070C0"/>
          <w:spacing w:val="2"/>
        </w:rPr>
        <w:t xml:space="preserve">c) </w:t>
      </w:r>
      <w:r w:rsidRPr="00A64A46">
        <w:rPr>
          <w:rFonts w:eastAsia="Georgia"/>
          <w:color w:val="000000" w:themeColor="text1"/>
          <w:spacing w:val="2"/>
        </w:rPr>
        <w:t xml:space="preserve">Nhiệt nóng chảy riêng của nước đá ở </w:t>
      </w:r>
      <w:r w:rsidRPr="00A64A46">
        <w:rPr>
          <w:color w:val="000000" w:themeColor="text1"/>
          <w:spacing w:val="2"/>
          <w:position w:val="-6"/>
        </w:rPr>
        <w:object w:dxaOrig="519" w:dyaOrig="328" w14:anchorId="7A07A6DD">
          <v:shape id="_x0000_i1252" type="#_x0000_t75" style="width:26.25pt;height:17.25pt" o:ole="">
            <v:imagedata r:id="rId559" o:title=""/>
          </v:shape>
          <o:OLEObject Type="Embed" ProgID="Equation.DSMT4" ShapeID="_x0000_i1252" DrawAspect="Content" ObjectID="_1824321609" r:id="rId560"/>
        </w:object>
      </w:r>
      <w:r w:rsidRPr="00A64A46">
        <w:rPr>
          <w:rFonts w:eastAsia="Georgia"/>
          <w:color w:val="000000" w:themeColor="text1"/>
          <w:spacing w:val="2"/>
        </w:rPr>
        <w:t xml:space="preserve"> là 3,33.10</w:t>
      </w:r>
      <w:r w:rsidRPr="00A64A46">
        <w:rPr>
          <w:rFonts w:eastAsia="Georgia"/>
          <w:color w:val="000000" w:themeColor="text1"/>
          <w:spacing w:val="2"/>
          <w:vertAlign w:val="superscript"/>
        </w:rPr>
        <w:t>6</w:t>
      </w:r>
      <w:r w:rsidRPr="00A64A46">
        <w:rPr>
          <w:rFonts w:eastAsia="Georgia"/>
          <w:color w:val="000000" w:themeColor="text1"/>
          <w:spacing w:val="2"/>
        </w:rPr>
        <w:t xml:space="preserve"> J/kg</w:t>
      </w:r>
      <w:r w:rsidRPr="00A64A46">
        <w:rPr>
          <w:color w:val="000000" w:themeColor="text1"/>
          <w:spacing w:val="2"/>
        </w:rPr>
        <w:t>.</w:t>
      </w:r>
      <w:r w:rsidRPr="00A64A46">
        <w:rPr>
          <w:noProof/>
          <w:color w:val="000000" w:themeColor="text1"/>
          <w:spacing w:val="2"/>
        </w:rPr>
        <w:t xml:space="preserve"> </w:t>
      </w:r>
    </w:p>
    <w:p w14:paraId="66193BA6"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rPr>
        <w:tab/>
      </w:r>
      <w:r w:rsidRPr="00B33E10">
        <w:rPr>
          <w:b/>
          <w:color w:val="0070C0"/>
        </w:rPr>
        <w:t xml:space="preserve">d) </w:t>
      </w:r>
      <w:r w:rsidRPr="00A64A46">
        <w:rPr>
          <w:rFonts w:eastAsia="Georgia"/>
          <w:color w:val="000000" w:themeColor="text1"/>
        </w:rPr>
        <w:t xml:space="preserve">Nhiệt lượng cần cung cấp để nhiệt độ của nước tăng từ </w:t>
      </w:r>
      <w:r w:rsidRPr="00A64A46">
        <w:rPr>
          <w:color w:val="000000" w:themeColor="text1"/>
          <w:position w:val="-6"/>
        </w:rPr>
        <w:object w:dxaOrig="519" w:dyaOrig="328" w14:anchorId="1299629A">
          <v:shape id="_x0000_i1253" type="#_x0000_t75" style="width:26.25pt;height:17.25pt" o:ole="">
            <v:imagedata r:id="rId561" o:title=""/>
          </v:shape>
          <o:OLEObject Type="Embed" ProgID="Equation.DSMT4" ShapeID="_x0000_i1253" DrawAspect="Content" ObjectID="_1824321610" r:id="rId562"/>
        </w:object>
      </w:r>
      <w:r w:rsidRPr="00A64A46">
        <w:rPr>
          <w:rFonts w:eastAsia="Georgia"/>
          <w:color w:val="000000" w:themeColor="text1"/>
        </w:rPr>
        <w:t xml:space="preserve">đến </w:t>
      </w:r>
      <w:r w:rsidRPr="00A64A46">
        <w:rPr>
          <w:color w:val="000000" w:themeColor="text1"/>
          <w:position w:val="-6"/>
        </w:rPr>
        <w:object w:dxaOrig="738" w:dyaOrig="328" w14:anchorId="21685A3B">
          <v:shape id="_x0000_i1254" type="#_x0000_t75" style="width:36.75pt;height:17.25pt" o:ole="">
            <v:imagedata r:id="rId563" o:title=""/>
          </v:shape>
          <o:OLEObject Type="Embed" ProgID="Equation.DSMT4" ShapeID="_x0000_i1254" DrawAspect="Content" ObjectID="_1824321611" r:id="rId564"/>
        </w:object>
      </w:r>
      <w:r w:rsidRPr="00A64A46">
        <w:rPr>
          <w:color w:val="000000" w:themeColor="text1"/>
        </w:rPr>
        <w:t xml:space="preserve"> là 75 kJ.</w:t>
      </w:r>
    </w:p>
    <w:p w14:paraId="71123A99" w14:textId="77777777" w:rsidR="008F0629" w:rsidRPr="00A64A46" w:rsidRDefault="008F0629" w:rsidP="003375D2">
      <w:pPr>
        <w:widowControl w:val="0"/>
        <w:spacing w:before="40" w:line="264" w:lineRule="auto"/>
        <w:jc w:val="both"/>
        <w:rPr>
          <w:b/>
          <w:color w:val="000000" w:themeColor="text1"/>
        </w:rPr>
      </w:pPr>
      <w:r w:rsidRPr="00B33E10">
        <w:rPr>
          <w:b/>
          <w:color w:val="C00000"/>
        </w:rPr>
        <w:t>Câu 4.</w:t>
      </w:r>
      <w:r w:rsidRPr="00A64A46">
        <w:rPr>
          <w:b/>
          <w:color w:val="000000" w:themeColor="text1"/>
        </w:rPr>
        <w:t xml:space="preserve"> </w:t>
      </w:r>
      <w:r w:rsidRPr="00A64A46">
        <w:rPr>
          <w:color w:val="000000" w:themeColor="text1"/>
        </w:rPr>
        <w:t xml:space="preserve">Một học sinh tiến hành thí nghiệm nung nóng để làm 500 g nước đá (tinh khiết) ở </w:t>
      </w:r>
      <w:r w:rsidRPr="00A64A46">
        <w:rPr>
          <w:color w:val="000000" w:themeColor="text1"/>
          <w:position w:val="-12"/>
        </w:rPr>
        <w:object w:dxaOrig="501" w:dyaOrig="401" w14:anchorId="3B5A4A52">
          <v:shape id="_x0000_i1255" type="#_x0000_t75" style="width:24.75pt;height:20.25pt" o:ole="">
            <v:imagedata r:id="rId565" o:title=""/>
          </v:shape>
          <o:OLEObject Type="Embed" ProgID="Equation.DSMT4" ShapeID="_x0000_i1255" DrawAspect="Content" ObjectID="_1824321612" r:id="rId566"/>
        </w:object>
      </w:r>
      <w:r w:rsidRPr="00A64A46">
        <w:rPr>
          <w:color w:val="000000" w:themeColor="text1"/>
        </w:rPr>
        <w:t xml:space="preserve"> chuyển hoàn toàn thành hơi nước ở </w:t>
      </w:r>
      <w:r w:rsidRPr="00A64A46">
        <w:rPr>
          <w:color w:val="000000" w:themeColor="text1"/>
          <w:position w:val="-12"/>
        </w:rPr>
        <w:pict w14:anchorId="11E2112C">
          <v:shape id="_x0000_i1256" type="#_x0000_t75" style="width:36.75pt;height:20.25pt">
            <v:imagedata r:id="rId567" o:title=""/>
          </v:shape>
        </w:pict>
      </w:r>
      <w:r w:rsidRPr="00A64A46">
        <w:rPr>
          <w:color w:val="000000" w:themeColor="text1"/>
        </w:rPr>
        <w:t xml:space="preserve"> bằng ấm điện. Cho nhiệt nóng chảy riêng của nước đá ở </w:t>
      </w:r>
      <w:r w:rsidRPr="00A64A46">
        <w:rPr>
          <w:color w:val="000000" w:themeColor="text1"/>
          <w:position w:val="-12"/>
        </w:rPr>
        <w:pict w14:anchorId="28B96F3F">
          <v:shape id="_x0000_i1257" type="#_x0000_t75" style="width:24.75pt;height:20.25pt">
            <v:imagedata r:id="rId568" o:title=""/>
          </v:shape>
        </w:pict>
      </w:r>
      <w:r w:rsidRPr="00A64A46">
        <w:rPr>
          <w:color w:val="000000" w:themeColor="text1"/>
        </w:rPr>
        <w:t xml:space="preserve"> là 3,34.10</w:t>
      </w:r>
      <w:r w:rsidRPr="00A64A46">
        <w:rPr>
          <w:color w:val="000000" w:themeColor="text1"/>
          <w:vertAlign w:val="superscript"/>
        </w:rPr>
        <w:t>5</w:t>
      </w:r>
      <w:r w:rsidRPr="00A64A46">
        <w:rPr>
          <w:color w:val="000000" w:themeColor="text1"/>
        </w:rPr>
        <w:t xml:space="preserve"> J/kg, nhiệt dung riêng của nước là 4180 J/kg.K, nhiệt hóa hơi riêng của nước ở </w:t>
      </w:r>
      <w:r w:rsidRPr="00A64A46">
        <w:rPr>
          <w:color w:val="000000" w:themeColor="text1"/>
          <w:position w:val="-12"/>
        </w:rPr>
        <w:pict w14:anchorId="6CED8872">
          <v:shape id="_x0000_i1258" type="#_x0000_t75" style="width:36.75pt;height:20.25pt">
            <v:imagedata r:id="rId569" o:title=""/>
          </v:shape>
        </w:pict>
      </w:r>
      <w:r w:rsidRPr="00A64A46">
        <w:rPr>
          <w:color w:val="000000" w:themeColor="text1"/>
        </w:rPr>
        <w:t>là 2,3.10</w:t>
      </w:r>
      <w:r w:rsidRPr="00A64A46">
        <w:rPr>
          <w:color w:val="000000" w:themeColor="text1"/>
          <w:vertAlign w:val="superscript"/>
        </w:rPr>
        <w:t>6</w:t>
      </w:r>
      <w:r w:rsidRPr="00A64A46">
        <w:rPr>
          <w:color w:val="000000" w:themeColor="text1"/>
        </w:rPr>
        <w:t xml:space="preserve"> J/kg. Bỏ qua hao phí tỏa nhiệt ra môi trường và sự hấp thụ nhiệt của ấm điện. </w:t>
      </w:r>
    </w:p>
    <w:p w14:paraId="635F03FA"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rPr>
        <w:tab/>
      </w:r>
      <w:r w:rsidRPr="00B33E10">
        <w:rPr>
          <w:b/>
          <w:color w:val="0070C0"/>
        </w:rPr>
        <w:t xml:space="preserve">a) </w:t>
      </w:r>
      <w:r w:rsidRPr="00A64A46">
        <w:rPr>
          <w:color w:val="000000" w:themeColor="text1"/>
        </w:rPr>
        <w:t>Trong quá trình nóng chảy, nhiệt độ của nước đá không thay đổi.</w:t>
      </w:r>
    </w:p>
    <w:p w14:paraId="4F288C86"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rPr>
        <w:tab/>
      </w:r>
      <w:r w:rsidRPr="00B33E10">
        <w:rPr>
          <w:b/>
          <w:color w:val="0070C0"/>
        </w:rPr>
        <w:t xml:space="preserve">b) </w:t>
      </w:r>
      <w:r w:rsidRPr="00A64A46">
        <w:rPr>
          <w:color w:val="000000" w:themeColor="text1"/>
        </w:rPr>
        <w:t xml:space="preserve">Nhiệt lượng cần cung cấp để làm nóng chảy hoàn toàn 500 g nước đá ở </w:t>
      </w:r>
      <w:r w:rsidRPr="00A64A46">
        <w:rPr>
          <w:color w:val="000000" w:themeColor="text1"/>
          <w:position w:val="-12"/>
        </w:rPr>
        <w:pict w14:anchorId="6F985EF8">
          <v:shape id="_x0000_i1259" type="#_x0000_t75" style="width:24.75pt;height:20.25pt">
            <v:imagedata r:id="rId570" o:title=""/>
          </v:shape>
        </w:pict>
      </w:r>
      <w:r w:rsidRPr="00A64A46">
        <w:rPr>
          <w:color w:val="000000" w:themeColor="text1"/>
        </w:rPr>
        <w:t xml:space="preserve"> là 1,15.10</w:t>
      </w:r>
      <w:r w:rsidRPr="00A64A46">
        <w:rPr>
          <w:color w:val="000000" w:themeColor="text1"/>
          <w:vertAlign w:val="superscript"/>
        </w:rPr>
        <w:t>6</w:t>
      </w:r>
      <w:r w:rsidRPr="00A64A46">
        <w:rPr>
          <w:color w:val="000000" w:themeColor="text1"/>
        </w:rPr>
        <w:t xml:space="preserve"> J. </w:t>
      </w:r>
    </w:p>
    <w:p w14:paraId="61A3D070" w14:textId="77777777" w:rsidR="008F0629" w:rsidRPr="00A64A46" w:rsidRDefault="008F0629" w:rsidP="003375D2">
      <w:pPr>
        <w:widowControl w:val="0"/>
        <w:tabs>
          <w:tab w:val="left" w:pos="300"/>
        </w:tabs>
        <w:spacing w:before="40" w:line="264" w:lineRule="auto"/>
        <w:jc w:val="both"/>
        <w:rPr>
          <w:color w:val="000000" w:themeColor="text1"/>
          <w:spacing w:val="-2"/>
          <w:shd w:val="clear" w:color="auto" w:fill="FFFFFF"/>
          <w:lang w:eastAsia="vi-VN" w:bidi="vi-VN"/>
        </w:rPr>
      </w:pPr>
      <w:r w:rsidRPr="00A64A46">
        <w:rPr>
          <w:b/>
          <w:color w:val="000000" w:themeColor="text1"/>
          <w:lang w:eastAsia="vi-VN" w:bidi="vi-VN"/>
        </w:rPr>
        <w:tab/>
      </w:r>
      <w:r w:rsidRPr="00B33E10">
        <w:rPr>
          <w:b/>
          <w:color w:val="0070C0"/>
          <w:spacing w:val="-2"/>
          <w:lang w:eastAsia="vi-VN" w:bidi="vi-VN"/>
        </w:rPr>
        <w:t xml:space="preserve">c) </w:t>
      </w:r>
      <w:r w:rsidRPr="00A64A46">
        <w:rPr>
          <w:color w:val="000000" w:themeColor="text1"/>
          <w:spacing w:val="-2"/>
          <w:lang w:eastAsia="vi-VN" w:bidi="vi-VN"/>
        </w:rPr>
        <w:t xml:space="preserve">Nhiệt lượng cần </w:t>
      </w:r>
      <w:r w:rsidRPr="00A64A46">
        <w:rPr>
          <w:color w:val="000000" w:themeColor="text1"/>
          <w:spacing w:val="-2"/>
        </w:rPr>
        <w:t>cung cấp</w:t>
      </w:r>
      <w:r w:rsidRPr="00A64A46">
        <w:rPr>
          <w:color w:val="000000" w:themeColor="text1"/>
          <w:spacing w:val="-2"/>
          <w:lang w:eastAsia="vi-VN" w:bidi="vi-VN"/>
        </w:rPr>
        <w:t xml:space="preserve"> để nung 500 g nước tăng nhiệt độ từ</w:t>
      </w:r>
      <w:r w:rsidRPr="00A64A46">
        <w:rPr>
          <w:color w:val="000000" w:themeColor="text1"/>
          <w:spacing w:val="-2"/>
        </w:rPr>
        <w:t xml:space="preserve"> </w:t>
      </w:r>
      <w:r w:rsidRPr="00A64A46">
        <w:rPr>
          <w:color w:val="000000" w:themeColor="text1"/>
          <w:spacing w:val="-2"/>
          <w:position w:val="-12"/>
        </w:rPr>
        <w:pict w14:anchorId="43803D1D">
          <v:shape id="_x0000_i1260" type="#_x0000_t75" style="width:24.75pt;height:20.25pt">
            <v:imagedata r:id="rId571" o:title=""/>
          </v:shape>
        </w:pict>
      </w:r>
      <w:r w:rsidRPr="00A64A46">
        <w:rPr>
          <w:color w:val="000000" w:themeColor="text1"/>
          <w:spacing w:val="-2"/>
        </w:rPr>
        <w:t xml:space="preserve"> đến </w:t>
      </w:r>
      <w:r w:rsidRPr="00A64A46">
        <w:rPr>
          <w:color w:val="000000" w:themeColor="text1"/>
          <w:spacing w:val="-2"/>
          <w:position w:val="-12"/>
        </w:rPr>
        <w:pict w14:anchorId="29B56677">
          <v:shape id="_x0000_i1261" type="#_x0000_t75" style="width:36.75pt;height:20.25pt">
            <v:imagedata r:id="rId572" o:title=""/>
          </v:shape>
        </w:pict>
      </w:r>
      <w:r w:rsidRPr="00A64A46">
        <w:rPr>
          <w:color w:val="000000" w:themeColor="text1"/>
          <w:spacing w:val="-2"/>
          <w:shd w:val="clear" w:color="auto" w:fill="FFFFFF"/>
          <w:lang w:val="vi-VN" w:eastAsia="vi-VN" w:bidi="vi-VN"/>
        </w:rPr>
        <w:t xml:space="preserve"> là</w:t>
      </w:r>
      <w:r w:rsidRPr="00A64A46">
        <w:rPr>
          <w:color w:val="000000" w:themeColor="text1"/>
          <w:spacing w:val="-2"/>
          <w:shd w:val="clear" w:color="auto" w:fill="FFFFFF"/>
          <w:lang w:eastAsia="vi-VN" w:bidi="vi-VN"/>
        </w:rPr>
        <w:t xml:space="preserve"> 2,09.10</w:t>
      </w:r>
      <w:r w:rsidRPr="00A64A46">
        <w:rPr>
          <w:color w:val="000000" w:themeColor="text1"/>
          <w:spacing w:val="-2"/>
          <w:shd w:val="clear" w:color="auto" w:fill="FFFFFF"/>
          <w:vertAlign w:val="superscript"/>
          <w:lang w:eastAsia="vi-VN" w:bidi="vi-VN"/>
        </w:rPr>
        <w:t>5</w:t>
      </w:r>
      <w:r w:rsidRPr="00A64A46">
        <w:rPr>
          <w:color w:val="000000" w:themeColor="text1"/>
          <w:spacing w:val="-2"/>
          <w:shd w:val="clear" w:color="auto" w:fill="FFFFFF"/>
          <w:lang w:val="vi-VN" w:eastAsia="vi-VN" w:bidi="vi-VN"/>
        </w:rPr>
        <w:t xml:space="preserve"> </w:t>
      </w:r>
      <w:r w:rsidRPr="00A64A46">
        <w:rPr>
          <w:color w:val="000000" w:themeColor="text1"/>
          <w:spacing w:val="-2"/>
          <w:shd w:val="clear" w:color="auto" w:fill="FFFFFF"/>
          <w:lang w:eastAsia="vi-VN" w:bidi="vi-VN"/>
        </w:rPr>
        <w:t>J.</w:t>
      </w:r>
    </w:p>
    <w:p w14:paraId="648037C5"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lang w:eastAsia="vi-VN" w:bidi="vi-VN"/>
        </w:rPr>
        <w:tab/>
      </w:r>
      <w:r w:rsidRPr="00B33E10">
        <w:rPr>
          <w:b/>
          <w:color w:val="0070C0"/>
          <w:lang w:eastAsia="vi-VN" w:bidi="vi-VN"/>
        </w:rPr>
        <w:t xml:space="preserve">d) </w:t>
      </w:r>
      <w:r w:rsidRPr="00A64A46">
        <w:rPr>
          <w:color w:val="000000" w:themeColor="text1"/>
          <w:lang w:eastAsia="vi-VN" w:bidi="vi-VN"/>
        </w:rPr>
        <w:t>Tổng n</w:t>
      </w:r>
      <w:r w:rsidRPr="00A64A46">
        <w:rPr>
          <w:color w:val="000000" w:themeColor="text1"/>
        </w:rPr>
        <w:t xml:space="preserve">hiệt lượng cần cung cấp để chuyển hoàn toàn 500 g nước đá ở </w:t>
      </w:r>
      <w:r w:rsidRPr="00A64A46">
        <w:rPr>
          <w:color w:val="000000" w:themeColor="text1"/>
          <w:position w:val="-12"/>
        </w:rPr>
        <w:pict w14:anchorId="2F28B068">
          <v:shape id="_x0000_i1262" type="#_x0000_t75" style="width:24.75pt;height:20.25pt">
            <v:imagedata r:id="rId573" o:title=""/>
          </v:shape>
        </w:pict>
      </w:r>
      <w:r w:rsidRPr="00A64A46">
        <w:rPr>
          <w:color w:val="000000" w:themeColor="text1"/>
        </w:rPr>
        <w:t xml:space="preserve"> thành hơi nước ở </w:t>
      </w:r>
      <w:r w:rsidRPr="00A64A46">
        <w:rPr>
          <w:color w:val="000000" w:themeColor="text1"/>
          <w:position w:val="-12"/>
        </w:rPr>
        <w:pict w14:anchorId="47046311">
          <v:shape id="_x0000_i1263" type="#_x0000_t75" style="width:36.75pt;height:20.25pt">
            <v:imagedata r:id="rId574" o:title=""/>
          </v:shape>
        </w:pict>
      </w:r>
      <w:r w:rsidRPr="00A64A46">
        <w:rPr>
          <w:color w:val="000000" w:themeColor="text1"/>
        </w:rPr>
        <w:t xml:space="preserve"> là </w:t>
      </w:r>
      <w:bookmarkEnd w:id="7"/>
      <w:r w:rsidRPr="00A64A46">
        <w:rPr>
          <w:color w:val="000000" w:themeColor="text1"/>
        </w:rPr>
        <w:t>1526 kJ.</w:t>
      </w:r>
    </w:p>
    <w:p w14:paraId="25E86DAA" w14:textId="77777777" w:rsidR="008F0629" w:rsidRPr="00A64A46" w:rsidRDefault="008F0629" w:rsidP="003375D2">
      <w:pPr>
        <w:spacing w:before="120" w:after="120" w:line="264" w:lineRule="auto"/>
        <w:jc w:val="both"/>
        <w:rPr>
          <w:b/>
          <w:color w:val="000000" w:themeColor="text1"/>
        </w:rPr>
      </w:pPr>
      <w:r w:rsidRPr="00A64A46">
        <w:rPr>
          <w:b/>
          <w:bCs/>
          <w:color w:val="000000" w:themeColor="text1"/>
        </w:rPr>
        <w:t xml:space="preserve">PHẦN III. </w:t>
      </w:r>
      <w:r w:rsidRPr="00A64A46">
        <w:rPr>
          <w:b/>
          <w:color w:val="000000" w:themeColor="text1"/>
          <w:shd w:val="clear" w:color="auto" w:fill="FFFFFF"/>
        </w:rPr>
        <w:t>Học sinh trả lời từ câu 1 đến câu 6.</w:t>
      </w:r>
    </w:p>
    <w:p w14:paraId="60C3D837" w14:textId="77777777" w:rsidR="008F0629" w:rsidRPr="00A64A46" w:rsidRDefault="008F0629" w:rsidP="003375D2">
      <w:pPr>
        <w:pStyle w:val="Bodytext191"/>
        <w:shd w:val="clear" w:color="auto" w:fill="auto"/>
        <w:spacing w:before="40" w:line="264" w:lineRule="auto"/>
        <w:ind w:firstLine="0"/>
        <w:jc w:val="both"/>
        <w:rPr>
          <w:color w:val="000000" w:themeColor="text1"/>
          <w:sz w:val="24"/>
          <w:szCs w:val="24"/>
        </w:rPr>
      </w:pPr>
      <w:r w:rsidRPr="00B33E10">
        <w:rPr>
          <w:b/>
          <w:color w:val="C00000"/>
          <w:sz w:val="24"/>
          <w:szCs w:val="24"/>
        </w:rPr>
        <w:t>Câu 1.</w:t>
      </w:r>
      <w:r w:rsidRPr="00A64A46">
        <w:rPr>
          <w:b/>
          <w:color w:val="000000" w:themeColor="text1"/>
          <w:sz w:val="24"/>
          <w:szCs w:val="24"/>
        </w:rPr>
        <w:t xml:space="preserve"> </w:t>
      </w:r>
      <w:r w:rsidRPr="00A64A46">
        <w:rPr>
          <w:color w:val="000000" w:themeColor="text1"/>
          <w:sz w:val="24"/>
          <w:szCs w:val="24"/>
        </w:rPr>
        <w:t>Người ta thực hiện công 120 J để nén khí trong một xilanh, khí truyền ra môi trường xung quanh nhiệt lượng 45,5 J. Độ biến thiên nội năng của khí trong xilanh bằng bao nhiêu jun (</w:t>
      </w:r>
      <w:r w:rsidRPr="00A64A46">
        <w:rPr>
          <w:iCs/>
          <w:color w:val="000000" w:themeColor="text1"/>
          <w:sz w:val="24"/>
          <w:szCs w:val="24"/>
        </w:rPr>
        <w:t xml:space="preserve">làm tròn </w:t>
      </w:r>
      <w:r w:rsidRPr="00A64A46">
        <w:rPr>
          <w:color w:val="000000" w:themeColor="text1"/>
          <w:sz w:val="24"/>
          <w:szCs w:val="24"/>
        </w:rPr>
        <w:t>kết quả đến chữ số hàng phần mười)?</w:t>
      </w:r>
    </w:p>
    <w:p w14:paraId="544A9E6E" w14:textId="77777777" w:rsidR="008F0629" w:rsidRPr="00A64A46" w:rsidRDefault="008F0629" w:rsidP="003375D2">
      <w:pPr>
        <w:widowControl w:val="0"/>
        <w:spacing w:before="120" w:after="120"/>
        <w:jc w:val="both"/>
        <w:rPr>
          <w:color w:val="000000" w:themeColor="text1"/>
        </w:rPr>
      </w:pPr>
      <w:r w:rsidRPr="00B33E10">
        <w:rPr>
          <w:b/>
          <w:color w:val="C00000"/>
        </w:rPr>
        <w:t>Câu 2.</w:t>
      </w:r>
      <w:r w:rsidRPr="00A64A46">
        <w:rPr>
          <w:b/>
          <w:color w:val="000000" w:themeColor="text1"/>
        </w:rPr>
        <w:t xml:space="preserve"> </w:t>
      </w:r>
      <w:r w:rsidRPr="00A64A46">
        <w:rPr>
          <w:rFonts w:eastAsia="Georgia"/>
          <w:color w:val="000000" w:themeColor="text1"/>
        </w:rPr>
        <w:t xml:space="preserve">Một bình có thể tích </w:t>
      </w:r>
      <w:r w:rsidRPr="00A64A46">
        <w:rPr>
          <w:color w:val="000000" w:themeColor="text1"/>
          <w:position w:val="-10"/>
        </w:rPr>
        <w:pict w14:anchorId="0E59627D">
          <v:shape id="_x0000_i1264" type="#_x0000_t75" style="width:44.25pt;height:18.75pt">
            <v:imagedata r:id="rId575" o:title=""/>
          </v:shape>
        </w:pict>
      </w:r>
      <w:r w:rsidRPr="00A64A46">
        <w:rPr>
          <w:rFonts w:eastAsia="Georgia"/>
          <w:color w:val="000000" w:themeColor="text1"/>
        </w:rPr>
        <w:t xml:space="preserve">chứa khí hydrogen ở nhiệt độ </w:t>
      </w:r>
      <w:r w:rsidRPr="00A64A46">
        <w:rPr>
          <w:color w:val="000000" w:themeColor="text1"/>
          <w:position w:val="-12"/>
        </w:rPr>
        <w:pict w14:anchorId="16240AB0">
          <v:shape id="_x0000_i1265" type="#_x0000_t75" style="width:36pt;height:20.25pt">
            <v:imagedata r:id="rId576" o:title=""/>
          </v:shape>
        </w:pict>
      </w:r>
      <w:r w:rsidRPr="00A64A46">
        <w:rPr>
          <w:rFonts w:eastAsia="Georgia"/>
          <w:color w:val="000000" w:themeColor="text1"/>
        </w:rPr>
        <w:t xml:space="preserve"> có áp suất </w:t>
      </w:r>
      <w:r w:rsidRPr="00A64A46">
        <w:rPr>
          <w:color w:val="000000" w:themeColor="text1"/>
          <w:position w:val="-6"/>
        </w:rPr>
        <w:pict w14:anchorId="7FBABB08">
          <v:shape id="_x0000_i1266" type="#_x0000_t75" style="width:51pt;height:17.25pt">
            <v:imagedata r:id="rId577" o:title=""/>
          </v:shape>
        </w:pict>
      </w:r>
      <w:r w:rsidRPr="00A64A46">
        <w:rPr>
          <w:rFonts w:eastAsia="Georgia"/>
          <w:color w:val="000000" w:themeColor="text1"/>
        </w:rPr>
        <w:t xml:space="preserve"> Biết số Avogadro </w:t>
      </w:r>
      <w:r w:rsidRPr="00A64A46">
        <w:rPr>
          <w:color w:val="000000" w:themeColor="text1"/>
          <w:position w:val="-12"/>
        </w:rPr>
        <w:pict w14:anchorId="39A60B7B">
          <v:shape id="_x0000_i1267" type="#_x0000_t75" style="width:117pt;height:20.25pt">
            <v:imagedata r:id="rId578" o:title=""/>
          </v:shape>
        </w:pict>
      </w:r>
      <w:r w:rsidRPr="00A64A46">
        <w:rPr>
          <w:rFonts w:eastAsia="Georgia"/>
          <w:color w:val="000000" w:themeColor="text1"/>
        </w:rPr>
        <w:t xml:space="preserve"> hằng số khí lí tưởng </w:t>
      </w:r>
      <w:r w:rsidRPr="00A64A46">
        <w:rPr>
          <w:color w:val="000000" w:themeColor="text1"/>
          <w:position w:val="-12"/>
        </w:rPr>
        <w:pict w14:anchorId="321344FA">
          <v:shape id="_x0000_i1268" type="#_x0000_t75" style="width:95.25pt;height:18.75pt">
            <v:imagedata r:id="rId579" o:title=""/>
          </v:shape>
        </w:pict>
      </w:r>
      <w:r w:rsidRPr="00A64A46">
        <w:rPr>
          <w:rFonts w:eastAsia="Georgia"/>
          <w:color w:val="000000" w:themeColor="text1"/>
        </w:rPr>
        <w:t xml:space="preserve"> và xem khí hydrogen là khí lí tưởng. Số phân tử khí hydrogen chứa trong bình là </w:t>
      </w:r>
      <w:r w:rsidRPr="00A64A46">
        <w:rPr>
          <w:bCs/>
          <w:color w:val="000000" w:themeColor="text1"/>
        </w:rPr>
        <w:t>x.10</w:t>
      </w:r>
      <w:r w:rsidRPr="00A64A46">
        <w:rPr>
          <w:bCs/>
          <w:color w:val="000000" w:themeColor="text1"/>
          <w:vertAlign w:val="superscript"/>
        </w:rPr>
        <w:t>23</w:t>
      </w:r>
      <w:r w:rsidRPr="00A64A46">
        <w:rPr>
          <w:bCs/>
          <w:color w:val="000000" w:themeColor="text1"/>
        </w:rPr>
        <w:t xml:space="preserve"> phân tử. </w:t>
      </w:r>
      <w:r w:rsidRPr="00A64A46">
        <w:rPr>
          <w:rFonts w:eastAsia="Georgia"/>
          <w:color w:val="000000" w:themeColor="text1"/>
        </w:rPr>
        <w:t xml:space="preserve">Tính giá trị của x </w:t>
      </w:r>
      <w:r w:rsidRPr="00A64A46">
        <w:rPr>
          <w:color w:val="000000" w:themeColor="text1"/>
        </w:rPr>
        <w:t>(</w:t>
      </w:r>
      <w:r w:rsidRPr="00A64A46">
        <w:rPr>
          <w:iCs/>
          <w:color w:val="000000" w:themeColor="text1"/>
        </w:rPr>
        <w:t xml:space="preserve">làm tròn </w:t>
      </w:r>
      <w:r w:rsidRPr="00A64A46">
        <w:rPr>
          <w:color w:val="000000" w:themeColor="text1"/>
        </w:rPr>
        <w:t>kết quả đến chữ số hàng đơn vị).</w:t>
      </w:r>
    </w:p>
    <w:p w14:paraId="4DACC3BE" w14:textId="77777777" w:rsidR="008F0629" w:rsidRPr="00A64A46" w:rsidRDefault="008F0629" w:rsidP="003375D2">
      <w:pPr>
        <w:widowControl w:val="0"/>
        <w:spacing w:before="120" w:after="120"/>
        <w:jc w:val="both"/>
        <w:rPr>
          <w:color w:val="000000" w:themeColor="text1"/>
          <w:spacing w:val="-4"/>
          <w:lang w:val="pt-BR"/>
        </w:rPr>
      </w:pPr>
      <w:r w:rsidRPr="00B33E10">
        <w:rPr>
          <w:b/>
          <w:bCs/>
          <w:color w:val="C00000"/>
          <w:spacing w:val="-4"/>
        </w:rPr>
        <w:t>Câu 3.</w:t>
      </w:r>
      <w:r w:rsidRPr="00A64A46">
        <w:rPr>
          <w:b/>
          <w:bCs/>
          <w:color w:val="000000" w:themeColor="text1"/>
          <w:spacing w:val="-4"/>
        </w:rPr>
        <w:t xml:space="preserve"> </w:t>
      </w:r>
      <w:r w:rsidRPr="00A64A46">
        <w:rPr>
          <w:bCs/>
          <w:color w:val="000000" w:themeColor="text1"/>
        </w:rPr>
        <w:t>Một b</w:t>
      </w:r>
      <w:r w:rsidRPr="00A64A46">
        <w:rPr>
          <w:color w:val="000000" w:themeColor="text1"/>
        </w:rPr>
        <w:t xml:space="preserve">ình kín chứa khí oxygen ở nhiệt độ </w:t>
      </w:r>
      <w:r w:rsidRPr="00A64A46">
        <w:rPr>
          <w:color w:val="000000" w:themeColor="text1"/>
          <w:position w:val="-12"/>
        </w:rPr>
        <w:pict w14:anchorId="2849F5C0">
          <v:shape id="_x0000_i1269" type="#_x0000_t75" style="width:33.75pt;height:20.25pt">
            <v:imagedata r:id="rId580" o:title=""/>
          </v:shape>
        </w:pict>
      </w:r>
      <w:r w:rsidRPr="00A64A46">
        <w:rPr>
          <w:color w:val="000000" w:themeColor="text1"/>
        </w:rPr>
        <w:t xml:space="preserve"> Cho khối lượng mol của khí oxygen là 32 g/mol, </w:t>
      </w:r>
      <w:r w:rsidRPr="00A64A46">
        <w:rPr>
          <w:rFonts w:eastAsia="Georgia"/>
          <w:color w:val="000000" w:themeColor="text1"/>
          <w:spacing w:val="-6"/>
        </w:rPr>
        <w:t xml:space="preserve">hằng số khí lí tưởng </w:t>
      </w:r>
      <w:r w:rsidRPr="00A64A46">
        <w:rPr>
          <w:color w:val="000000" w:themeColor="text1"/>
          <w:spacing w:val="-6"/>
          <w:position w:val="-12"/>
        </w:rPr>
        <w:pict w14:anchorId="386592CE">
          <v:shape id="_x0000_i1270" type="#_x0000_t75" style="width:95.25pt;height:18.75pt">
            <v:imagedata r:id="rId581" o:title=""/>
          </v:shape>
        </w:pict>
      </w:r>
      <w:r w:rsidRPr="00A64A46">
        <w:rPr>
          <w:rFonts w:eastAsia="Georgia"/>
          <w:color w:val="000000" w:themeColor="text1"/>
          <w:spacing w:val="-6"/>
        </w:rPr>
        <w:t xml:space="preserve"> và xem khí </w:t>
      </w:r>
      <w:r w:rsidRPr="00A64A46">
        <w:rPr>
          <w:color w:val="000000" w:themeColor="text1"/>
          <w:spacing w:val="-6"/>
        </w:rPr>
        <w:t>oxygen</w:t>
      </w:r>
      <w:r w:rsidRPr="00A64A46">
        <w:rPr>
          <w:rFonts w:eastAsia="Georgia"/>
          <w:color w:val="000000" w:themeColor="text1"/>
          <w:spacing w:val="-6"/>
        </w:rPr>
        <w:t xml:space="preserve"> là khí lí tưởng.</w:t>
      </w:r>
      <w:r w:rsidRPr="00A64A46">
        <w:rPr>
          <w:color w:val="000000" w:themeColor="text1"/>
          <w:spacing w:val="-6"/>
        </w:rPr>
        <w:t xml:space="preserve"> Căn bậc hai của </w:t>
      </w:r>
      <w:r w:rsidRPr="00A64A46">
        <w:rPr>
          <w:color w:val="000000" w:themeColor="text1"/>
          <w:spacing w:val="-4"/>
        </w:rPr>
        <w:t>trung bình bình phương tốc độ chuyển động nhiệt của các phân tử khí oxygen bằng bao nhiêu m/s (</w:t>
      </w:r>
      <w:r w:rsidRPr="00A64A46">
        <w:rPr>
          <w:color w:val="000000" w:themeColor="text1"/>
          <w:spacing w:val="-4"/>
          <w:lang w:val="pt-BR"/>
        </w:rPr>
        <w:t>làm tròn kết quả đến chữ số hàng đơn vị)?</w:t>
      </w:r>
    </w:p>
    <w:p w14:paraId="77DE2B6F" w14:textId="77777777" w:rsidR="008F0629" w:rsidRPr="00A64A46" w:rsidRDefault="008F0629" w:rsidP="003375D2">
      <w:pPr>
        <w:spacing w:before="120" w:after="120"/>
        <w:jc w:val="both"/>
        <w:rPr>
          <w:color w:val="000000" w:themeColor="text1"/>
        </w:rPr>
      </w:pPr>
      <w:r w:rsidRPr="00B33E10">
        <w:rPr>
          <w:b/>
          <w:color w:val="C00000"/>
        </w:rPr>
        <w:t>Câu 4.</w:t>
      </w:r>
      <w:r w:rsidRPr="00A64A46">
        <w:rPr>
          <w:b/>
          <w:color w:val="000000" w:themeColor="text1"/>
        </w:rPr>
        <w:t xml:space="preserve"> </w:t>
      </w:r>
      <w:r w:rsidRPr="00A64A46">
        <w:rPr>
          <w:color w:val="000000" w:themeColor="text1"/>
        </w:rPr>
        <w:t xml:space="preserve">Cho nhiệt dung riêng của nước là 4180 J/kg.K và nhiệt hóa hơi riêng của nước ở </w:t>
      </w:r>
      <w:r w:rsidRPr="00A64A46">
        <w:rPr>
          <w:color w:val="000000" w:themeColor="text1"/>
          <w:position w:val="-12"/>
        </w:rPr>
        <w:pict w14:anchorId="2BBDAA53">
          <v:shape id="_x0000_i1271" type="#_x0000_t75" style="width:36.75pt;height:20.25pt">
            <v:imagedata r:id="rId582" o:title=""/>
          </v:shape>
        </w:pict>
      </w:r>
      <w:r w:rsidRPr="00A64A46">
        <w:rPr>
          <w:color w:val="000000" w:themeColor="text1"/>
        </w:rPr>
        <w:t>là 2,3.10</w:t>
      </w:r>
      <w:r w:rsidRPr="00A64A46">
        <w:rPr>
          <w:color w:val="000000" w:themeColor="text1"/>
          <w:vertAlign w:val="superscript"/>
        </w:rPr>
        <w:t>6</w:t>
      </w:r>
      <w:r w:rsidRPr="00A64A46">
        <w:rPr>
          <w:color w:val="000000" w:themeColor="text1"/>
        </w:rPr>
        <w:t xml:space="preserve"> J/kg. Nhiệt lượng cần cung cấp để làm hóa hơi hoàn toàn 2 kg nước ở </w:t>
      </w:r>
      <w:r w:rsidRPr="00A64A46">
        <w:rPr>
          <w:color w:val="000000" w:themeColor="text1"/>
          <w:position w:val="-12"/>
        </w:rPr>
        <w:pict w14:anchorId="263C028D">
          <v:shape id="_x0000_i1272" type="#_x0000_t75" style="width:32.25pt;height:20.25pt">
            <v:imagedata r:id="rId583" o:title=""/>
          </v:shape>
        </w:pict>
      </w:r>
      <w:r w:rsidRPr="00A64A46">
        <w:rPr>
          <w:color w:val="000000" w:themeColor="text1"/>
        </w:rPr>
        <w:t xml:space="preserve"> chuyển hoàn toàn thành hơi ở </w:t>
      </w:r>
      <w:r w:rsidRPr="00A64A46">
        <w:rPr>
          <w:color w:val="000000" w:themeColor="text1"/>
          <w:position w:val="-12"/>
        </w:rPr>
        <w:pict w14:anchorId="673AB13D">
          <v:shape id="_x0000_i1273" type="#_x0000_t75" style="width:36.75pt;height:20.25pt">
            <v:imagedata r:id="rId584" o:title=""/>
          </v:shape>
        </w:pict>
      </w:r>
      <w:r w:rsidRPr="00A64A46">
        <w:rPr>
          <w:color w:val="000000" w:themeColor="text1"/>
        </w:rPr>
        <w:t xml:space="preserve"> bằng bao nhiêu kilôjun?</w:t>
      </w:r>
    </w:p>
    <w:p w14:paraId="2135323E" w14:textId="77777777" w:rsidR="008F0629" w:rsidRPr="00A64A46" w:rsidRDefault="008F0629" w:rsidP="003375D2">
      <w:pPr>
        <w:spacing w:before="120" w:after="120"/>
        <w:jc w:val="both"/>
        <w:rPr>
          <w:color w:val="000000" w:themeColor="text1"/>
          <w:lang w:val="pt-BR"/>
        </w:rPr>
      </w:pPr>
      <w:r w:rsidRPr="00B33E10">
        <w:rPr>
          <w:b/>
          <w:color w:val="C00000"/>
        </w:rPr>
        <w:t>Câu 5.</w:t>
      </w:r>
      <w:r w:rsidRPr="00A64A46">
        <w:rPr>
          <w:b/>
          <w:color w:val="000000" w:themeColor="text1"/>
        </w:rPr>
        <w:t xml:space="preserve"> </w:t>
      </w:r>
      <w:r w:rsidRPr="00A64A46">
        <w:rPr>
          <w:rFonts w:eastAsia="Georgia"/>
          <w:color w:val="000000" w:themeColor="text1"/>
        </w:rPr>
        <w:t xml:space="preserve">Một khối khí lí tưởng xác định có nhiệt độ và áp suất của khối khí lần lượt là </w:t>
      </w:r>
      <w:r w:rsidRPr="00A64A46">
        <w:rPr>
          <w:color w:val="000000" w:themeColor="text1"/>
          <w:position w:val="-6"/>
        </w:rPr>
        <w:pict w14:anchorId="51AE5F14">
          <v:shape id="_x0000_i1274" type="#_x0000_t75" style="width:33pt;height:17.25pt">
            <v:imagedata r:id="rId585" o:title=""/>
          </v:shape>
        </w:pict>
      </w:r>
      <w:r w:rsidRPr="00A64A46">
        <w:rPr>
          <w:rFonts w:eastAsia="Georgia"/>
          <w:color w:val="000000" w:themeColor="text1"/>
        </w:rPr>
        <w:t xml:space="preserve"> và  2.10</w:t>
      </w:r>
      <w:r w:rsidRPr="00A64A46">
        <w:rPr>
          <w:rFonts w:eastAsia="Georgia"/>
          <w:color w:val="000000" w:themeColor="text1"/>
          <w:vertAlign w:val="superscript"/>
        </w:rPr>
        <w:t>5</w:t>
      </w:r>
      <w:r w:rsidRPr="00A64A46">
        <w:rPr>
          <w:rFonts w:eastAsia="Georgia"/>
          <w:color w:val="000000" w:themeColor="text1"/>
        </w:rPr>
        <w:t xml:space="preserve"> Pa. Nén khí để thể tích khối khí giảm còn 15% thể tích ban đầu thì áp suất khí tăng lên đến 3,6.10</w:t>
      </w:r>
      <w:r w:rsidRPr="00A64A46">
        <w:rPr>
          <w:rFonts w:eastAsia="Georgia"/>
          <w:color w:val="000000" w:themeColor="text1"/>
          <w:vertAlign w:val="superscript"/>
        </w:rPr>
        <w:t>6</w:t>
      </w:r>
      <w:r w:rsidRPr="00A64A46">
        <w:rPr>
          <w:rFonts w:eastAsia="Georgia"/>
          <w:color w:val="000000" w:themeColor="text1"/>
        </w:rPr>
        <w:t xml:space="preserve"> Pa. Nhiệt độ của khối khí sau khi nén bằng bao nhiêu </w:t>
      </w:r>
      <w:r w:rsidRPr="00A64A46">
        <w:rPr>
          <w:color w:val="000000" w:themeColor="text1"/>
          <w:position w:val="-6"/>
        </w:rPr>
        <w:pict w14:anchorId="29826E04">
          <v:shape id="_x0000_i1275" type="#_x0000_t75" style="width:24pt;height:17.25pt">
            <v:imagedata r:id="rId586" o:title=""/>
          </v:shape>
        </w:pict>
      </w:r>
      <w:r w:rsidRPr="00A64A46">
        <w:rPr>
          <w:color w:val="000000" w:themeColor="text1"/>
        </w:rPr>
        <w:t xml:space="preserve"> </w:t>
      </w:r>
    </w:p>
    <w:p w14:paraId="10D5442D" w14:textId="77777777" w:rsidR="008F0629" w:rsidRPr="00A64A46" w:rsidRDefault="008F0629" w:rsidP="003375D2">
      <w:pPr>
        <w:spacing w:before="120" w:after="120"/>
        <w:jc w:val="both"/>
        <w:rPr>
          <w:color w:val="000000" w:themeColor="text1"/>
          <w:spacing w:val="2"/>
        </w:rPr>
      </w:pPr>
      <w:r w:rsidRPr="00A64A46">
        <w:rPr>
          <w:noProof/>
          <w:color w:val="000000" w:themeColor="text1"/>
        </w:rPr>
        <w:lastRenderedPageBreak/>
        <w:drawing>
          <wp:anchor distT="0" distB="0" distL="114300" distR="114300" simplePos="0" relativeHeight="251701760" behindDoc="0" locked="0" layoutInCell="1" allowOverlap="1" wp14:anchorId="06C56628" wp14:editId="5DECC1E1">
            <wp:simplePos x="0" y="0"/>
            <wp:positionH relativeFrom="column">
              <wp:posOffset>4157980</wp:posOffset>
            </wp:positionH>
            <wp:positionV relativeFrom="paragraph">
              <wp:posOffset>10088</wp:posOffset>
            </wp:positionV>
            <wp:extent cx="2298700" cy="1487170"/>
            <wp:effectExtent l="0" t="0" r="0" b="0"/>
            <wp:wrapSquare wrapText="bothSides"/>
            <wp:docPr id="1787213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719049" name=""/>
                    <pic:cNvPicPr/>
                  </pic:nvPicPr>
                  <pic:blipFill>
                    <a:blip r:embed="rId587" cstate="print">
                      <a:extLst>
                        <a:ext uri="{28A0092B-C50C-407E-A947-70E740481C1C}">
                          <a14:useLocalDpi xmlns:a14="http://schemas.microsoft.com/office/drawing/2010/main" val="0"/>
                        </a:ext>
                      </a:extLst>
                    </a:blip>
                    <a:stretch>
                      <a:fillRect/>
                    </a:stretch>
                  </pic:blipFill>
                  <pic:spPr>
                    <a:xfrm>
                      <a:off x="0" y="0"/>
                      <a:ext cx="2298700" cy="1487170"/>
                    </a:xfrm>
                    <a:prstGeom prst="rect">
                      <a:avLst/>
                    </a:prstGeom>
                  </pic:spPr>
                </pic:pic>
              </a:graphicData>
            </a:graphic>
          </wp:anchor>
        </w:drawing>
      </w:r>
      <w:r w:rsidRPr="00B33E10">
        <w:rPr>
          <w:b/>
          <w:color w:val="C00000"/>
          <w:spacing w:val="2"/>
        </w:rPr>
        <w:t>Câu 6.</w:t>
      </w:r>
      <w:r w:rsidRPr="00A64A46">
        <w:rPr>
          <w:b/>
          <w:color w:val="000000" w:themeColor="text1"/>
          <w:spacing w:val="2"/>
        </w:rPr>
        <w:t xml:space="preserve"> </w:t>
      </w:r>
      <w:r w:rsidRPr="00A64A46">
        <w:rPr>
          <w:color w:val="000000" w:themeColor="text1"/>
          <w:spacing w:val="2"/>
        </w:rPr>
        <w:t xml:space="preserve">Quá trình biến đổi trạng thái của một </w:t>
      </w:r>
      <w:r w:rsidRPr="00A64A46">
        <w:rPr>
          <w:color w:val="000000" w:themeColor="text1"/>
          <w:spacing w:val="2"/>
          <w:lang w:val="nl-NL"/>
        </w:rPr>
        <w:t xml:space="preserve">khối </w:t>
      </w:r>
      <w:r w:rsidRPr="00A64A46">
        <w:rPr>
          <w:color w:val="000000" w:themeColor="text1"/>
          <w:spacing w:val="2"/>
        </w:rPr>
        <w:t>lượng khí lí tưởng xác định được biểu diễn bằng đồ thị như hình vẽ. Ở trạng thái (1) khối khí có áp suất 3,6.10</w:t>
      </w:r>
      <w:r w:rsidRPr="00A64A46">
        <w:rPr>
          <w:color w:val="000000" w:themeColor="text1"/>
          <w:spacing w:val="2"/>
          <w:vertAlign w:val="superscript"/>
        </w:rPr>
        <w:t>5</w:t>
      </w:r>
      <w:r w:rsidRPr="00A64A46">
        <w:rPr>
          <w:color w:val="000000" w:themeColor="text1"/>
          <w:spacing w:val="2"/>
        </w:rPr>
        <w:t xml:space="preserve"> Pa, áp suất của khối khí ở trạng thái (2) là x.10</w:t>
      </w:r>
      <w:r w:rsidRPr="00A64A46">
        <w:rPr>
          <w:color w:val="000000" w:themeColor="text1"/>
          <w:spacing w:val="2"/>
          <w:vertAlign w:val="superscript"/>
        </w:rPr>
        <w:t>5</w:t>
      </w:r>
      <w:r w:rsidRPr="00A64A46">
        <w:rPr>
          <w:color w:val="000000" w:themeColor="text1"/>
          <w:spacing w:val="2"/>
        </w:rPr>
        <w:t xml:space="preserve"> Pa. Tính giá trị của x </w:t>
      </w:r>
      <w:r w:rsidRPr="00A64A46">
        <w:rPr>
          <w:color w:val="000000" w:themeColor="text1"/>
          <w:spacing w:val="2"/>
          <w:lang w:val="pt-BR"/>
        </w:rPr>
        <w:t>(làm tròn kết quả đến chữ số hàng phần mười).</w:t>
      </w:r>
    </w:p>
    <w:p w14:paraId="60A5290B" w14:textId="77777777" w:rsidR="008F0629" w:rsidRPr="00A64A46" w:rsidRDefault="008F0629" w:rsidP="003375D2">
      <w:pPr>
        <w:ind w:firstLine="301"/>
        <w:jc w:val="center"/>
        <w:rPr>
          <w:b/>
          <w:color w:val="000000" w:themeColor="text1"/>
          <w:spacing w:val="2"/>
          <w:lang w:val="pt-BR"/>
        </w:rPr>
      </w:pPr>
    </w:p>
    <w:p w14:paraId="3B247BC4" w14:textId="77777777" w:rsidR="008F0629" w:rsidRPr="00A64A46" w:rsidRDefault="008F0629" w:rsidP="003375D2">
      <w:pPr>
        <w:ind w:firstLine="301"/>
        <w:jc w:val="center"/>
        <w:rPr>
          <w:b/>
          <w:color w:val="000000" w:themeColor="text1"/>
          <w:spacing w:val="2"/>
          <w:lang w:val="pt-BR"/>
        </w:rPr>
      </w:pPr>
    </w:p>
    <w:p w14:paraId="01ACCFD8" w14:textId="77777777" w:rsidR="008F0629" w:rsidRPr="00A64A46" w:rsidRDefault="008F0629" w:rsidP="003375D2">
      <w:pPr>
        <w:ind w:firstLine="301"/>
        <w:jc w:val="center"/>
        <w:rPr>
          <w:b/>
          <w:color w:val="000000" w:themeColor="text1"/>
          <w:spacing w:val="2"/>
          <w:lang w:val="pt-BR"/>
        </w:rPr>
      </w:pPr>
    </w:p>
    <w:p w14:paraId="5DAE4970" w14:textId="77777777" w:rsidR="008F0629" w:rsidRPr="00A64A46" w:rsidRDefault="008F0629" w:rsidP="003375D2">
      <w:pPr>
        <w:ind w:firstLine="300"/>
        <w:jc w:val="center"/>
        <w:rPr>
          <w:bCs/>
          <w:color w:val="000000" w:themeColor="text1"/>
          <w:spacing w:val="2"/>
          <w:lang w:val="pt-BR"/>
        </w:rPr>
      </w:pPr>
      <w:r w:rsidRPr="00A64A46">
        <w:rPr>
          <w:bCs/>
          <w:color w:val="000000" w:themeColor="text1"/>
          <w:spacing w:val="2"/>
          <w:lang w:val="pt-BR"/>
        </w:rPr>
        <w:t>--------</w:t>
      </w:r>
      <w:r w:rsidRPr="00A64A46">
        <w:rPr>
          <w:b/>
          <w:color w:val="000000" w:themeColor="text1"/>
          <w:spacing w:val="2"/>
          <w:lang w:val="pt-BR"/>
        </w:rPr>
        <w:t xml:space="preserve"> HẾT </w:t>
      </w:r>
      <w:r w:rsidRPr="00A64A46">
        <w:rPr>
          <w:bCs/>
          <w:color w:val="000000" w:themeColor="text1"/>
          <w:spacing w:val="2"/>
          <w:lang w:val="pt-BR"/>
        </w:rPr>
        <w:t>--------</w:t>
      </w:r>
    </w:p>
    <w:p w14:paraId="024441D5" w14:textId="77777777" w:rsidR="008F0629" w:rsidRPr="00A64A46" w:rsidRDefault="008F0629" w:rsidP="003375D2">
      <w:pPr>
        <w:pStyle w:val="ListParagraph"/>
        <w:tabs>
          <w:tab w:val="left" w:pos="283"/>
          <w:tab w:val="left" w:pos="2835"/>
          <w:tab w:val="left" w:pos="5386"/>
          <w:tab w:val="left" w:pos="7937"/>
        </w:tabs>
        <w:spacing w:before="120" w:after="120" w:line="264" w:lineRule="auto"/>
        <w:ind w:left="0" w:firstLine="283"/>
        <w:jc w:val="center"/>
        <w:rPr>
          <w:b/>
          <w:i/>
          <w:color w:val="000000" w:themeColor="text1"/>
        </w:rPr>
      </w:pPr>
      <w:r w:rsidRPr="00A64A46">
        <w:rPr>
          <w:b/>
          <w:i/>
          <w:color w:val="000000" w:themeColor="text1"/>
        </w:rPr>
        <w:t>Ghi chú: Học sinh không sử dụng tài liệu. Cán bộ coi kiểm tra không giải thích gì thêm.</w:t>
      </w:r>
    </w:p>
    <w:p w14:paraId="0F9E4154" w14:textId="45442F04" w:rsidR="008F0629" w:rsidRPr="00A64A46" w:rsidRDefault="00A64A46" w:rsidP="003375D2">
      <w:pPr>
        <w:ind w:firstLine="300"/>
        <w:jc w:val="center"/>
        <w:rPr>
          <w:b/>
          <w:color w:val="000000" w:themeColor="text1"/>
          <w:spacing w:val="2"/>
          <w:lang w:val="pt-BR"/>
        </w:rPr>
      </w:pPr>
      <w:r w:rsidRPr="00A64A46">
        <w:rPr>
          <w:b/>
          <w:color w:val="000000" w:themeColor="text1"/>
          <w:spacing w:val="2"/>
          <w:lang w:val="pt-BR"/>
        </w:rPr>
        <w:t>ĐÁP ÁN</w:t>
      </w:r>
    </w:p>
    <w:p w14:paraId="453CE8CB" w14:textId="0F9D7A81" w:rsidR="008F0629" w:rsidRPr="00A64A46" w:rsidRDefault="008F0629" w:rsidP="003375D2">
      <w:pPr>
        <w:pStyle w:val="FirstParagraph"/>
        <w:rPr>
          <w:rFonts w:ascii="Times New Roman" w:hAnsi="Times New Roman" w:cs="Times New Roman"/>
        </w:rPr>
      </w:pPr>
      <w:r w:rsidRPr="00A64A46">
        <w:rPr>
          <w:rFonts w:ascii="Times New Roman" w:hAnsi="Times New Roman" w:cs="Times New Roman"/>
        </w:rPr>
        <w:t xml:space="preserve">MÔN: VẬT LÍ </w:t>
      </w:r>
      <w:r w:rsidRPr="00A64A46">
        <w:rPr>
          <w:rFonts w:ascii="Times New Roman" w:hAnsi="Times New Roman" w:cs="Times New Roman"/>
          <w:b/>
        </w:rPr>
        <w:t>PHẦN I: Trắc nghiệm nhiều lựa chọn (4,5 điểm)</w:t>
      </w:r>
      <w:r w:rsidRPr="00A64A46">
        <w:rPr>
          <w:rFonts w:ascii="Times New Roman" w:hAnsi="Times New Roman" w:cs="Times New Roman"/>
        </w:rPr>
        <w:br/>
        <w:t>Mỗi câu đúng được 0,25 điểm.</w:t>
      </w:r>
    </w:p>
    <w:tbl>
      <w:tblPr>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390"/>
        <w:gridCol w:w="390"/>
        <w:gridCol w:w="390"/>
        <w:gridCol w:w="390"/>
        <w:gridCol w:w="390"/>
        <w:gridCol w:w="390"/>
        <w:gridCol w:w="390"/>
        <w:gridCol w:w="390"/>
        <w:gridCol w:w="390"/>
        <w:gridCol w:w="456"/>
        <w:gridCol w:w="456"/>
        <w:gridCol w:w="456"/>
        <w:gridCol w:w="456"/>
        <w:gridCol w:w="456"/>
        <w:gridCol w:w="456"/>
        <w:gridCol w:w="456"/>
        <w:gridCol w:w="456"/>
        <w:gridCol w:w="456"/>
      </w:tblGrid>
      <w:tr w:rsidR="008F0629" w:rsidRPr="00A64A46" w14:paraId="03C10006" w14:textId="77777777" w:rsidTr="003375D2">
        <w:tc>
          <w:tcPr>
            <w:tcW w:w="0" w:type="auto"/>
          </w:tcPr>
          <w:p w14:paraId="4CBB83D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Mã đề</w:t>
            </w:r>
          </w:p>
        </w:tc>
        <w:tc>
          <w:tcPr>
            <w:tcW w:w="0" w:type="auto"/>
          </w:tcPr>
          <w:p w14:paraId="50BDD5F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w:t>
            </w:r>
          </w:p>
        </w:tc>
        <w:tc>
          <w:tcPr>
            <w:tcW w:w="0" w:type="auto"/>
          </w:tcPr>
          <w:p w14:paraId="1DC6AFD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2</w:t>
            </w:r>
          </w:p>
        </w:tc>
        <w:tc>
          <w:tcPr>
            <w:tcW w:w="0" w:type="auto"/>
          </w:tcPr>
          <w:p w14:paraId="6A55752B"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3</w:t>
            </w:r>
          </w:p>
        </w:tc>
        <w:tc>
          <w:tcPr>
            <w:tcW w:w="0" w:type="auto"/>
          </w:tcPr>
          <w:p w14:paraId="6B7CE23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w:t>
            </w:r>
          </w:p>
        </w:tc>
        <w:tc>
          <w:tcPr>
            <w:tcW w:w="0" w:type="auto"/>
          </w:tcPr>
          <w:p w14:paraId="30FE370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w:t>
            </w:r>
          </w:p>
        </w:tc>
        <w:tc>
          <w:tcPr>
            <w:tcW w:w="0" w:type="auto"/>
          </w:tcPr>
          <w:p w14:paraId="239227D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6</w:t>
            </w:r>
          </w:p>
        </w:tc>
        <w:tc>
          <w:tcPr>
            <w:tcW w:w="0" w:type="auto"/>
          </w:tcPr>
          <w:p w14:paraId="390E44B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w:t>
            </w:r>
          </w:p>
        </w:tc>
        <w:tc>
          <w:tcPr>
            <w:tcW w:w="0" w:type="auto"/>
          </w:tcPr>
          <w:p w14:paraId="736EAE0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8</w:t>
            </w:r>
          </w:p>
        </w:tc>
        <w:tc>
          <w:tcPr>
            <w:tcW w:w="0" w:type="auto"/>
          </w:tcPr>
          <w:p w14:paraId="7817B11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9</w:t>
            </w:r>
          </w:p>
        </w:tc>
        <w:tc>
          <w:tcPr>
            <w:tcW w:w="0" w:type="auto"/>
          </w:tcPr>
          <w:p w14:paraId="3FF28C9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w:t>
            </w:r>
          </w:p>
        </w:tc>
        <w:tc>
          <w:tcPr>
            <w:tcW w:w="0" w:type="auto"/>
          </w:tcPr>
          <w:p w14:paraId="570740D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1</w:t>
            </w:r>
          </w:p>
        </w:tc>
        <w:tc>
          <w:tcPr>
            <w:tcW w:w="0" w:type="auto"/>
          </w:tcPr>
          <w:p w14:paraId="4C501BE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c>
          <w:tcPr>
            <w:tcW w:w="0" w:type="auto"/>
          </w:tcPr>
          <w:p w14:paraId="384A460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3</w:t>
            </w:r>
          </w:p>
        </w:tc>
        <w:tc>
          <w:tcPr>
            <w:tcW w:w="0" w:type="auto"/>
          </w:tcPr>
          <w:p w14:paraId="146E4D3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4</w:t>
            </w:r>
          </w:p>
        </w:tc>
        <w:tc>
          <w:tcPr>
            <w:tcW w:w="0" w:type="auto"/>
          </w:tcPr>
          <w:p w14:paraId="669537C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5</w:t>
            </w:r>
          </w:p>
        </w:tc>
        <w:tc>
          <w:tcPr>
            <w:tcW w:w="0" w:type="auto"/>
          </w:tcPr>
          <w:p w14:paraId="0589D6B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6</w:t>
            </w:r>
          </w:p>
        </w:tc>
        <w:tc>
          <w:tcPr>
            <w:tcW w:w="0" w:type="auto"/>
          </w:tcPr>
          <w:p w14:paraId="13FEE2E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7</w:t>
            </w:r>
          </w:p>
        </w:tc>
        <w:tc>
          <w:tcPr>
            <w:tcW w:w="0" w:type="auto"/>
          </w:tcPr>
          <w:p w14:paraId="3453892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8</w:t>
            </w:r>
          </w:p>
        </w:tc>
      </w:tr>
      <w:tr w:rsidR="008F0629" w:rsidRPr="00A64A46" w14:paraId="494FF46A" w14:textId="77777777" w:rsidTr="003375D2">
        <w:tc>
          <w:tcPr>
            <w:tcW w:w="0" w:type="auto"/>
          </w:tcPr>
          <w:p w14:paraId="1E2AA6C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5</w:t>
            </w:r>
          </w:p>
        </w:tc>
        <w:tc>
          <w:tcPr>
            <w:tcW w:w="0" w:type="auto"/>
          </w:tcPr>
          <w:p w14:paraId="654C9D1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47329CA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7BB04F5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5E1926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29BB525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251A46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611DA98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49FCDE1B"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04E191A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C9D26A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3DFD77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D59B61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45AA68B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5810E3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30A97D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86EE5D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117577A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627BFAC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r>
      <w:tr w:rsidR="008F0629" w:rsidRPr="00A64A46" w14:paraId="13BE1E57" w14:textId="77777777" w:rsidTr="003375D2">
        <w:tc>
          <w:tcPr>
            <w:tcW w:w="0" w:type="auto"/>
          </w:tcPr>
          <w:p w14:paraId="1B605DB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6</w:t>
            </w:r>
          </w:p>
        </w:tc>
        <w:tc>
          <w:tcPr>
            <w:tcW w:w="0" w:type="auto"/>
          </w:tcPr>
          <w:p w14:paraId="5AF86C8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07686D9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4C40AE3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6869547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2BD95DA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4CEB7B8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0EEE76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6830097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5E8437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0A722A9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8D8B95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0D4A702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7BBD818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01FE1F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522C1E7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19A7AE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1E68B89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27D80A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r>
      <w:tr w:rsidR="008F0629" w:rsidRPr="00A64A46" w14:paraId="19647A8E" w14:textId="77777777" w:rsidTr="003375D2">
        <w:tc>
          <w:tcPr>
            <w:tcW w:w="0" w:type="auto"/>
          </w:tcPr>
          <w:p w14:paraId="7F9EB53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7</w:t>
            </w:r>
          </w:p>
        </w:tc>
        <w:tc>
          <w:tcPr>
            <w:tcW w:w="0" w:type="auto"/>
          </w:tcPr>
          <w:p w14:paraId="069C3EF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32767F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9CC1BF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765A87A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0A13349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1DD44DF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74BF7B1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70E1AE9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1CF4C31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74ECD4D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CAD4E1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5F9A6F7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42B4477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9272C8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0EE4E22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7DC4F69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0833F0F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4BAF267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r>
      <w:tr w:rsidR="008F0629" w:rsidRPr="00A64A46" w14:paraId="4688F90D" w14:textId="77777777" w:rsidTr="003375D2">
        <w:tc>
          <w:tcPr>
            <w:tcW w:w="0" w:type="auto"/>
          </w:tcPr>
          <w:p w14:paraId="3EBE57B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8</w:t>
            </w:r>
          </w:p>
        </w:tc>
        <w:tc>
          <w:tcPr>
            <w:tcW w:w="0" w:type="auto"/>
          </w:tcPr>
          <w:p w14:paraId="27375E1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2229AE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549DB9B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41EA1F2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4DBA298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79D824B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74065AC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2D632E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E6CA0D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86228E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38C8CC0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A47669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7038282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568D32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1178821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724664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2A759B0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7CC9031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r>
    </w:tbl>
    <w:p w14:paraId="0FC74443" w14:textId="77777777" w:rsidR="008F0629" w:rsidRPr="00A64A46" w:rsidRDefault="008F0629" w:rsidP="003375D2">
      <w:pPr>
        <w:pStyle w:val="BodyText"/>
        <w:rPr>
          <w:b/>
        </w:rPr>
      </w:pPr>
      <w:r w:rsidRPr="00A64A46">
        <w:rPr>
          <w:b/>
        </w:rPr>
        <w:t>PHẦN II: Trắc nghiệm đúng sai (4,0 điểm)</w:t>
      </w:r>
    </w:p>
    <w:p w14:paraId="6A927E54" w14:textId="77777777" w:rsidR="008F0629" w:rsidRPr="00A64A46" w:rsidRDefault="008F0629" w:rsidP="003375D2">
      <w:pPr>
        <w:pStyle w:val="BodyText"/>
      </w:pPr>
      <w:r w:rsidRPr="00A64A46">
        <w:br/>
        <w:t>- Điểm tối đa mỗi câu là 1 điểm</w:t>
      </w:r>
    </w:p>
    <w:p w14:paraId="11053B01" w14:textId="77777777" w:rsidR="008F0629" w:rsidRPr="00A64A46" w:rsidRDefault="008F0629" w:rsidP="003375D2">
      <w:pPr>
        <w:pStyle w:val="BodyText"/>
      </w:pPr>
      <w:r w:rsidRPr="00A64A46">
        <w:br/>
        <w:t>- Trả lời đúng mỗi ý, được 0,25 điểm.</w:t>
      </w:r>
    </w:p>
    <w:tbl>
      <w:tblPr>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1010"/>
        <w:gridCol w:w="1023"/>
        <w:gridCol w:w="1023"/>
        <w:gridCol w:w="1023"/>
      </w:tblGrid>
      <w:tr w:rsidR="008F0629" w:rsidRPr="00A64A46" w14:paraId="21CCD0B6" w14:textId="77777777" w:rsidTr="003375D2">
        <w:tc>
          <w:tcPr>
            <w:tcW w:w="0" w:type="auto"/>
          </w:tcPr>
          <w:p w14:paraId="10B54AB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Mã đề</w:t>
            </w:r>
          </w:p>
        </w:tc>
        <w:tc>
          <w:tcPr>
            <w:tcW w:w="0" w:type="auto"/>
          </w:tcPr>
          <w:p w14:paraId="16000E8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1</w:t>
            </w:r>
          </w:p>
        </w:tc>
        <w:tc>
          <w:tcPr>
            <w:tcW w:w="0" w:type="auto"/>
          </w:tcPr>
          <w:p w14:paraId="1B3ACFF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2</w:t>
            </w:r>
          </w:p>
        </w:tc>
        <w:tc>
          <w:tcPr>
            <w:tcW w:w="0" w:type="auto"/>
          </w:tcPr>
          <w:p w14:paraId="3A4874D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3</w:t>
            </w:r>
          </w:p>
        </w:tc>
        <w:tc>
          <w:tcPr>
            <w:tcW w:w="0" w:type="auto"/>
          </w:tcPr>
          <w:p w14:paraId="08B84F7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4</w:t>
            </w:r>
          </w:p>
        </w:tc>
      </w:tr>
      <w:tr w:rsidR="008F0629" w:rsidRPr="00A64A46" w14:paraId="6AAA105B" w14:textId="77777777" w:rsidTr="003375D2">
        <w:tc>
          <w:tcPr>
            <w:tcW w:w="0" w:type="auto"/>
          </w:tcPr>
          <w:p w14:paraId="496F991A" w14:textId="77777777" w:rsidR="008F0629" w:rsidRPr="00A64A46" w:rsidRDefault="008F0629" w:rsidP="003375D2">
            <w:pPr>
              <w:pStyle w:val="Compact"/>
              <w:rPr>
                <w:rFonts w:ascii="Times New Roman" w:hAnsi="Times New Roman" w:cs="Times New Roman"/>
              </w:rPr>
            </w:pPr>
          </w:p>
        </w:tc>
        <w:tc>
          <w:tcPr>
            <w:tcW w:w="0" w:type="auto"/>
          </w:tcPr>
          <w:p w14:paraId="5951631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22546C9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c>
          <w:tcPr>
            <w:tcW w:w="0" w:type="auto"/>
          </w:tcPr>
          <w:p w14:paraId="1BD6858B"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0FCDF12D"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r>
      <w:tr w:rsidR="008F0629" w:rsidRPr="00A64A46" w14:paraId="3E0EFEFF" w14:textId="77777777" w:rsidTr="003375D2">
        <w:tc>
          <w:tcPr>
            <w:tcW w:w="0" w:type="auto"/>
          </w:tcPr>
          <w:p w14:paraId="1942581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5</w:t>
            </w:r>
          </w:p>
        </w:tc>
        <w:tc>
          <w:tcPr>
            <w:tcW w:w="0" w:type="auto"/>
          </w:tcPr>
          <w:p w14:paraId="213931F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2A3E5D2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c>
          <w:tcPr>
            <w:tcW w:w="0" w:type="auto"/>
          </w:tcPr>
          <w:p w14:paraId="35891A4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67C2FA73"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r>
      <w:tr w:rsidR="008F0629" w:rsidRPr="00A64A46" w14:paraId="15D83705" w14:textId="77777777" w:rsidTr="003375D2">
        <w:tc>
          <w:tcPr>
            <w:tcW w:w="0" w:type="auto"/>
          </w:tcPr>
          <w:p w14:paraId="605941B8" w14:textId="77777777" w:rsidR="008F0629" w:rsidRPr="00A64A46" w:rsidRDefault="008F0629" w:rsidP="003375D2">
            <w:pPr>
              <w:pStyle w:val="Compact"/>
              <w:rPr>
                <w:rFonts w:ascii="Times New Roman" w:hAnsi="Times New Roman" w:cs="Times New Roman"/>
              </w:rPr>
            </w:pPr>
          </w:p>
        </w:tc>
        <w:tc>
          <w:tcPr>
            <w:tcW w:w="0" w:type="auto"/>
          </w:tcPr>
          <w:p w14:paraId="5B3B1BD0"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05A6F0F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707673D0"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c>
          <w:tcPr>
            <w:tcW w:w="0" w:type="auto"/>
          </w:tcPr>
          <w:p w14:paraId="0B45F51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r>
      <w:tr w:rsidR="008F0629" w:rsidRPr="00A64A46" w14:paraId="2FA70469" w14:textId="77777777" w:rsidTr="003375D2">
        <w:tc>
          <w:tcPr>
            <w:tcW w:w="0" w:type="auto"/>
          </w:tcPr>
          <w:p w14:paraId="22C36F1E" w14:textId="77777777" w:rsidR="008F0629" w:rsidRPr="00A64A46" w:rsidRDefault="008F0629" w:rsidP="003375D2">
            <w:pPr>
              <w:pStyle w:val="Compact"/>
              <w:rPr>
                <w:rFonts w:ascii="Times New Roman" w:hAnsi="Times New Roman" w:cs="Times New Roman"/>
              </w:rPr>
            </w:pPr>
          </w:p>
        </w:tc>
        <w:tc>
          <w:tcPr>
            <w:tcW w:w="0" w:type="auto"/>
          </w:tcPr>
          <w:p w14:paraId="3E8AA37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67AF118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42416D4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630AC7F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r w:rsidR="008F0629" w:rsidRPr="00A64A46" w14:paraId="5FAFE3AE" w14:textId="77777777" w:rsidTr="003375D2">
        <w:tc>
          <w:tcPr>
            <w:tcW w:w="0" w:type="auto"/>
          </w:tcPr>
          <w:p w14:paraId="3560FF45" w14:textId="77777777" w:rsidR="008F0629" w:rsidRPr="00A64A46" w:rsidRDefault="008F0629" w:rsidP="003375D2">
            <w:pPr>
              <w:pStyle w:val="Compact"/>
              <w:rPr>
                <w:rFonts w:ascii="Times New Roman" w:hAnsi="Times New Roman" w:cs="Times New Roman"/>
              </w:rPr>
            </w:pPr>
          </w:p>
        </w:tc>
        <w:tc>
          <w:tcPr>
            <w:tcW w:w="0" w:type="auto"/>
          </w:tcPr>
          <w:p w14:paraId="652DCCB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2913495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3F2808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9398BA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r>
      <w:tr w:rsidR="008F0629" w:rsidRPr="00A64A46" w14:paraId="565F5C9B" w14:textId="77777777" w:rsidTr="003375D2">
        <w:tc>
          <w:tcPr>
            <w:tcW w:w="0" w:type="auto"/>
          </w:tcPr>
          <w:p w14:paraId="79BE6BC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6</w:t>
            </w:r>
          </w:p>
        </w:tc>
        <w:tc>
          <w:tcPr>
            <w:tcW w:w="0" w:type="auto"/>
          </w:tcPr>
          <w:p w14:paraId="19392B1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41364EE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5B7D7C9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7822493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r>
      <w:tr w:rsidR="008F0629" w:rsidRPr="00A64A46" w14:paraId="24033A33" w14:textId="77777777" w:rsidTr="003375D2">
        <w:tc>
          <w:tcPr>
            <w:tcW w:w="0" w:type="auto"/>
          </w:tcPr>
          <w:p w14:paraId="237084F2" w14:textId="77777777" w:rsidR="008F0629" w:rsidRPr="00A64A46" w:rsidRDefault="008F0629" w:rsidP="003375D2">
            <w:pPr>
              <w:pStyle w:val="Compact"/>
              <w:rPr>
                <w:rFonts w:ascii="Times New Roman" w:hAnsi="Times New Roman" w:cs="Times New Roman"/>
              </w:rPr>
            </w:pPr>
          </w:p>
        </w:tc>
        <w:tc>
          <w:tcPr>
            <w:tcW w:w="0" w:type="auto"/>
          </w:tcPr>
          <w:p w14:paraId="2EA8FB33"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23B9B1B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25E3795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c>
          <w:tcPr>
            <w:tcW w:w="0" w:type="auto"/>
          </w:tcPr>
          <w:p w14:paraId="22B20F5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r>
      <w:tr w:rsidR="008F0629" w:rsidRPr="00A64A46" w14:paraId="660E1F25" w14:textId="77777777" w:rsidTr="003375D2">
        <w:tc>
          <w:tcPr>
            <w:tcW w:w="0" w:type="auto"/>
          </w:tcPr>
          <w:p w14:paraId="2ADC75D8" w14:textId="77777777" w:rsidR="008F0629" w:rsidRPr="00A64A46" w:rsidRDefault="008F0629" w:rsidP="003375D2">
            <w:pPr>
              <w:pStyle w:val="Compact"/>
              <w:rPr>
                <w:rFonts w:ascii="Times New Roman" w:hAnsi="Times New Roman" w:cs="Times New Roman"/>
              </w:rPr>
            </w:pPr>
          </w:p>
        </w:tc>
        <w:tc>
          <w:tcPr>
            <w:tcW w:w="0" w:type="auto"/>
          </w:tcPr>
          <w:p w14:paraId="66A1A59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625ADF6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533895A8"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3CD22CD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r w:rsidR="008F0629" w:rsidRPr="00A64A46" w14:paraId="3205D8A0" w14:textId="77777777" w:rsidTr="003375D2">
        <w:tc>
          <w:tcPr>
            <w:tcW w:w="0" w:type="auto"/>
          </w:tcPr>
          <w:p w14:paraId="46CDCABF" w14:textId="77777777" w:rsidR="008F0629" w:rsidRPr="00A64A46" w:rsidRDefault="008F0629" w:rsidP="003375D2">
            <w:pPr>
              <w:pStyle w:val="Compact"/>
              <w:rPr>
                <w:rFonts w:ascii="Times New Roman" w:hAnsi="Times New Roman" w:cs="Times New Roman"/>
              </w:rPr>
            </w:pPr>
          </w:p>
        </w:tc>
        <w:tc>
          <w:tcPr>
            <w:tcW w:w="0" w:type="auto"/>
          </w:tcPr>
          <w:p w14:paraId="5FE7E85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5EC91B1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421E24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c>
          <w:tcPr>
            <w:tcW w:w="0" w:type="auto"/>
          </w:tcPr>
          <w:p w14:paraId="02F2A73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r>
      <w:tr w:rsidR="008F0629" w:rsidRPr="00A64A46" w14:paraId="274341DB" w14:textId="77777777" w:rsidTr="003375D2">
        <w:tc>
          <w:tcPr>
            <w:tcW w:w="0" w:type="auto"/>
          </w:tcPr>
          <w:p w14:paraId="25543E5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7</w:t>
            </w:r>
          </w:p>
        </w:tc>
        <w:tc>
          <w:tcPr>
            <w:tcW w:w="0" w:type="auto"/>
          </w:tcPr>
          <w:p w14:paraId="2BE802F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7EC5BD00"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02F0A6F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c>
          <w:tcPr>
            <w:tcW w:w="0" w:type="auto"/>
          </w:tcPr>
          <w:p w14:paraId="6541C58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r>
      <w:tr w:rsidR="008F0629" w:rsidRPr="00A64A46" w14:paraId="380C0965" w14:textId="77777777" w:rsidTr="003375D2">
        <w:tc>
          <w:tcPr>
            <w:tcW w:w="0" w:type="auto"/>
          </w:tcPr>
          <w:p w14:paraId="5A42446D" w14:textId="77777777" w:rsidR="008F0629" w:rsidRPr="00A64A46" w:rsidRDefault="008F0629" w:rsidP="003375D2">
            <w:pPr>
              <w:pStyle w:val="Compact"/>
              <w:rPr>
                <w:rFonts w:ascii="Times New Roman" w:hAnsi="Times New Roman" w:cs="Times New Roman"/>
              </w:rPr>
            </w:pPr>
          </w:p>
        </w:tc>
        <w:tc>
          <w:tcPr>
            <w:tcW w:w="0" w:type="auto"/>
          </w:tcPr>
          <w:p w14:paraId="3B47E99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50D8C6C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274DBAD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6C05DD6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r>
      <w:tr w:rsidR="008F0629" w:rsidRPr="00A64A46" w14:paraId="5B5BA92F" w14:textId="77777777" w:rsidTr="003375D2">
        <w:tc>
          <w:tcPr>
            <w:tcW w:w="0" w:type="auto"/>
          </w:tcPr>
          <w:p w14:paraId="40D13218" w14:textId="77777777" w:rsidR="008F0629" w:rsidRPr="00A64A46" w:rsidRDefault="008F0629" w:rsidP="003375D2">
            <w:pPr>
              <w:pStyle w:val="Compact"/>
              <w:rPr>
                <w:rFonts w:ascii="Times New Roman" w:hAnsi="Times New Roman" w:cs="Times New Roman"/>
              </w:rPr>
            </w:pPr>
          </w:p>
        </w:tc>
        <w:tc>
          <w:tcPr>
            <w:tcW w:w="0" w:type="auto"/>
          </w:tcPr>
          <w:p w14:paraId="347BAAB8"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0751332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5125397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1C1B38B8"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r w:rsidR="008F0629" w:rsidRPr="00A64A46" w14:paraId="57C2F4B9" w14:textId="77777777" w:rsidTr="003375D2">
        <w:tc>
          <w:tcPr>
            <w:tcW w:w="0" w:type="auto"/>
          </w:tcPr>
          <w:p w14:paraId="66764EB5" w14:textId="77777777" w:rsidR="008F0629" w:rsidRPr="00A64A46" w:rsidRDefault="008F0629" w:rsidP="003375D2">
            <w:pPr>
              <w:pStyle w:val="Compact"/>
              <w:rPr>
                <w:rFonts w:ascii="Times New Roman" w:hAnsi="Times New Roman" w:cs="Times New Roman"/>
              </w:rPr>
            </w:pPr>
          </w:p>
        </w:tc>
        <w:tc>
          <w:tcPr>
            <w:tcW w:w="0" w:type="auto"/>
          </w:tcPr>
          <w:p w14:paraId="63B65F6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676D09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772D8A2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c>
          <w:tcPr>
            <w:tcW w:w="0" w:type="auto"/>
          </w:tcPr>
          <w:p w14:paraId="2919A45B"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r>
      <w:tr w:rsidR="008F0629" w:rsidRPr="00A64A46" w14:paraId="07EAA4D6" w14:textId="77777777" w:rsidTr="003375D2">
        <w:tc>
          <w:tcPr>
            <w:tcW w:w="0" w:type="auto"/>
          </w:tcPr>
          <w:p w14:paraId="6D3349D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8</w:t>
            </w:r>
          </w:p>
        </w:tc>
        <w:tc>
          <w:tcPr>
            <w:tcW w:w="0" w:type="auto"/>
          </w:tcPr>
          <w:p w14:paraId="63A5189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4FAC73ED"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25E8319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c>
          <w:tcPr>
            <w:tcW w:w="0" w:type="auto"/>
          </w:tcPr>
          <w:p w14:paraId="57C3A70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r>
      <w:tr w:rsidR="008F0629" w:rsidRPr="00A64A46" w14:paraId="0F3E9D17" w14:textId="77777777" w:rsidTr="003375D2">
        <w:tc>
          <w:tcPr>
            <w:tcW w:w="0" w:type="auto"/>
          </w:tcPr>
          <w:p w14:paraId="4FC2668E" w14:textId="77777777" w:rsidR="008F0629" w:rsidRPr="00A64A46" w:rsidRDefault="008F0629" w:rsidP="003375D2">
            <w:pPr>
              <w:pStyle w:val="Compact"/>
              <w:rPr>
                <w:rFonts w:ascii="Times New Roman" w:hAnsi="Times New Roman" w:cs="Times New Roman"/>
              </w:rPr>
            </w:pPr>
          </w:p>
        </w:tc>
        <w:tc>
          <w:tcPr>
            <w:tcW w:w="0" w:type="auto"/>
          </w:tcPr>
          <w:p w14:paraId="6FE533F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4708926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c>
          <w:tcPr>
            <w:tcW w:w="0" w:type="auto"/>
          </w:tcPr>
          <w:p w14:paraId="2EE47DDD"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0EBD4CF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r>
      <w:tr w:rsidR="008F0629" w:rsidRPr="00A64A46" w14:paraId="5445A0EB" w14:textId="77777777" w:rsidTr="003375D2">
        <w:tc>
          <w:tcPr>
            <w:tcW w:w="0" w:type="auto"/>
          </w:tcPr>
          <w:p w14:paraId="701D2A68" w14:textId="77777777" w:rsidR="008F0629" w:rsidRPr="00A64A46" w:rsidRDefault="008F0629" w:rsidP="003375D2">
            <w:pPr>
              <w:pStyle w:val="Compact"/>
              <w:rPr>
                <w:rFonts w:ascii="Times New Roman" w:hAnsi="Times New Roman" w:cs="Times New Roman"/>
              </w:rPr>
            </w:pPr>
          </w:p>
        </w:tc>
        <w:tc>
          <w:tcPr>
            <w:tcW w:w="0" w:type="auto"/>
          </w:tcPr>
          <w:p w14:paraId="29F0DAA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18022BA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2650F1AB"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0A5404B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bl>
    <w:p w14:paraId="0E3B394E" w14:textId="77777777" w:rsidR="008F0629" w:rsidRPr="00A64A46" w:rsidRDefault="008F0629" w:rsidP="003375D2">
      <w:pPr>
        <w:pStyle w:val="BodyText"/>
      </w:pPr>
      <w:r w:rsidRPr="00A64A46">
        <w:rPr>
          <w:b/>
        </w:rPr>
        <w:t>PHẦN III: Trắc nghiệm trả lời ngắn (1,5 điểm)</w:t>
      </w:r>
      <w:r w:rsidRPr="00A64A46">
        <w:br/>
      </w:r>
    </w:p>
    <w:p w14:paraId="11122853" w14:textId="77777777" w:rsidR="008F0629" w:rsidRPr="00A64A46" w:rsidRDefault="008F0629" w:rsidP="003375D2">
      <w:pPr>
        <w:pStyle w:val="BodyText"/>
      </w:pPr>
      <w:r w:rsidRPr="00A64A46">
        <w:lastRenderedPageBreak/>
        <w:t>Mỗi câu đúng được 0,25 điểm.</w:t>
      </w:r>
    </w:p>
    <w:tbl>
      <w:tblPr>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823"/>
        <w:gridCol w:w="823"/>
        <w:gridCol w:w="823"/>
        <w:gridCol w:w="823"/>
        <w:gridCol w:w="823"/>
        <w:gridCol w:w="823"/>
      </w:tblGrid>
      <w:tr w:rsidR="008F0629" w:rsidRPr="00A64A46" w14:paraId="68EA66D7" w14:textId="77777777" w:rsidTr="003375D2">
        <w:tc>
          <w:tcPr>
            <w:tcW w:w="0" w:type="auto"/>
          </w:tcPr>
          <w:p w14:paraId="00A1BA7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Mã đề</w:t>
            </w:r>
          </w:p>
        </w:tc>
        <w:tc>
          <w:tcPr>
            <w:tcW w:w="0" w:type="auto"/>
          </w:tcPr>
          <w:p w14:paraId="577B378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1</w:t>
            </w:r>
          </w:p>
        </w:tc>
        <w:tc>
          <w:tcPr>
            <w:tcW w:w="0" w:type="auto"/>
          </w:tcPr>
          <w:p w14:paraId="2D0F11A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2</w:t>
            </w:r>
          </w:p>
        </w:tc>
        <w:tc>
          <w:tcPr>
            <w:tcW w:w="0" w:type="auto"/>
          </w:tcPr>
          <w:p w14:paraId="3624715B"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3</w:t>
            </w:r>
          </w:p>
        </w:tc>
        <w:tc>
          <w:tcPr>
            <w:tcW w:w="0" w:type="auto"/>
          </w:tcPr>
          <w:p w14:paraId="2F1D936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4</w:t>
            </w:r>
          </w:p>
        </w:tc>
        <w:tc>
          <w:tcPr>
            <w:tcW w:w="0" w:type="auto"/>
          </w:tcPr>
          <w:p w14:paraId="1CAD1DC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5</w:t>
            </w:r>
          </w:p>
        </w:tc>
        <w:tc>
          <w:tcPr>
            <w:tcW w:w="0" w:type="auto"/>
          </w:tcPr>
          <w:p w14:paraId="385D289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6</w:t>
            </w:r>
          </w:p>
        </w:tc>
      </w:tr>
      <w:tr w:rsidR="008F0629" w:rsidRPr="00A64A46" w14:paraId="3F348AE3" w14:textId="77777777" w:rsidTr="003375D2">
        <w:tc>
          <w:tcPr>
            <w:tcW w:w="0" w:type="auto"/>
          </w:tcPr>
          <w:p w14:paraId="0378455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5</w:t>
            </w:r>
          </w:p>
        </w:tc>
        <w:tc>
          <w:tcPr>
            <w:tcW w:w="0" w:type="auto"/>
          </w:tcPr>
          <w:p w14:paraId="3808B80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4189B35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5AB1408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5D048E6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12D7AA5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c>
          <w:tcPr>
            <w:tcW w:w="0" w:type="auto"/>
          </w:tcPr>
          <w:p w14:paraId="76AF53F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r>
      <w:tr w:rsidR="008F0629" w:rsidRPr="00A64A46" w14:paraId="6CBDB97E" w14:textId="77777777" w:rsidTr="003375D2">
        <w:tc>
          <w:tcPr>
            <w:tcW w:w="0" w:type="auto"/>
          </w:tcPr>
          <w:p w14:paraId="5DC0F8C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6</w:t>
            </w:r>
          </w:p>
        </w:tc>
        <w:tc>
          <w:tcPr>
            <w:tcW w:w="0" w:type="auto"/>
          </w:tcPr>
          <w:p w14:paraId="4F160EF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c>
          <w:tcPr>
            <w:tcW w:w="0" w:type="auto"/>
          </w:tcPr>
          <w:p w14:paraId="1C48030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11A9D8D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3BF0CF7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2054629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6056606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r>
      <w:tr w:rsidR="008F0629" w:rsidRPr="00A64A46" w14:paraId="6F641FE7" w14:textId="77777777" w:rsidTr="003375D2">
        <w:tc>
          <w:tcPr>
            <w:tcW w:w="0" w:type="auto"/>
          </w:tcPr>
          <w:p w14:paraId="458201B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7</w:t>
            </w:r>
          </w:p>
        </w:tc>
        <w:tc>
          <w:tcPr>
            <w:tcW w:w="0" w:type="auto"/>
          </w:tcPr>
          <w:p w14:paraId="2787EB4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245A901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41566EC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c>
          <w:tcPr>
            <w:tcW w:w="0" w:type="auto"/>
          </w:tcPr>
          <w:p w14:paraId="2BE50A3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0CC5706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0D757DB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r>
      <w:tr w:rsidR="008F0629" w:rsidRPr="00A64A46" w14:paraId="73A460DB" w14:textId="77777777" w:rsidTr="003375D2">
        <w:tc>
          <w:tcPr>
            <w:tcW w:w="0" w:type="auto"/>
          </w:tcPr>
          <w:p w14:paraId="6F28E5F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8</w:t>
            </w:r>
          </w:p>
        </w:tc>
        <w:tc>
          <w:tcPr>
            <w:tcW w:w="0" w:type="auto"/>
          </w:tcPr>
          <w:p w14:paraId="0F0C0B8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5C23142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48CA164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c>
          <w:tcPr>
            <w:tcW w:w="0" w:type="auto"/>
          </w:tcPr>
          <w:p w14:paraId="0BC4AAE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12DC6FD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2DBAD5A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r>
    </w:tbl>
    <w:p w14:paraId="042499F0" w14:textId="77777777" w:rsidR="008F0629" w:rsidRPr="00A64A46" w:rsidRDefault="008F0629" w:rsidP="003375D2">
      <w:pPr>
        <w:pStyle w:val="BodyText"/>
      </w:pPr>
      <w:r w:rsidRPr="00A64A46">
        <w:br/>
        <w:t>————— HẾT —————</w:t>
      </w:r>
    </w:p>
    <w:p w14:paraId="0B3240B7" w14:textId="77777777" w:rsidR="008F0629" w:rsidRPr="00A64A46" w:rsidRDefault="008F0629" w:rsidP="003375D2">
      <w:pPr>
        <w:spacing w:before="120" w:after="120"/>
        <w:ind w:firstLine="300"/>
        <w:jc w:val="center"/>
        <w:rPr>
          <w:b/>
          <w:color w:val="000000" w:themeColor="text1"/>
          <w:spacing w:val="2"/>
          <w:lang w:val="pt-BR"/>
        </w:rPr>
      </w:pPr>
    </w:p>
    <w:p w14:paraId="00A9C01E" w14:textId="77777777" w:rsidR="008F0629" w:rsidRPr="00A64A46" w:rsidRDefault="008F0629" w:rsidP="003375D2">
      <w:pPr>
        <w:pStyle w:val="Heading1"/>
        <w:tabs>
          <w:tab w:val="center" w:pos="2249"/>
          <w:tab w:val="center" w:pos="7479"/>
        </w:tabs>
        <w:spacing w:line="240" w:lineRule="auto"/>
        <w:rPr>
          <w:b w:val="0"/>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0D79D9F5"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2F2EEE04" w14:textId="446FA62F"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0</w:t>
            </w:r>
          </w:p>
        </w:tc>
        <w:tc>
          <w:tcPr>
            <w:tcW w:w="6184" w:type="dxa"/>
            <w:tcBorders>
              <w:top w:val="single" w:sz="24" w:space="0" w:color="0070C0"/>
              <w:left w:val="single" w:sz="24" w:space="0" w:color="0070C0"/>
              <w:bottom w:val="single" w:sz="24" w:space="0" w:color="0070C0"/>
              <w:right w:val="single" w:sz="24" w:space="0" w:color="0070C0"/>
            </w:tcBorders>
            <w:hideMark/>
          </w:tcPr>
          <w:p w14:paraId="366DE64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3128B918"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02518C23"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4109E848" w14:textId="77777777" w:rsidR="008F0629" w:rsidRPr="00A64A46" w:rsidRDefault="008F0629" w:rsidP="003375D2">
      <w:pPr>
        <w:rPr>
          <w:b/>
          <w:bCs/>
        </w:rPr>
      </w:pPr>
    </w:p>
    <w:p w14:paraId="3420F49D" w14:textId="77777777" w:rsidR="008F0629" w:rsidRPr="00A64A46" w:rsidRDefault="008F0629" w:rsidP="003375D2">
      <w:pPr>
        <w:tabs>
          <w:tab w:val="left" w:pos="426"/>
        </w:tabs>
        <w:spacing w:line="288" w:lineRule="auto"/>
        <w:jc w:val="both"/>
        <w:rPr>
          <w:b/>
        </w:rPr>
      </w:pPr>
    </w:p>
    <w:p w14:paraId="6F54F86F" w14:textId="77777777" w:rsidR="008F0629" w:rsidRPr="00A64A46" w:rsidRDefault="008F0629" w:rsidP="003375D2">
      <w:pPr>
        <w:tabs>
          <w:tab w:val="left" w:pos="426"/>
        </w:tabs>
        <w:spacing w:line="288" w:lineRule="auto"/>
        <w:jc w:val="both"/>
        <w:rPr>
          <w:color w:val="000000" w:themeColor="text1"/>
        </w:rPr>
      </w:pPr>
      <w:r w:rsidRPr="00A64A46">
        <w:rPr>
          <w:b/>
          <w:color w:val="000000" w:themeColor="text1"/>
        </w:rPr>
        <w:t>PHẦN I.</w:t>
      </w:r>
      <w:r w:rsidRPr="00A64A46">
        <w:rPr>
          <w:color w:val="000000" w:themeColor="text1"/>
        </w:rPr>
        <w:t xml:space="preserve"> </w:t>
      </w:r>
      <w:r w:rsidRPr="00A64A46">
        <w:rPr>
          <w:b/>
          <w:color w:val="000000" w:themeColor="text1"/>
        </w:rPr>
        <w:t xml:space="preserve">CÂU TRẮC NGHIỆM PHƯƠNG ÁN NHIỀU LỰA CHỌN. </w:t>
      </w:r>
      <w:r w:rsidRPr="00A64A46">
        <w:rPr>
          <w:color w:val="000000" w:themeColor="text1"/>
        </w:rPr>
        <w:t xml:space="preserve">Thí sinh trả lời từ câu 1 đến câu 18. Mỗi câu  hỏi thí sinh chỉ chọn một phương án. </w:t>
      </w:r>
    </w:p>
    <w:p w14:paraId="29CBAC84" w14:textId="77777777" w:rsidR="008F0629" w:rsidRPr="00A64A46" w:rsidRDefault="008F0629" w:rsidP="003375D2">
      <w:pPr>
        <w:jc w:val="both"/>
        <w:rPr>
          <w:color w:val="000000" w:themeColor="text1"/>
        </w:rPr>
      </w:pPr>
      <w:r w:rsidRPr="00B33E10">
        <w:rPr>
          <w:b/>
          <w:bCs/>
          <w:color w:val="C00000"/>
        </w:rPr>
        <w:t>Câu 1.</w:t>
      </w:r>
      <w:r w:rsidRPr="00A64A46">
        <w:rPr>
          <w:b/>
          <w:bCs/>
          <w:color w:val="000000" w:themeColor="text1"/>
        </w:rPr>
        <w:t xml:space="preserve"> </w:t>
      </w:r>
      <w:r w:rsidRPr="00A64A46">
        <w:rPr>
          <w:color w:val="000000" w:themeColor="text1"/>
        </w:rPr>
        <w:t>Vật ở thể lỏng có</w:t>
      </w:r>
    </w:p>
    <w:p w14:paraId="05A616E7" w14:textId="77777777" w:rsidR="008F0629" w:rsidRPr="00A64A46" w:rsidRDefault="008F0629" w:rsidP="003375D2">
      <w:pPr>
        <w:jc w:val="both"/>
        <w:rPr>
          <w:color w:val="000000" w:themeColor="text1"/>
        </w:rPr>
      </w:pPr>
      <w:r w:rsidRPr="00B33E10">
        <w:rPr>
          <w:b/>
          <w:bCs/>
          <w:color w:val="0070C0"/>
        </w:rPr>
        <w:t>A.</w:t>
      </w:r>
      <w:r w:rsidRPr="00B33E10">
        <w:rPr>
          <w:b/>
          <w:color w:val="0070C0"/>
        </w:rPr>
        <w:t xml:space="preserve"> </w:t>
      </w:r>
      <w:r w:rsidRPr="00A64A46">
        <w:rPr>
          <w:color w:val="000000" w:themeColor="text1"/>
        </w:rPr>
        <w:t>thể tích riêng nhưng không có hình dạng riêng, dễ nén.</w:t>
      </w:r>
    </w:p>
    <w:p w14:paraId="4FC95251" w14:textId="77777777" w:rsidR="008F0629" w:rsidRPr="00A64A46" w:rsidRDefault="008F0629" w:rsidP="003375D2">
      <w:pPr>
        <w:jc w:val="both"/>
        <w:rPr>
          <w:color w:val="000000" w:themeColor="text1"/>
        </w:rPr>
      </w:pPr>
      <w:r w:rsidRPr="00B33E10">
        <w:rPr>
          <w:b/>
          <w:bCs/>
          <w:color w:val="0070C0"/>
        </w:rPr>
        <w:t>B.</w:t>
      </w:r>
      <w:r w:rsidRPr="00B33E10">
        <w:rPr>
          <w:b/>
          <w:color w:val="0070C0"/>
        </w:rPr>
        <w:t xml:space="preserve"> </w:t>
      </w:r>
      <w:r w:rsidRPr="00A64A46">
        <w:rPr>
          <w:color w:val="000000" w:themeColor="text1"/>
        </w:rPr>
        <w:t>thể tích và hình dạng riêng, khó nén.</w:t>
      </w:r>
    </w:p>
    <w:p w14:paraId="7967C251" w14:textId="77777777" w:rsidR="008F0629" w:rsidRPr="00A64A46" w:rsidRDefault="008F0629" w:rsidP="003375D2">
      <w:pPr>
        <w:jc w:val="both"/>
        <w:rPr>
          <w:color w:val="000000" w:themeColor="text1"/>
        </w:rPr>
      </w:pPr>
      <w:r w:rsidRPr="00B33E10">
        <w:rPr>
          <w:b/>
          <w:bCs/>
          <w:color w:val="0070C0"/>
        </w:rPr>
        <w:t>C.</w:t>
      </w:r>
      <w:r w:rsidRPr="00B33E10">
        <w:rPr>
          <w:b/>
          <w:color w:val="0070C0"/>
        </w:rPr>
        <w:t xml:space="preserve"> </w:t>
      </w:r>
      <w:r w:rsidRPr="00A64A46">
        <w:rPr>
          <w:color w:val="000000" w:themeColor="text1"/>
        </w:rPr>
        <w:t>thể tích riêng nhưng không có hình dạng riêng, khó nén.</w:t>
      </w:r>
    </w:p>
    <w:p w14:paraId="1C9695EA" w14:textId="77777777" w:rsidR="008F0629" w:rsidRPr="00A64A46" w:rsidRDefault="008F0629" w:rsidP="003375D2">
      <w:pPr>
        <w:jc w:val="both"/>
        <w:rPr>
          <w:b/>
          <w:bCs/>
          <w:color w:val="000000" w:themeColor="text1"/>
        </w:rPr>
      </w:pPr>
      <w:r w:rsidRPr="00B33E10">
        <w:rPr>
          <w:b/>
          <w:bCs/>
          <w:color w:val="0070C0"/>
        </w:rPr>
        <w:t>D.</w:t>
      </w:r>
      <w:r w:rsidRPr="00B33E10">
        <w:rPr>
          <w:b/>
          <w:color w:val="0070C0"/>
        </w:rPr>
        <w:t xml:space="preserve"> </w:t>
      </w:r>
      <w:r w:rsidRPr="00A64A46">
        <w:rPr>
          <w:color w:val="000000" w:themeColor="text1"/>
        </w:rPr>
        <w:t>thể tích và hình dạng riêng, dễ nén.</w:t>
      </w:r>
    </w:p>
    <w:p w14:paraId="5801E87B" w14:textId="77777777" w:rsidR="008F0629" w:rsidRPr="00A64A46" w:rsidRDefault="008F0629" w:rsidP="003375D2">
      <w:pPr>
        <w:jc w:val="both"/>
        <w:rPr>
          <w:b/>
          <w:color w:val="000000" w:themeColor="text1"/>
        </w:rPr>
      </w:pPr>
      <w:r w:rsidRPr="00B33E10">
        <w:rPr>
          <w:b/>
          <w:bCs/>
          <w:color w:val="C00000"/>
        </w:rPr>
        <w:t>Câu 2.</w:t>
      </w:r>
      <w:r w:rsidRPr="00A64A46">
        <w:rPr>
          <w:b/>
          <w:bCs/>
          <w:color w:val="000000" w:themeColor="text1"/>
        </w:rPr>
        <w:t xml:space="preserve"> </w:t>
      </w:r>
      <w:r w:rsidRPr="00A64A46">
        <w:rPr>
          <w:color w:val="000000" w:themeColor="text1"/>
        </w:rPr>
        <w:t xml:space="preserve">Trong các phát biểu sau, phát biểu nào </w:t>
      </w:r>
      <w:r w:rsidRPr="00A64A46">
        <w:rPr>
          <w:b/>
          <w:color w:val="000000" w:themeColor="text1"/>
        </w:rPr>
        <w:t>không đúng</w:t>
      </w:r>
      <w:r w:rsidRPr="00A64A46">
        <w:rPr>
          <w:color w:val="000000" w:themeColor="text1"/>
        </w:rPr>
        <w:t xml:space="preserve"> khi nói về sự sôi?</w:t>
      </w:r>
    </w:p>
    <w:p w14:paraId="5C40928B" w14:textId="77777777" w:rsidR="008F0629" w:rsidRPr="00A64A46" w:rsidRDefault="008F0629" w:rsidP="003375D2">
      <w:pPr>
        <w:tabs>
          <w:tab w:val="left" w:pos="3402"/>
          <w:tab w:val="left" w:pos="5669"/>
          <w:tab w:val="left" w:pos="7937"/>
        </w:tabs>
        <w:jc w:val="both"/>
        <w:rPr>
          <w:b/>
          <w:color w:val="000000" w:themeColor="text1"/>
        </w:rPr>
      </w:pPr>
      <w:r w:rsidRPr="00B33E10">
        <w:rPr>
          <w:b/>
          <w:color w:val="0070C0"/>
        </w:rPr>
        <w:t xml:space="preserve">A. </w:t>
      </w:r>
      <w:r w:rsidRPr="00A64A46">
        <w:rPr>
          <w:color w:val="000000" w:themeColor="text1"/>
        </w:rPr>
        <w:t>Nước sôi ở nhiệt độ 100</w:t>
      </w:r>
      <w:r w:rsidRPr="00A64A46">
        <w:rPr>
          <w:color w:val="000000" w:themeColor="text1"/>
          <w:vertAlign w:val="superscript"/>
        </w:rPr>
        <w:t>o</w:t>
      </w:r>
      <w:r w:rsidRPr="00B33E10">
        <w:rPr>
          <w:b/>
          <w:bCs/>
          <w:color w:val="0070C0"/>
        </w:rPr>
        <w:t>C.</w:t>
      </w:r>
      <w:r w:rsidRPr="00B33E10">
        <w:rPr>
          <w:b/>
          <w:color w:val="0070C0"/>
        </w:rPr>
        <w:t xml:space="preserve"> </w:t>
      </w:r>
      <w:r w:rsidRPr="00A64A46">
        <w:rPr>
          <w:color w:val="000000" w:themeColor="text1"/>
        </w:rPr>
        <w:t>Nhiệt độ này gọi là nhiệt độ sôi của nước.</w:t>
      </w:r>
    </w:p>
    <w:p w14:paraId="3442D2DC" w14:textId="77777777" w:rsidR="008F0629" w:rsidRPr="00A64A46" w:rsidRDefault="008F0629" w:rsidP="003375D2">
      <w:pPr>
        <w:tabs>
          <w:tab w:val="left" w:pos="3402"/>
          <w:tab w:val="left" w:pos="5669"/>
          <w:tab w:val="left" w:pos="7937"/>
        </w:tabs>
        <w:jc w:val="both"/>
        <w:rPr>
          <w:b/>
          <w:color w:val="000000" w:themeColor="text1"/>
        </w:rPr>
      </w:pPr>
      <w:r w:rsidRPr="00B33E10">
        <w:rPr>
          <w:b/>
          <w:color w:val="0070C0"/>
        </w:rPr>
        <w:t xml:space="preserve">B. </w:t>
      </w:r>
      <w:r w:rsidRPr="00A64A46">
        <w:rPr>
          <w:color w:val="000000" w:themeColor="text1"/>
        </w:rPr>
        <w:t>Trong suốt thời gian sôi, nhiệt độ của nước không thay đổi.</w:t>
      </w:r>
    </w:p>
    <w:p w14:paraId="02A01F23" w14:textId="77777777" w:rsidR="008F0629" w:rsidRPr="00A64A46" w:rsidRDefault="008F0629" w:rsidP="003375D2">
      <w:pPr>
        <w:tabs>
          <w:tab w:val="left" w:pos="3402"/>
          <w:tab w:val="left" w:pos="5669"/>
          <w:tab w:val="left" w:pos="7937"/>
        </w:tabs>
        <w:jc w:val="both"/>
        <w:rPr>
          <w:b/>
          <w:color w:val="000000" w:themeColor="text1"/>
        </w:rPr>
      </w:pPr>
      <w:r w:rsidRPr="00B33E10">
        <w:rPr>
          <w:b/>
          <w:color w:val="0070C0"/>
        </w:rPr>
        <w:t xml:space="preserve">C. </w:t>
      </w:r>
      <w:r w:rsidRPr="00A64A46">
        <w:rPr>
          <w:color w:val="000000" w:themeColor="text1"/>
        </w:rPr>
        <w:t>Trong suốt thời gian sôi, nhiệt độ của nước tăng dần.</w:t>
      </w:r>
    </w:p>
    <w:p w14:paraId="53D733B1" w14:textId="77777777" w:rsidR="008F0629" w:rsidRPr="00A64A46" w:rsidRDefault="008F0629" w:rsidP="003375D2">
      <w:pPr>
        <w:jc w:val="both"/>
        <w:rPr>
          <w:b/>
          <w:bCs/>
          <w:color w:val="000000" w:themeColor="text1"/>
        </w:rPr>
      </w:pPr>
      <w:r w:rsidRPr="00B33E10">
        <w:rPr>
          <w:b/>
          <w:color w:val="0070C0"/>
        </w:rPr>
        <w:t xml:space="preserve">D. </w:t>
      </w:r>
      <w:r w:rsidRPr="00A64A46">
        <w:rPr>
          <w:color w:val="000000" w:themeColor="text1"/>
        </w:rPr>
        <w:t>Sự sôi là một sự bay hơi đặc biệt và trong suốt thời gian sôi, nước vừa bay hơi tạo ra các bọt khí vừa bay hơi trên mặt thoáng.</w:t>
      </w:r>
    </w:p>
    <w:p w14:paraId="01E6ED11" w14:textId="77777777" w:rsidR="008F0629" w:rsidRPr="00A64A46" w:rsidRDefault="008F0629" w:rsidP="003375D2">
      <w:pPr>
        <w:jc w:val="both"/>
        <w:rPr>
          <w:b/>
          <w:color w:val="000000" w:themeColor="text1"/>
          <w:lang w:val="pt-BR"/>
        </w:rPr>
      </w:pPr>
      <w:r w:rsidRPr="00B33E10">
        <w:rPr>
          <w:b/>
          <w:bCs/>
          <w:color w:val="C00000"/>
        </w:rPr>
        <w:t>Câu 3.</w:t>
      </w:r>
      <w:r w:rsidRPr="00A64A46">
        <w:rPr>
          <w:b/>
          <w:bCs/>
          <w:color w:val="000000" w:themeColor="text1"/>
        </w:rPr>
        <w:t xml:space="preserve"> </w:t>
      </w:r>
      <w:r w:rsidRPr="00A64A46">
        <w:rPr>
          <w:rFonts w:eastAsia="Calibri"/>
          <w:color w:val="000000" w:themeColor="text1"/>
          <w:lang w:val="pt-BR"/>
        </w:rPr>
        <w:t xml:space="preserve">Trong quá trình chất khí nhận nhiệt và khí sinh công thì Q và A trong hệ thức </w:t>
      </w:r>
      <w:r w:rsidRPr="00A64A46">
        <w:rPr>
          <w:color w:val="000000" w:themeColor="text1"/>
          <w:position w:val="-10"/>
        </w:rPr>
        <w:object w:dxaOrig="1200" w:dyaOrig="320" w14:anchorId="194E7AB9">
          <v:shape id="_x0000_i1276" type="#_x0000_t75" style="width:60pt;height:15.75pt" o:ole="">
            <v:imagedata r:id="rId588" o:title=""/>
          </v:shape>
          <o:OLEObject Type="Embed" ProgID="Equation.DSMT4" ShapeID="_x0000_i1276" DrawAspect="Content" ObjectID="_1824321613" r:id="rId589"/>
        </w:object>
      </w:r>
      <w:r w:rsidRPr="00A64A46">
        <w:rPr>
          <w:color w:val="000000" w:themeColor="text1"/>
          <w:lang w:val="pt-BR"/>
        </w:rPr>
        <w:t>phải có giá trị là</w:t>
      </w:r>
    </w:p>
    <w:p w14:paraId="13214E8A" w14:textId="77777777" w:rsidR="008F0629" w:rsidRPr="00A64A46" w:rsidRDefault="008F0629" w:rsidP="003375D2">
      <w:pPr>
        <w:jc w:val="both"/>
        <w:rPr>
          <w:b/>
          <w:bCs/>
          <w:color w:val="000000" w:themeColor="text1"/>
        </w:rPr>
      </w:pPr>
      <w:r w:rsidRPr="00B33E10">
        <w:rPr>
          <w:b/>
          <w:color w:val="0070C0"/>
          <w:lang w:val="pt-BR"/>
        </w:rPr>
        <w:t xml:space="preserve">A. </w:t>
      </w:r>
      <w:r w:rsidRPr="00A64A46">
        <w:rPr>
          <w:color w:val="000000" w:themeColor="text1"/>
          <w:position w:val="-10"/>
        </w:rPr>
        <w:object w:dxaOrig="600" w:dyaOrig="320" w14:anchorId="72C6CD5E">
          <v:shape id="_x0000_i1277" type="#_x0000_t75" style="width:30pt;height:15.75pt" o:ole="">
            <v:imagedata r:id="rId590" o:title=""/>
          </v:shape>
          <o:OLEObject Type="Embed" ProgID="Equation.DSMT4" ShapeID="_x0000_i1277" DrawAspect="Content" ObjectID="_1824321614" r:id="rId591"/>
        </w:object>
      </w:r>
      <w:r w:rsidRPr="00A64A46">
        <w:rPr>
          <w:color w:val="000000" w:themeColor="text1"/>
          <w:lang w:val="fr-FR"/>
        </w:rPr>
        <w:t xml:space="preserve"> và </w:t>
      </w:r>
      <w:r w:rsidRPr="00A64A46">
        <w:rPr>
          <w:color w:val="000000" w:themeColor="text1"/>
          <w:position w:val="-6"/>
        </w:rPr>
        <w:object w:dxaOrig="660" w:dyaOrig="279" w14:anchorId="4FC177E6">
          <v:shape id="_x0000_i1278" type="#_x0000_t75" style="width:33.75pt;height:14.25pt" o:ole="">
            <v:imagedata r:id="rId592" o:title=""/>
          </v:shape>
          <o:OLEObject Type="Embed" ProgID="Equation.DSMT4" ShapeID="_x0000_i1278" DrawAspect="Content" ObjectID="_1824321615" r:id="rId593"/>
        </w:object>
      </w:r>
      <w:r w:rsidRPr="00A64A46">
        <w:rPr>
          <w:b/>
          <w:color w:val="000000" w:themeColor="text1"/>
          <w:lang w:val="fr-FR"/>
        </w:rPr>
        <w:tab/>
      </w:r>
      <w:r w:rsidRPr="00B33E10">
        <w:rPr>
          <w:b/>
          <w:color w:val="0070C0"/>
          <w:lang w:val="fr-FR"/>
        </w:rPr>
        <w:t xml:space="preserve">B. </w:t>
      </w:r>
      <w:r w:rsidRPr="00A64A46">
        <w:rPr>
          <w:color w:val="000000" w:themeColor="text1"/>
          <w:position w:val="-10"/>
        </w:rPr>
        <w:object w:dxaOrig="600" w:dyaOrig="320" w14:anchorId="4C2189FF">
          <v:shape id="_x0000_i1279" type="#_x0000_t75" style="width:30pt;height:15.75pt" o:ole="">
            <v:imagedata r:id="rId594" o:title=""/>
          </v:shape>
          <o:OLEObject Type="Embed" ProgID="Equation.DSMT4" ShapeID="_x0000_i1279" DrawAspect="Content" ObjectID="_1824321616" r:id="rId595"/>
        </w:object>
      </w:r>
      <w:r w:rsidRPr="00A64A46">
        <w:rPr>
          <w:color w:val="000000" w:themeColor="text1"/>
          <w:lang w:val="fr-FR"/>
        </w:rPr>
        <w:t xml:space="preserve"> và </w:t>
      </w:r>
      <w:r w:rsidRPr="00A64A46">
        <w:rPr>
          <w:color w:val="000000" w:themeColor="text1"/>
          <w:position w:val="-6"/>
        </w:rPr>
        <w:object w:dxaOrig="660" w:dyaOrig="279" w14:anchorId="3DB7D481">
          <v:shape id="_x0000_i1280" type="#_x0000_t75" style="width:33.75pt;height:14.25pt" o:ole="">
            <v:imagedata r:id="rId596" o:title=""/>
          </v:shape>
          <o:OLEObject Type="Embed" ProgID="Equation.DSMT4" ShapeID="_x0000_i1280" DrawAspect="Content" ObjectID="_1824321617" r:id="rId597"/>
        </w:object>
      </w:r>
      <w:r w:rsidRPr="00A64A46">
        <w:rPr>
          <w:b/>
          <w:color w:val="000000" w:themeColor="text1"/>
          <w:lang w:val="fr-FR"/>
        </w:rPr>
        <w:tab/>
      </w:r>
      <w:r w:rsidRPr="00B33E10">
        <w:rPr>
          <w:b/>
          <w:color w:val="0070C0"/>
          <w:lang w:val="fr-FR"/>
        </w:rPr>
        <w:t xml:space="preserve">C. </w:t>
      </w:r>
      <w:r w:rsidRPr="00A64A46">
        <w:rPr>
          <w:color w:val="000000" w:themeColor="text1"/>
          <w:position w:val="-10"/>
        </w:rPr>
        <w:object w:dxaOrig="600" w:dyaOrig="320" w14:anchorId="50601CAC">
          <v:shape id="_x0000_i1281" type="#_x0000_t75" style="width:30pt;height:15.75pt" o:ole="">
            <v:imagedata r:id="rId598" o:title=""/>
          </v:shape>
          <o:OLEObject Type="Embed" ProgID="Equation.DSMT4" ShapeID="_x0000_i1281" DrawAspect="Content" ObjectID="_1824321618" r:id="rId599"/>
        </w:object>
      </w:r>
      <w:r w:rsidRPr="00A64A46">
        <w:rPr>
          <w:color w:val="000000" w:themeColor="text1"/>
          <w:lang w:val="fr-FR"/>
        </w:rPr>
        <w:t xml:space="preserve"> và </w:t>
      </w:r>
      <w:r w:rsidRPr="00A64A46">
        <w:rPr>
          <w:color w:val="000000" w:themeColor="text1"/>
          <w:position w:val="-6"/>
        </w:rPr>
        <w:object w:dxaOrig="660" w:dyaOrig="279" w14:anchorId="1238DB16">
          <v:shape id="_x0000_i1282" type="#_x0000_t75" style="width:33.75pt;height:14.25pt" o:ole="">
            <v:imagedata r:id="rId600" o:title=""/>
          </v:shape>
          <o:OLEObject Type="Embed" ProgID="Equation.DSMT4" ShapeID="_x0000_i1282" DrawAspect="Content" ObjectID="_1824321619" r:id="rId601"/>
        </w:object>
      </w:r>
      <w:r w:rsidRPr="00A64A46">
        <w:rPr>
          <w:b/>
          <w:color w:val="000000" w:themeColor="text1"/>
          <w:lang w:val="fr-FR"/>
        </w:rPr>
        <w:tab/>
      </w:r>
      <w:r w:rsidRPr="00A64A46">
        <w:rPr>
          <w:b/>
          <w:color w:val="000000" w:themeColor="text1"/>
          <w:lang w:val="fr-FR"/>
        </w:rPr>
        <w:tab/>
      </w:r>
      <w:r w:rsidRPr="00B33E10">
        <w:rPr>
          <w:b/>
          <w:color w:val="0070C0"/>
          <w:lang w:val="fr-FR"/>
        </w:rPr>
        <w:t xml:space="preserve">D. </w:t>
      </w:r>
      <w:r w:rsidRPr="00A64A46">
        <w:rPr>
          <w:color w:val="000000" w:themeColor="text1"/>
          <w:position w:val="-10"/>
        </w:rPr>
        <w:object w:dxaOrig="600" w:dyaOrig="320" w14:anchorId="2A39A459">
          <v:shape id="_x0000_i1283" type="#_x0000_t75" style="width:30pt;height:15.75pt" o:ole="">
            <v:imagedata r:id="rId602" o:title=""/>
          </v:shape>
          <o:OLEObject Type="Embed" ProgID="Equation.DSMT4" ShapeID="_x0000_i1283" DrawAspect="Content" ObjectID="_1824321620" r:id="rId603"/>
        </w:object>
      </w:r>
      <w:r w:rsidRPr="00A64A46">
        <w:rPr>
          <w:color w:val="000000" w:themeColor="text1"/>
          <w:lang w:val="fr-FR"/>
        </w:rPr>
        <w:t xml:space="preserve"> </w:t>
      </w:r>
      <w:r w:rsidRPr="00A64A46">
        <w:rPr>
          <w:color w:val="000000" w:themeColor="text1"/>
        </w:rPr>
        <w:t xml:space="preserve">và </w:t>
      </w:r>
      <w:r w:rsidRPr="00A64A46">
        <w:rPr>
          <w:color w:val="000000" w:themeColor="text1"/>
          <w:position w:val="-6"/>
        </w:rPr>
        <w:object w:dxaOrig="660" w:dyaOrig="279" w14:anchorId="0062BD82">
          <v:shape id="_x0000_i1284" type="#_x0000_t75" style="width:33.75pt;height:14.25pt" o:ole="">
            <v:imagedata r:id="rId604" o:title=""/>
          </v:shape>
          <o:OLEObject Type="Embed" ProgID="Equation.DSMT4" ShapeID="_x0000_i1284" DrawAspect="Content" ObjectID="_1824321621" r:id="rId605"/>
        </w:object>
      </w:r>
    </w:p>
    <w:p w14:paraId="7FCEC1CC" w14:textId="77777777" w:rsidR="008F0629" w:rsidRPr="00A64A46" w:rsidRDefault="008F0629" w:rsidP="003375D2">
      <w:pPr>
        <w:jc w:val="both"/>
        <w:rPr>
          <w:b/>
          <w:color w:val="000000" w:themeColor="text1"/>
          <w:lang w:val="nl-NL"/>
        </w:rPr>
      </w:pPr>
      <w:r w:rsidRPr="00B33E10">
        <w:rPr>
          <w:b/>
          <w:bCs/>
          <w:color w:val="C00000"/>
        </w:rPr>
        <w:t>Câu 4.</w:t>
      </w:r>
      <w:r w:rsidRPr="00A64A46">
        <w:rPr>
          <w:b/>
          <w:bCs/>
          <w:color w:val="000000" w:themeColor="text1"/>
        </w:rPr>
        <w:t xml:space="preserve"> </w:t>
      </w:r>
      <w:r w:rsidRPr="00A64A46">
        <w:rPr>
          <w:color w:val="000000" w:themeColor="text1"/>
          <w:lang w:val="nl-NL"/>
        </w:rPr>
        <w:t xml:space="preserve">Trường hợp nào dưới đây làm biến đổi nội năng </w:t>
      </w:r>
      <w:r w:rsidRPr="00A64A46">
        <w:rPr>
          <w:b/>
          <w:color w:val="000000" w:themeColor="text1"/>
          <w:lang w:val="nl-NL"/>
        </w:rPr>
        <w:t>không</w:t>
      </w:r>
      <w:r w:rsidRPr="00A64A46">
        <w:rPr>
          <w:color w:val="000000" w:themeColor="text1"/>
          <w:lang w:val="nl-NL"/>
        </w:rPr>
        <w:t xml:space="preserve"> do thực hiện công?</w:t>
      </w:r>
    </w:p>
    <w:p w14:paraId="39EDB2C2" w14:textId="77777777" w:rsidR="008F0629" w:rsidRPr="00A64A46" w:rsidRDefault="008F0629" w:rsidP="003375D2">
      <w:pPr>
        <w:jc w:val="both"/>
        <w:rPr>
          <w:b/>
          <w:color w:val="000000" w:themeColor="text1"/>
          <w:lang w:val="nl-NL"/>
        </w:rPr>
      </w:pPr>
      <w:r w:rsidRPr="00B33E10">
        <w:rPr>
          <w:b/>
          <w:color w:val="0070C0"/>
          <w:lang w:val="nl-NL"/>
        </w:rPr>
        <w:t xml:space="preserve">A. </w:t>
      </w:r>
      <w:r w:rsidRPr="00A64A46">
        <w:rPr>
          <w:color w:val="000000" w:themeColor="text1"/>
          <w:lang w:val="nl-NL"/>
        </w:rPr>
        <w:t>Nung nước bằng bếp.</w:t>
      </w:r>
      <w:r w:rsidRPr="00A64A46">
        <w:rPr>
          <w:color w:val="000000" w:themeColor="text1"/>
          <w:lang w:val="nl-NL"/>
        </w:rPr>
        <w:tab/>
      </w:r>
      <w:r w:rsidRPr="00A64A46">
        <w:rPr>
          <w:color w:val="000000" w:themeColor="text1"/>
          <w:lang w:val="nl-NL"/>
        </w:rPr>
        <w:tab/>
      </w:r>
      <w:r w:rsidRPr="00A64A46">
        <w:rPr>
          <w:color w:val="000000" w:themeColor="text1"/>
          <w:lang w:val="nl-NL"/>
        </w:rPr>
        <w:tab/>
      </w:r>
      <w:r w:rsidRPr="00B33E10">
        <w:rPr>
          <w:b/>
          <w:color w:val="0070C0"/>
          <w:lang w:val="nl-NL"/>
        </w:rPr>
        <w:t xml:space="preserve">B. </w:t>
      </w:r>
      <w:r w:rsidRPr="00A64A46">
        <w:rPr>
          <w:color w:val="000000" w:themeColor="text1"/>
          <w:lang w:val="nl-NL"/>
        </w:rPr>
        <w:t>Một viên bi bằng thép rơi xuống đất mềm.</w:t>
      </w:r>
    </w:p>
    <w:p w14:paraId="6EEF9BDC" w14:textId="77777777" w:rsidR="008F0629" w:rsidRPr="00A64A46" w:rsidRDefault="008F0629" w:rsidP="003375D2">
      <w:pPr>
        <w:jc w:val="both"/>
        <w:rPr>
          <w:b/>
          <w:bCs/>
          <w:color w:val="000000" w:themeColor="text1"/>
        </w:rPr>
      </w:pPr>
      <w:r w:rsidRPr="00B33E10">
        <w:rPr>
          <w:b/>
          <w:color w:val="0070C0"/>
          <w:lang w:val="nl-NL"/>
        </w:rPr>
        <w:t xml:space="preserve">C. </w:t>
      </w:r>
      <w:r w:rsidRPr="00A64A46">
        <w:rPr>
          <w:color w:val="000000" w:themeColor="text1"/>
          <w:lang w:val="nl-NL"/>
        </w:rPr>
        <w:t>Cọ xát hai vật vào nhau.</w:t>
      </w:r>
      <w:r w:rsidRPr="00A64A46">
        <w:rPr>
          <w:color w:val="000000" w:themeColor="text1"/>
          <w:lang w:val="nl-NL"/>
        </w:rPr>
        <w:tab/>
      </w:r>
      <w:r w:rsidRPr="00A64A46">
        <w:rPr>
          <w:color w:val="000000" w:themeColor="text1"/>
          <w:lang w:val="nl-NL"/>
        </w:rPr>
        <w:tab/>
      </w:r>
      <w:r w:rsidRPr="00A64A46">
        <w:rPr>
          <w:color w:val="000000" w:themeColor="text1"/>
          <w:lang w:val="nl-NL"/>
        </w:rPr>
        <w:tab/>
      </w:r>
      <w:r w:rsidRPr="00B33E10">
        <w:rPr>
          <w:b/>
          <w:color w:val="0070C0"/>
          <w:lang w:val="nl-NL"/>
        </w:rPr>
        <w:t xml:space="preserve">D. </w:t>
      </w:r>
      <w:r w:rsidRPr="00A64A46">
        <w:rPr>
          <w:color w:val="000000" w:themeColor="text1"/>
          <w:lang w:val="nl-NL"/>
        </w:rPr>
        <w:t>Nén khí trong xi lanh.</w:t>
      </w:r>
    </w:p>
    <w:p w14:paraId="793B2986"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B33E10">
        <w:rPr>
          <w:b/>
          <w:bCs/>
          <w:color w:val="C00000"/>
        </w:rPr>
        <w:t>Câu 5.</w:t>
      </w:r>
      <w:r w:rsidRPr="00A64A46">
        <w:rPr>
          <w:color w:val="000000" w:themeColor="text1"/>
        </w:rPr>
        <w:t xml:space="preserve"> Cho hai vật có nhiệt độ khác nhau tiếp xúc với nhau. Nhận định nào sau đây là đúng về năng lượng nhiệt?</w:t>
      </w:r>
    </w:p>
    <w:p w14:paraId="6DB4FB61"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A.</w:t>
      </w:r>
      <w:r w:rsidRPr="00B33E10">
        <w:rPr>
          <w:b/>
          <w:color w:val="0070C0"/>
        </w:rPr>
        <w:t xml:space="preserve"> </w:t>
      </w:r>
      <w:r w:rsidRPr="00A64A46">
        <w:rPr>
          <w:color w:val="000000" w:themeColor="text1"/>
        </w:rPr>
        <w:t>Năng lượng nhiệt truyền từ vật ở trên cao sang vật ở dưới thấp.</w:t>
      </w:r>
    </w:p>
    <w:p w14:paraId="531CA243"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B.</w:t>
      </w:r>
      <w:r w:rsidRPr="00B33E10">
        <w:rPr>
          <w:b/>
          <w:color w:val="0070C0"/>
        </w:rPr>
        <w:t xml:space="preserve"> </w:t>
      </w:r>
      <w:r w:rsidRPr="00A64A46">
        <w:rPr>
          <w:color w:val="000000" w:themeColor="text1"/>
        </w:rPr>
        <w:t>Năng lượng nhiệt truyền từ vật ở dưới thấp sang vật ở trên cao.</w:t>
      </w:r>
    </w:p>
    <w:p w14:paraId="0C89BF15"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C.</w:t>
      </w:r>
      <w:r w:rsidRPr="00B33E10">
        <w:rPr>
          <w:b/>
          <w:color w:val="0070C0"/>
        </w:rPr>
        <w:t xml:space="preserve"> </w:t>
      </w:r>
      <w:r w:rsidRPr="00A64A46">
        <w:rPr>
          <w:color w:val="000000" w:themeColor="text1"/>
        </w:rPr>
        <w:t>Năng lượng nhiệt truyền từ vật có nhiệt độ cao hơn sang vật có nhiệt độ thấp hơn. Quá trình truyền nhiệt diễn ra mãi mãi và chỉ kết thúc khi tách hai vật ra.</w:t>
      </w:r>
    </w:p>
    <w:p w14:paraId="1B743AD5"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D.</w:t>
      </w:r>
      <w:r w:rsidRPr="00B33E10">
        <w:rPr>
          <w:b/>
          <w:color w:val="0070C0"/>
        </w:rPr>
        <w:t xml:space="preserve"> </w:t>
      </w:r>
      <w:r w:rsidRPr="00A64A46">
        <w:rPr>
          <w:color w:val="000000" w:themeColor="text1"/>
        </w:rPr>
        <w:t>Năng lượng nhiệt truyền từ vật có nhiệt độ cao hơn sang vật có nhiệt độ thấp hơn. Quá trình truyền nhiệt kết thúc khi hai vật ở cùng nhiệt độ.</w:t>
      </w:r>
    </w:p>
    <w:p w14:paraId="5501CBAE" w14:textId="77777777" w:rsidR="008F0629" w:rsidRPr="00A64A46" w:rsidRDefault="008F0629" w:rsidP="003375D2">
      <w:pPr>
        <w:tabs>
          <w:tab w:val="left" w:pos="426"/>
        </w:tabs>
        <w:jc w:val="both"/>
        <w:rPr>
          <w:b/>
          <w:color w:val="000000" w:themeColor="text1"/>
        </w:rPr>
      </w:pPr>
      <w:r w:rsidRPr="00B33E10">
        <w:rPr>
          <w:b/>
          <w:color w:val="C00000"/>
        </w:rPr>
        <w:t>Câu 6.</w:t>
      </w:r>
      <w:r w:rsidRPr="00A64A46">
        <w:rPr>
          <w:b/>
          <w:color w:val="000000" w:themeColor="text1"/>
        </w:rPr>
        <w:t xml:space="preserve"> </w:t>
      </w:r>
      <w:r w:rsidRPr="00A64A46">
        <w:rPr>
          <w:color w:val="000000" w:themeColor="text1"/>
        </w:rPr>
        <w:t>Theo thang nhiệt độ Celsius, từ nhiệt độ đông đặc đến nhiệt độ sôi của nước được chia thành</w:t>
      </w:r>
    </w:p>
    <w:p w14:paraId="40EFA4EF" w14:textId="77777777" w:rsidR="008F0629" w:rsidRPr="00A64A46" w:rsidRDefault="008F0629" w:rsidP="003375D2">
      <w:pPr>
        <w:tabs>
          <w:tab w:val="left" w:pos="283"/>
          <w:tab w:val="left" w:pos="426"/>
          <w:tab w:val="left" w:pos="2835"/>
          <w:tab w:val="left" w:pos="5386"/>
          <w:tab w:val="left" w:pos="7937"/>
        </w:tabs>
        <w:ind w:firstLine="284"/>
        <w:jc w:val="both"/>
        <w:rPr>
          <w:bCs/>
          <w:color w:val="000000" w:themeColor="text1"/>
        </w:rPr>
      </w:pPr>
      <w:r w:rsidRPr="00B33E10">
        <w:rPr>
          <w:b/>
          <w:bCs/>
          <w:color w:val="0070C0"/>
        </w:rPr>
        <w:t xml:space="preserve">A. </w:t>
      </w:r>
      <w:r w:rsidRPr="00A64A46">
        <w:rPr>
          <w:bCs/>
          <w:color w:val="000000" w:themeColor="text1"/>
        </w:rPr>
        <w:t>100 phần bằng nhau, mỗi phần ứng với 1</w:t>
      </w:r>
      <w:r w:rsidRPr="00A64A46">
        <w:rPr>
          <w:bCs/>
          <w:color w:val="000000" w:themeColor="text1"/>
          <w:vertAlign w:val="superscript"/>
        </w:rPr>
        <w:t>0</w:t>
      </w:r>
      <w:r w:rsidRPr="00A64A46">
        <w:rPr>
          <w:bCs/>
          <w:color w:val="000000" w:themeColor="text1"/>
        </w:rPr>
        <w:t>C.</w:t>
      </w:r>
      <w:r w:rsidRPr="00A64A46">
        <w:rPr>
          <w:bCs/>
          <w:color w:val="000000" w:themeColor="text1"/>
        </w:rPr>
        <w:tab/>
      </w:r>
    </w:p>
    <w:p w14:paraId="44972CAE" w14:textId="77777777" w:rsidR="008F0629" w:rsidRPr="00A64A46" w:rsidRDefault="008F0629" w:rsidP="003375D2">
      <w:pPr>
        <w:tabs>
          <w:tab w:val="left" w:pos="283"/>
          <w:tab w:val="left" w:pos="426"/>
          <w:tab w:val="left" w:pos="2835"/>
          <w:tab w:val="left" w:pos="5386"/>
          <w:tab w:val="left" w:pos="7937"/>
        </w:tabs>
        <w:ind w:firstLine="284"/>
        <w:jc w:val="both"/>
        <w:rPr>
          <w:bCs/>
          <w:color w:val="000000" w:themeColor="text1"/>
        </w:rPr>
      </w:pPr>
      <w:r w:rsidRPr="00B33E10">
        <w:rPr>
          <w:b/>
          <w:bCs/>
          <w:color w:val="0070C0"/>
        </w:rPr>
        <w:t xml:space="preserve">B. </w:t>
      </w:r>
      <w:r w:rsidRPr="00A64A46">
        <w:rPr>
          <w:bCs/>
          <w:color w:val="000000" w:themeColor="text1"/>
        </w:rPr>
        <w:t>100 phần bằng nhau, mỗi phần ứng với 1K.</w:t>
      </w:r>
    </w:p>
    <w:p w14:paraId="7699F077" w14:textId="77777777" w:rsidR="008F0629" w:rsidRPr="00A64A46" w:rsidRDefault="008F0629" w:rsidP="003375D2">
      <w:pPr>
        <w:tabs>
          <w:tab w:val="left" w:pos="283"/>
          <w:tab w:val="left" w:pos="426"/>
          <w:tab w:val="left" w:pos="2835"/>
          <w:tab w:val="left" w:pos="5386"/>
          <w:tab w:val="left" w:pos="7937"/>
        </w:tabs>
        <w:ind w:firstLine="284"/>
        <w:jc w:val="both"/>
        <w:rPr>
          <w:bCs/>
          <w:color w:val="000000" w:themeColor="text1"/>
        </w:rPr>
      </w:pPr>
      <w:r w:rsidRPr="00B33E10">
        <w:rPr>
          <w:b/>
          <w:bCs/>
          <w:color w:val="0070C0"/>
        </w:rPr>
        <w:t xml:space="preserve">C. </w:t>
      </w:r>
      <w:r w:rsidRPr="00A64A46">
        <w:rPr>
          <w:bCs/>
          <w:color w:val="000000" w:themeColor="text1"/>
        </w:rPr>
        <w:t>100 phần bằng nhau, mỗi phần ứng với 1</w:t>
      </w:r>
      <w:r w:rsidRPr="00A64A46">
        <w:rPr>
          <w:bCs/>
          <w:color w:val="000000" w:themeColor="text1"/>
          <w:vertAlign w:val="superscript"/>
        </w:rPr>
        <w:t>0</w:t>
      </w:r>
      <w:r w:rsidRPr="00A64A46">
        <w:rPr>
          <w:bCs/>
          <w:color w:val="000000" w:themeColor="text1"/>
        </w:rPr>
        <w:t>F.</w:t>
      </w:r>
      <w:r w:rsidRPr="00A64A46">
        <w:rPr>
          <w:bCs/>
          <w:color w:val="000000" w:themeColor="text1"/>
        </w:rPr>
        <w:tab/>
      </w:r>
    </w:p>
    <w:p w14:paraId="0AAAFC98" w14:textId="77777777" w:rsidR="008F0629" w:rsidRPr="00A64A46" w:rsidRDefault="008F0629" w:rsidP="003375D2">
      <w:pPr>
        <w:tabs>
          <w:tab w:val="left" w:pos="992"/>
          <w:tab w:val="left" w:pos="3402"/>
          <w:tab w:val="left" w:pos="5669"/>
          <w:tab w:val="left" w:pos="7937"/>
        </w:tabs>
        <w:jc w:val="both"/>
        <w:rPr>
          <w:color w:val="000000" w:themeColor="text1"/>
        </w:rPr>
      </w:pPr>
      <w:r w:rsidRPr="00A64A46">
        <w:rPr>
          <w:bCs/>
          <w:color w:val="000000" w:themeColor="text1"/>
        </w:rPr>
        <w:t xml:space="preserve">    </w:t>
      </w:r>
      <w:r w:rsidRPr="00B33E10">
        <w:rPr>
          <w:b/>
          <w:bCs/>
          <w:color w:val="0070C0"/>
        </w:rPr>
        <w:t xml:space="preserve">D. </w:t>
      </w:r>
      <w:r w:rsidRPr="00A64A46">
        <w:rPr>
          <w:bCs/>
          <w:color w:val="000000" w:themeColor="text1"/>
        </w:rPr>
        <w:t>10</w:t>
      </w:r>
      <w:r w:rsidRPr="00A64A46">
        <w:rPr>
          <w:color w:val="000000" w:themeColor="text1"/>
        </w:rPr>
        <w:t xml:space="preserve"> phần bằng nhau, mỗi phần ứng với 1</w:t>
      </w:r>
      <w:r w:rsidRPr="00A64A46">
        <w:rPr>
          <w:color w:val="000000" w:themeColor="text1"/>
          <w:vertAlign w:val="superscript"/>
        </w:rPr>
        <w:t>0</w:t>
      </w:r>
      <w:r w:rsidRPr="00A64A46">
        <w:rPr>
          <w:color w:val="000000" w:themeColor="text1"/>
        </w:rPr>
        <w:t>C</w:t>
      </w:r>
    </w:p>
    <w:p w14:paraId="5CA91454" w14:textId="77777777" w:rsidR="008F0629" w:rsidRPr="00A64A46" w:rsidRDefault="008F0629" w:rsidP="003375D2">
      <w:pPr>
        <w:shd w:val="clear" w:color="auto" w:fill="FFFFFF"/>
        <w:jc w:val="both"/>
        <w:rPr>
          <w:b/>
          <w:color w:val="000000" w:themeColor="text1"/>
        </w:rPr>
      </w:pPr>
      <w:r w:rsidRPr="00B33E10">
        <w:rPr>
          <w:b/>
          <w:color w:val="C00000"/>
        </w:rPr>
        <w:lastRenderedPageBreak/>
        <w:t>Câu 7.</w:t>
      </w:r>
      <w:r w:rsidRPr="00A64A46">
        <w:rPr>
          <w:b/>
          <w:color w:val="000000" w:themeColor="text1"/>
        </w:rPr>
        <w:t xml:space="preserve"> </w:t>
      </w:r>
      <w:r w:rsidRPr="00A64A46">
        <w:rPr>
          <w:color w:val="000000" w:themeColor="text1"/>
        </w:rPr>
        <w:t>Nếu dùng nhiệt kế để đo nhiệt độ một vật thì thấy giá trị 25</w:t>
      </w:r>
      <w:r w:rsidRPr="00A64A46">
        <w:rPr>
          <w:color w:val="000000" w:themeColor="text1"/>
          <w:vertAlign w:val="superscript"/>
        </w:rPr>
        <w:t>0</w:t>
      </w:r>
      <w:r w:rsidRPr="00A64A46">
        <w:rPr>
          <w:color w:val="000000" w:themeColor="text1"/>
        </w:rPr>
        <w:t>C, nhiệt độ của vật trong thang nhiệt độ Kelvin là</w:t>
      </w:r>
    </w:p>
    <w:p w14:paraId="5D7DD4CC" w14:textId="77777777" w:rsidR="008F0629" w:rsidRPr="00A64A46" w:rsidRDefault="008F0629" w:rsidP="003375D2">
      <w:pPr>
        <w:shd w:val="clear" w:color="auto" w:fill="FFFFFF"/>
        <w:tabs>
          <w:tab w:val="left" w:pos="270"/>
          <w:tab w:val="left" w:pos="2880"/>
          <w:tab w:val="left" w:pos="5669"/>
          <w:tab w:val="left" w:pos="7937"/>
        </w:tabs>
        <w:jc w:val="both"/>
        <w:rPr>
          <w:color w:val="000000" w:themeColor="text1"/>
        </w:rPr>
      </w:pPr>
      <w:r w:rsidRPr="00A64A46">
        <w:rPr>
          <w:b/>
          <w:color w:val="000000" w:themeColor="text1"/>
        </w:rPr>
        <w:tab/>
      </w:r>
      <w:r w:rsidRPr="00B33E10">
        <w:rPr>
          <w:b/>
          <w:color w:val="0070C0"/>
        </w:rPr>
        <w:t xml:space="preserve">A. </w:t>
      </w:r>
      <w:r w:rsidRPr="00A64A46">
        <w:rPr>
          <w:color w:val="000000" w:themeColor="text1"/>
        </w:rPr>
        <w:t>25 K.</w:t>
      </w:r>
      <w:r w:rsidRPr="00A64A46">
        <w:rPr>
          <w:color w:val="000000" w:themeColor="text1"/>
        </w:rPr>
        <w:tab/>
      </w:r>
      <w:r w:rsidRPr="00B33E10">
        <w:rPr>
          <w:b/>
          <w:color w:val="0070C0"/>
        </w:rPr>
        <w:t xml:space="preserve">B. </w:t>
      </w:r>
      <w:r w:rsidRPr="00A64A46">
        <w:rPr>
          <w:color w:val="000000" w:themeColor="text1"/>
        </w:rPr>
        <w:t>77 K.</w:t>
      </w:r>
      <w:r w:rsidRPr="00A64A46">
        <w:rPr>
          <w:color w:val="000000" w:themeColor="text1"/>
        </w:rPr>
        <w:tab/>
      </w:r>
      <w:r w:rsidRPr="00B33E10">
        <w:rPr>
          <w:b/>
          <w:color w:val="0070C0"/>
        </w:rPr>
        <w:t xml:space="preserve">C. </w:t>
      </w:r>
      <w:r w:rsidRPr="00A64A46">
        <w:rPr>
          <w:color w:val="000000" w:themeColor="text1"/>
        </w:rPr>
        <w:t>298 K.</w:t>
      </w:r>
      <w:r w:rsidRPr="00A64A46">
        <w:rPr>
          <w:color w:val="000000" w:themeColor="text1"/>
        </w:rPr>
        <w:tab/>
      </w:r>
      <w:r w:rsidRPr="00B33E10">
        <w:rPr>
          <w:b/>
          <w:color w:val="0070C0"/>
        </w:rPr>
        <w:t xml:space="preserve">D. </w:t>
      </w:r>
      <w:r w:rsidRPr="00A64A46">
        <w:rPr>
          <w:color w:val="000000" w:themeColor="text1"/>
        </w:rPr>
        <w:t>100 K.</w:t>
      </w:r>
    </w:p>
    <w:p w14:paraId="3F5980BC" w14:textId="77777777" w:rsidR="008F0629" w:rsidRPr="00A64A46" w:rsidRDefault="008F0629" w:rsidP="003375D2">
      <w:pPr>
        <w:pStyle w:val="BodyText"/>
        <w:jc w:val="both"/>
        <w:rPr>
          <w:color w:val="000000" w:themeColor="text1"/>
        </w:rPr>
      </w:pPr>
      <w:r w:rsidRPr="00B33E10">
        <w:rPr>
          <w:b/>
          <w:bCs/>
          <w:color w:val="C00000"/>
        </w:rPr>
        <w:t>Câu 8.</w:t>
      </w:r>
      <w:r w:rsidRPr="00A64A46">
        <w:rPr>
          <w:b/>
          <w:bCs/>
          <w:color w:val="000000" w:themeColor="text1"/>
        </w:rPr>
        <w:t xml:space="preserve"> </w:t>
      </w:r>
      <w:r w:rsidRPr="00A64A46">
        <w:rPr>
          <w:color w:val="000000" w:themeColor="text1"/>
        </w:rPr>
        <w:t>Theo thuyết động học</w:t>
      </w:r>
      <w:r w:rsidRPr="00A64A46">
        <w:rPr>
          <w:color w:val="000000" w:themeColor="text1"/>
          <w:spacing w:val="-1"/>
        </w:rPr>
        <w:t xml:space="preserve"> </w:t>
      </w:r>
      <w:r w:rsidRPr="00A64A46">
        <w:rPr>
          <w:color w:val="000000" w:themeColor="text1"/>
        </w:rPr>
        <w:t>phân tử</w:t>
      </w:r>
      <w:r w:rsidRPr="00A64A46">
        <w:rPr>
          <w:color w:val="000000" w:themeColor="text1"/>
          <w:spacing w:val="-1"/>
        </w:rPr>
        <w:t xml:space="preserve"> </w:t>
      </w:r>
      <w:r w:rsidRPr="00A64A46">
        <w:rPr>
          <w:color w:val="000000" w:themeColor="text1"/>
        </w:rPr>
        <w:t>chất khí, các</w:t>
      </w:r>
      <w:r w:rsidRPr="00A64A46">
        <w:rPr>
          <w:color w:val="000000" w:themeColor="text1"/>
          <w:spacing w:val="-1"/>
        </w:rPr>
        <w:t xml:space="preserve"> </w:t>
      </w:r>
      <w:r w:rsidRPr="00A64A46">
        <w:rPr>
          <w:color w:val="000000" w:themeColor="text1"/>
        </w:rPr>
        <w:t>phân tử</w:t>
      </w:r>
      <w:r w:rsidRPr="00A64A46">
        <w:rPr>
          <w:color w:val="000000" w:themeColor="text1"/>
          <w:spacing w:val="-1"/>
        </w:rPr>
        <w:t xml:space="preserve"> </w:t>
      </w:r>
      <w:r w:rsidRPr="00A64A46">
        <w:rPr>
          <w:color w:val="000000" w:themeColor="text1"/>
          <w:spacing w:val="-5"/>
        </w:rPr>
        <w:t>khí</w:t>
      </w:r>
    </w:p>
    <w:p w14:paraId="67AC71FA" w14:textId="77777777" w:rsidR="008F0629" w:rsidRPr="00A64A46" w:rsidRDefault="008F0629" w:rsidP="003375D2">
      <w:pPr>
        <w:widowControl w:val="0"/>
        <w:tabs>
          <w:tab w:val="left" w:pos="1393"/>
        </w:tabs>
        <w:autoSpaceDE w:val="0"/>
        <w:autoSpaceDN w:val="0"/>
        <w:ind w:left="270"/>
        <w:jc w:val="both"/>
        <w:rPr>
          <w:color w:val="000000" w:themeColor="text1"/>
        </w:rPr>
      </w:pPr>
      <w:r w:rsidRPr="00B33E10">
        <w:rPr>
          <w:b/>
          <w:bCs/>
          <w:color w:val="0070C0"/>
        </w:rPr>
        <w:t>A.</w:t>
      </w:r>
      <w:r w:rsidRPr="00B33E10">
        <w:rPr>
          <w:b/>
          <w:color w:val="0070C0"/>
        </w:rPr>
        <w:t xml:space="preserve"> </w:t>
      </w:r>
      <w:r w:rsidRPr="00A64A46">
        <w:rPr>
          <w:color w:val="000000" w:themeColor="text1"/>
        </w:rPr>
        <w:t>chuyển</w:t>
      </w:r>
      <w:r w:rsidRPr="00A64A46">
        <w:rPr>
          <w:color w:val="000000" w:themeColor="text1"/>
          <w:spacing w:val="-3"/>
        </w:rPr>
        <w:t xml:space="preserve"> </w:t>
      </w:r>
      <w:r w:rsidRPr="00A64A46">
        <w:rPr>
          <w:color w:val="000000" w:themeColor="text1"/>
        </w:rPr>
        <w:t>động càng</w:t>
      </w:r>
      <w:r w:rsidRPr="00A64A46">
        <w:rPr>
          <w:color w:val="000000" w:themeColor="text1"/>
          <w:spacing w:val="-1"/>
        </w:rPr>
        <w:t xml:space="preserve"> </w:t>
      </w:r>
      <w:r w:rsidRPr="00A64A46">
        <w:rPr>
          <w:color w:val="000000" w:themeColor="text1"/>
        </w:rPr>
        <w:t>nhanh thì nhiệt</w:t>
      </w:r>
      <w:r w:rsidRPr="00A64A46">
        <w:rPr>
          <w:color w:val="000000" w:themeColor="text1"/>
          <w:spacing w:val="-1"/>
        </w:rPr>
        <w:t xml:space="preserve"> </w:t>
      </w:r>
      <w:r w:rsidRPr="00A64A46">
        <w:rPr>
          <w:color w:val="000000" w:themeColor="text1"/>
        </w:rPr>
        <w:t>độ chất</w:t>
      </w:r>
      <w:r w:rsidRPr="00A64A46">
        <w:rPr>
          <w:color w:val="000000" w:themeColor="text1"/>
          <w:spacing w:val="-1"/>
        </w:rPr>
        <w:t xml:space="preserve"> </w:t>
      </w:r>
      <w:r w:rsidRPr="00A64A46">
        <w:rPr>
          <w:color w:val="000000" w:themeColor="text1"/>
        </w:rPr>
        <w:t xml:space="preserve">khí càng </w:t>
      </w:r>
      <w:r w:rsidRPr="00A64A46">
        <w:rPr>
          <w:color w:val="000000" w:themeColor="text1"/>
          <w:spacing w:val="-4"/>
        </w:rPr>
        <w:t>cao.</w:t>
      </w:r>
    </w:p>
    <w:p w14:paraId="5D9D812D" w14:textId="77777777" w:rsidR="008F0629" w:rsidRPr="00A64A46" w:rsidRDefault="008F0629" w:rsidP="003375D2">
      <w:pPr>
        <w:widowControl w:val="0"/>
        <w:tabs>
          <w:tab w:val="left" w:pos="1381"/>
        </w:tabs>
        <w:autoSpaceDE w:val="0"/>
        <w:autoSpaceDN w:val="0"/>
        <w:ind w:left="270"/>
        <w:jc w:val="both"/>
        <w:rPr>
          <w:color w:val="000000" w:themeColor="text1"/>
        </w:rPr>
      </w:pPr>
      <w:r w:rsidRPr="00B33E10">
        <w:rPr>
          <w:b/>
          <w:bCs/>
          <w:color w:val="0070C0"/>
        </w:rPr>
        <w:t>B.</w:t>
      </w:r>
      <w:r w:rsidRPr="00B33E10">
        <w:rPr>
          <w:b/>
          <w:color w:val="0070C0"/>
        </w:rPr>
        <w:t xml:space="preserve"> </w:t>
      </w:r>
      <w:r w:rsidRPr="00A64A46">
        <w:rPr>
          <w:color w:val="000000" w:themeColor="text1"/>
        </w:rPr>
        <w:t>chuyển</w:t>
      </w:r>
      <w:r w:rsidRPr="00A64A46">
        <w:rPr>
          <w:color w:val="000000" w:themeColor="text1"/>
          <w:spacing w:val="-1"/>
        </w:rPr>
        <w:t xml:space="preserve"> </w:t>
      </w:r>
      <w:r w:rsidRPr="00A64A46">
        <w:rPr>
          <w:color w:val="000000" w:themeColor="text1"/>
        </w:rPr>
        <w:t>động càng</w:t>
      </w:r>
      <w:r w:rsidRPr="00A64A46">
        <w:rPr>
          <w:color w:val="000000" w:themeColor="text1"/>
          <w:spacing w:val="-1"/>
        </w:rPr>
        <w:t xml:space="preserve"> </w:t>
      </w:r>
      <w:r w:rsidRPr="00A64A46">
        <w:rPr>
          <w:color w:val="000000" w:themeColor="text1"/>
        </w:rPr>
        <w:t>nhanh thì nhiệt</w:t>
      </w:r>
      <w:r w:rsidRPr="00A64A46">
        <w:rPr>
          <w:color w:val="000000" w:themeColor="text1"/>
          <w:spacing w:val="-1"/>
        </w:rPr>
        <w:t xml:space="preserve"> </w:t>
      </w:r>
      <w:r w:rsidRPr="00A64A46">
        <w:rPr>
          <w:color w:val="000000" w:themeColor="text1"/>
        </w:rPr>
        <w:t>độ chất</w:t>
      </w:r>
      <w:r w:rsidRPr="00A64A46">
        <w:rPr>
          <w:color w:val="000000" w:themeColor="text1"/>
          <w:spacing w:val="-1"/>
        </w:rPr>
        <w:t xml:space="preserve"> </w:t>
      </w:r>
      <w:r w:rsidRPr="00A64A46">
        <w:rPr>
          <w:color w:val="000000" w:themeColor="text1"/>
        </w:rPr>
        <w:t xml:space="preserve">khí càng </w:t>
      </w:r>
      <w:r w:rsidRPr="00A64A46">
        <w:rPr>
          <w:color w:val="000000" w:themeColor="text1"/>
          <w:spacing w:val="-2"/>
        </w:rPr>
        <w:t>thấp.</w:t>
      </w:r>
    </w:p>
    <w:p w14:paraId="7E7170C3" w14:textId="77777777" w:rsidR="008F0629" w:rsidRPr="00A64A46" w:rsidRDefault="008F0629" w:rsidP="003375D2">
      <w:pPr>
        <w:widowControl w:val="0"/>
        <w:tabs>
          <w:tab w:val="left" w:pos="1393"/>
        </w:tabs>
        <w:autoSpaceDE w:val="0"/>
        <w:autoSpaceDN w:val="0"/>
        <w:ind w:left="270"/>
        <w:jc w:val="both"/>
        <w:rPr>
          <w:color w:val="000000" w:themeColor="text1"/>
        </w:rPr>
      </w:pPr>
      <w:r w:rsidRPr="00B33E10">
        <w:rPr>
          <w:b/>
          <w:bCs/>
          <w:color w:val="0070C0"/>
        </w:rPr>
        <w:t>C.</w:t>
      </w:r>
      <w:r w:rsidRPr="00B33E10">
        <w:rPr>
          <w:b/>
          <w:color w:val="0070C0"/>
        </w:rPr>
        <w:t xml:space="preserve"> </w:t>
      </w:r>
      <w:r w:rsidRPr="00A64A46">
        <w:rPr>
          <w:color w:val="000000" w:themeColor="text1"/>
        </w:rPr>
        <w:t>có</w:t>
      </w:r>
      <w:r w:rsidRPr="00A64A46">
        <w:rPr>
          <w:color w:val="000000" w:themeColor="text1"/>
          <w:spacing w:val="-3"/>
        </w:rPr>
        <w:t xml:space="preserve"> </w:t>
      </w:r>
      <w:r w:rsidRPr="00A64A46">
        <w:rPr>
          <w:color w:val="000000" w:themeColor="text1"/>
        </w:rPr>
        <w:t>kích thước</w:t>
      </w:r>
      <w:r w:rsidRPr="00A64A46">
        <w:rPr>
          <w:color w:val="000000" w:themeColor="text1"/>
          <w:spacing w:val="-1"/>
        </w:rPr>
        <w:t xml:space="preserve"> </w:t>
      </w:r>
      <w:r w:rsidRPr="00A64A46">
        <w:rPr>
          <w:color w:val="000000" w:themeColor="text1"/>
        </w:rPr>
        <w:t>đáng</w:t>
      </w:r>
      <w:r w:rsidRPr="00A64A46">
        <w:rPr>
          <w:color w:val="000000" w:themeColor="text1"/>
          <w:spacing w:val="-1"/>
        </w:rPr>
        <w:t xml:space="preserve"> </w:t>
      </w:r>
      <w:r w:rsidRPr="00A64A46">
        <w:rPr>
          <w:color w:val="000000" w:themeColor="text1"/>
        </w:rPr>
        <w:t>kể</w:t>
      </w:r>
      <w:r w:rsidRPr="00A64A46">
        <w:rPr>
          <w:color w:val="000000" w:themeColor="text1"/>
          <w:spacing w:val="1"/>
        </w:rPr>
        <w:t xml:space="preserve"> </w:t>
      </w:r>
      <w:r w:rsidRPr="00A64A46">
        <w:rPr>
          <w:color w:val="000000" w:themeColor="text1"/>
        </w:rPr>
        <w:t>so với</w:t>
      </w:r>
      <w:r w:rsidRPr="00A64A46">
        <w:rPr>
          <w:color w:val="000000" w:themeColor="text1"/>
          <w:spacing w:val="-1"/>
        </w:rPr>
        <w:t xml:space="preserve"> </w:t>
      </w:r>
      <w:r w:rsidRPr="00A64A46">
        <w:rPr>
          <w:color w:val="000000" w:themeColor="text1"/>
        </w:rPr>
        <w:t>khoảng cách giữa</w:t>
      </w:r>
      <w:r w:rsidRPr="00A64A46">
        <w:rPr>
          <w:color w:val="000000" w:themeColor="text1"/>
          <w:spacing w:val="1"/>
        </w:rPr>
        <w:t xml:space="preserve"> </w:t>
      </w:r>
      <w:r w:rsidRPr="00A64A46">
        <w:rPr>
          <w:color w:val="000000" w:themeColor="text1"/>
          <w:spacing w:val="-2"/>
        </w:rPr>
        <w:t>chúng.</w:t>
      </w:r>
    </w:p>
    <w:p w14:paraId="60FFEBBD" w14:textId="77777777" w:rsidR="008F0629" w:rsidRPr="00A64A46" w:rsidRDefault="008F0629" w:rsidP="003375D2">
      <w:pPr>
        <w:ind w:left="270"/>
        <w:jc w:val="both"/>
        <w:rPr>
          <w:b/>
          <w:bCs/>
          <w:color w:val="000000" w:themeColor="text1"/>
        </w:rPr>
      </w:pPr>
      <w:r w:rsidRPr="00B33E10">
        <w:rPr>
          <w:b/>
          <w:bCs/>
          <w:color w:val="0070C0"/>
        </w:rPr>
        <w:t>D.</w:t>
      </w:r>
      <w:r w:rsidRPr="00B33E10">
        <w:rPr>
          <w:b/>
          <w:color w:val="0070C0"/>
        </w:rPr>
        <w:t xml:space="preserve"> </w:t>
      </w:r>
      <w:r w:rsidRPr="00A64A46">
        <w:rPr>
          <w:color w:val="000000" w:themeColor="text1"/>
        </w:rPr>
        <w:t>luôn</w:t>
      </w:r>
      <w:r w:rsidRPr="00A64A46">
        <w:rPr>
          <w:color w:val="000000" w:themeColor="text1"/>
          <w:spacing w:val="-1"/>
        </w:rPr>
        <w:t xml:space="preserve"> </w:t>
      </w:r>
      <w:r w:rsidRPr="00A64A46">
        <w:rPr>
          <w:color w:val="000000" w:themeColor="text1"/>
        </w:rPr>
        <w:t>dao</w:t>
      </w:r>
      <w:r w:rsidRPr="00A64A46">
        <w:rPr>
          <w:color w:val="000000" w:themeColor="text1"/>
          <w:spacing w:val="-1"/>
        </w:rPr>
        <w:t xml:space="preserve"> </w:t>
      </w:r>
      <w:r w:rsidRPr="00A64A46">
        <w:rPr>
          <w:color w:val="000000" w:themeColor="text1"/>
        </w:rPr>
        <w:t>động quanh</w:t>
      </w:r>
      <w:r w:rsidRPr="00A64A46">
        <w:rPr>
          <w:color w:val="000000" w:themeColor="text1"/>
          <w:spacing w:val="1"/>
        </w:rPr>
        <w:t xml:space="preserve"> </w:t>
      </w:r>
      <w:r w:rsidRPr="00A64A46">
        <w:rPr>
          <w:color w:val="000000" w:themeColor="text1"/>
        </w:rPr>
        <w:t>vị</w:t>
      </w:r>
      <w:r w:rsidRPr="00A64A46">
        <w:rPr>
          <w:color w:val="000000" w:themeColor="text1"/>
          <w:spacing w:val="-1"/>
        </w:rPr>
        <w:t xml:space="preserve"> </w:t>
      </w:r>
      <w:r w:rsidRPr="00A64A46">
        <w:rPr>
          <w:color w:val="000000" w:themeColor="text1"/>
        </w:rPr>
        <w:t>trí cân</w:t>
      </w:r>
      <w:r w:rsidRPr="00A64A46">
        <w:rPr>
          <w:color w:val="000000" w:themeColor="text1"/>
          <w:spacing w:val="-1"/>
        </w:rPr>
        <w:t xml:space="preserve"> </w:t>
      </w:r>
      <w:r w:rsidRPr="00A64A46">
        <w:rPr>
          <w:color w:val="000000" w:themeColor="text1"/>
        </w:rPr>
        <w:t>bằng</w:t>
      </w:r>
      <w:r w:rsidRPr="00A64A46">
        <w:rPr>
          <w:color w:val="000000" w:themeColor="text1"/>
          <w:spacing w:val="-1"/>
        </w:rPr>
        <w:t xml:space="preserve"> </w:t>
      </w:r>
      <w:r w:rsidRPr="00A64A46">
        <w:rPr>
          <w:color w:val="000000" w:themeColor="text1"/>
        </w:rPr>
        <w:t xml:space="preserve">cố </w:t>
      </w:r>
      <w:r w:rsidRPr="00A64A46">
        <w:rPr>
          <w:color w:val="000000" w:themeColor="text1"/>
          <w:spacing w:val="-2"/>
        </w:rPr>
        <w:t>định.</w:t>
      </w:r>
    </w:p>
    <w:p w14:paraId="55039816" w14:textId="77777777" w:rsidR="008F0629" w:rsidRPr="00A64A46" w:rsidRDefault="008F0629" w:rsidP="003375D2">
      <w:pPr>
        <w:shd w:val="clear" w:color="auto" w:fill="FFFFFF"/>
        <w:rPr>
          <w:color w:val="000000" w:themeColor="text1"/>
        </w:rPr>
      </w:pPr>
      <w:r w:rsidRPr="00B33E10">
        <w:rPr>
          <w:b/>
          <w:color w:val="C00000"/>
          <w:lang w:val="vi-VN"/>
        </w:rPr>
        <w:t xml:space="preserve">Câu </w:t>
      </w:r>
      <w:r w:rsidRPr="00B33E10">
        <w:rPr>
          <w:b/>
          <w:color w:val="C00000"/>
        </w:rPr>
        <w:t>9.</w:t>
      </w:r>
      <w:r w:rsidRPr="00A64A46">
        <w:rPr>
          <w:color w:val="000000" w:themeColor="text1"/>
          <w:lang w:val="vi-VN"/>
        </w:rPr>
        <w:t xml:space="preserve"> </w:t>
      </w:r>
      <w:r w:rsidRPr="00A64A46">
        <w:rPr>
          <w:color w:val="000000" w:themeColor="text1"/>
        </w:rPr>
        <w:t xml:space="preserve"> Hệ thức đúng của định luật Boyle là</w:t>
      </w:r>
    </w:p>
    <w:p w14:paraId="05EE6973" w14:textId="77777777" w:rsidR="008F0629" w:rsidRPr="00A64A46" w:rsidRDefault="008F0629" w:rsidP="003375D2">
      <w:pPr>
        <w:shd w:val="clear" w:color="auto" w:fill="FFFFFF"/>
        <w:ind w:firstLine="284"/>
        <w:rPr>
          <w:color w:val="000000" w:themeColor="text1"/>
        </w:rPr>
      </w:pPr>
      <w:r w:rsidRPr="00B33E10">
        <w:rPr>
          <w:b/>
          <w:color w:val="0070C0"/>
        </w:rPr>
        <w:t xml:space="preserve">A. </w:t>
      </w:r>
      <w:r w:rsidRPr="00A64A46">
        <w:rPr>
          <w:color w:val="000000" w:themeColor="text1"/>
        </w:rPr>
        <w:t>p</w:t>
      </w:r>
      <w:r w:rsidRPr="00A64A46">
        <w:rPr>
          <w:color w:val="000000" w:themeColor="text1"/>
          <w:vertAlign w:val="subscript"/>
        </w:rPr>
        <w:t>1</w:t>
      </w:r>
      <w:r w:rsidRPr="00A64A46">
        <w:rPr>
          <w:color w:val="000000" w:themeColor="text1"/>
        </w:rPr>
        <w:t>V</w:t>
      </w:r>
      <w:r w:rsidRPr="00A64A46">
        <w:rPr>
          <w:color w:val="000000" w:themeColor="text1"/>
          <w:vertAlign w:val="subscript"/>
        </w:rPr>
        <w:t>2</w:t>
      </w:r>
      <w:r w:rsidRPr="00A64A46">
        <w:rPr>
          <w:color w:val="000000" w:themeColor="text1"/>
        </w:rPr>
        <w:t> = p</w:t>
      </w:r>
      <w:r w:rsidRPr="00A64A46">
        <w:rPr>
          <w:color w:val="000000" w:themeColor="text1"/>
          <w:vertAlign w:val="subscript"/>
        </w:rPr>
        <w:t>2</w:t>
      </w:r>
      <w:r w:rsidRPr="00A64A46">
        <w:rPr>
          <w:color w:val="000000" w:themeColor="text1"/>
        </w:rPr>
        <w:t>V</w:t>
      </w:r>
      <w:r w:rsidRPr="00A64A46">
        <w:rPr>
          <w:color w:val="000000" w:themeColor="text1"/>
          <w:vertAlign w:val="subscript"/>
        </w:rPr>
        <w:t>1</w:t>
      </w:r>
      <w:r w:rsidRPr="00A64A46">
        <w:rPr>
          <w:color w:val="000000" w:themeColor="text1"/>
        </w:rPr>
        <w:t>.</w:t>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p/V = hằng số.</w:t>
      </w:r>
    </w:p>
    <w:p w14:paraId="26501202" w14:textId="77777777" w:rsidR="008F0629" w:rsidRPr="00A64A46" w:rsidRDefault="008F0629" w:rsidP="003375D2">
      <w:pPr>
        <w:shd w:val="clear" w:color="auto" w:fill="FFFFFF"/>
        <w:ind w:firstLine="284"/>
        <w:rPr>
          <w:color w:val="000000" w:themeColor="text1"/>
        </w:rPr>
      </w:pPr>
      <w:r w:rsidRPr="00B33E10">
        <w:rPr>
          <w:b/>
          <w:color w:val="0070C0"/>
        </w:rPr>
        <w:t xml:space="preserve">C. </w:t>
      </w:r>
      <w:r w:rsidRPr="00A64A46">
        <w:rPr>
          <w:color w:val="000000" w:themeColor="text1"/>
        </w:rPr>
        <w:t>V/p = hằng số.</w:t>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rPr>
        <w:t>pV = hằng số.</w:t>
      </w:r>
    </w:p>
    <w:p w14:paraId="68CF972A" w14:textId="77777777" w:rsidR="008F0629" w:rsidRPr="00A64A46" w:rsidRDefault="008F0629" w:rsidP="003375D2">
      <w:pPr>
        <w:pStyle w:val="Normal0"/>
        <w:spacing w:after="0" w:line="240" w:lineRule="auto"/>
        <w:rPr>
          <w:rFonts w:hint="default"/>
          <w:color w:val="000000" w:themeColor="text1"/>
          <w:lang w:val="pt-BR"/>
        </w:rPr>
      </w:pPr>
      <w:r w:rsidRPr="00B33E10">
        <w:rPr>
          <w:rFonts w:hint="default"/>
          <w:b/>
          <w:color w:val="C00000"/>
        </w:rPr>
        <w:t xml:space="preserve">Câu </w:t>
      </w:r>
      <w:r w:rsidRPr="00B33E10">
        <w:rPr>
          <w:rFonts w:hint="default"/>
          <w:b/>
          <w:color w:val="C00000"/>
          <w:lang w:val="pt-BR"/>
        </w:rPr>
        <w:t>10</w:t>
      </w:r>
      <w:r w:rsidRPr="00B33E10">
        <w:rPr>
          <w:rFonts w:hint="default"/>
          <w:b/>
          <w:color w:val="C00000"/>
        </w:rPr>
        <w:t>.</w:t>
      </w:r>
      <w:r w:rsidRPr="00A64A46">
        <w:rPr>
          <w:rFonts w:hint="default"/>
          <w:b/>
          <w:color w:val="000000" w:themeColor="text1"/>
        </w:rPr>
        <w:t xml:space="preserve"> </w:t>
      </w:r>
      <w:r w:rsidRPr="00A64A46">
        <w:rPr>
          <w:rFonts w:hint="default"/>
          <w:color w:val="000000" w:themeColor="text1"/>
          <w:lang w:val="pt-BR"/>
        </w:rPr>
        <w:t>Khi áp suất của một lượng khí được giữ không đổi thì thể tích của khối khí</w:t>
      </w:r>
    </w:p>
    <w:p w14:paraId="7EE70830" w14:textId="77777777" w:rsidR="008F0629" w:rsidRPr="00A64A46" w:rsidRDefault="008F0629" w:rsidP="003375D2">
      <w:pPr>
        <w:pStyle w:val="Normal0"/>
        <w:spacing w:after="0" w:line="240" w:lineRule="auto"/>
        <w:ind w:firstLine="284"/>
        <w:rPr>
          <w:rFonts w:hint="default"/>
          <w:bCs/>
          <w:color w:val="000000" w:themeColor="text1"/>
          <w:lang w:val="pt-BR"/>
        </w:rPr>
      </w:pPr>
      <w:r w:rsidRPr="00B33E10">
        <w:rPr>
          <w:rFonts w:hint="default"/>
          <w:b/>
          <w:bCs/>
          <w:color w:val="0070C0"/>
          <w:lang w:val="pt-BR"/>
        </w:rPr>
        <w:t xml:space="preserve">A. </w:t>
      </w:r>
      <w:r w:rsidRPr="00A64A46">
        <w:rPr>
          <w:rFonts w:hint="default"/>
          <w:bCs/>
          <w:color w:val="000000" w:themeColor="text1"/>
          <w:lang w:val="pt-BR"/>
        </w:rPr>
        <w:t>tỉ lệ thuận với nhiệt độ tuyệt đối.</w:t>
      </w:r>
      <w:r w:rsidRPr="00A64A46">
        <w:rPr>
          <w:rFonts w:hint="default"/>
          <w:bCs/>
          <w:color w:val="000000" w:themeColor="text1"/>
          <w:lang w:val="pt-BR"/>
        </w:rPr>
        <w:tab/>
      </w:r>
      <w:r w:rsidRPr="00A64A46">
        <w:rPr>
          <w:rFonts w:hint="default"/>
          <w:bCs/>
          <w:color w:val="000000" w:themeColor="text1"/>
          <w:lang w:val="pt-BR"/>
        </w:rPr>
        <w:tab/>
      </w:r>
      <w:r w:rsidRPr="00B33E10">
        <w:rPr>
          <w:rFonts w:hint="default"/>
          <w:b/>
          <w:bCs/>
          <w:color w:val="0070C0"/>
          <w:lang w:val="pt-BR"/>
        </w:rPr>
        <w:t xml:space="preserve">B. </w:t>
      </w:r>
      <w:r w:rsidRPr="00A64A46">
        <w:rPr>
          <w:rFonts w:hint="default"/>
          <w:bCs/>
          <w:color w:val="000000" w:themeColor="text1"/>
          <w:lang w:val="pt-BR"/>
        </w:rPr>
        <w:t>tỉ lệ nghịch với nhiệt độ tuyệt đối.</w:t>
      </w:r>
    </w:p>
    <w:p w14:paraId="003202CA" w14:textId="77777777" w:rsidR="008F0629" w:rsidRPr="00A64A46" w:rsidRDefault="008F0629" w:rsidP="003375D2">
      <w:pPr>
        <w:pStyle w:val="Normal0"/>
        <w:spacing w:after="0" w:line="240" w:lineRule="auto"/>
        <w:ind w:firstLine="284"/>
        <w:rPr>
          <w:rFonts w:hint="default"/>
          <w:color w:val="000000" w:themeColor="text1"/>
          <w:lang w:val="pt-BR"/>
        </w:rPr>
      </w:pPr>
      <w:r w:rsidRPr="00B33E10">
        <w:rPr>
          <w:rFonts w:hint="default"/>
          <w:b/>
          <w:bCs/>
          <w:color w:val="0070C0"/>
          <w:lang w:val="pt-BR"/>
        </w:rPr>
        <w:t xml:space="preserve">C. </w:t>
      </w:r>
      <w:r w:rsidRPr="00A64A46">
        <w:rPr>
          <w:rFonts w:hint="default"/>
          <w:bCs/>
          <w:color w:val="000000" w:themeColor="text1"/>
          <w:lang w:val="pt-BR"/>
        </w:rPr>
        <w:t>tỉ lệ thuận với khối lượng của khí.</w:t>
      </w:r>
      <w:r w:rsidRPr="00A64A46">
        <w:rPr>
          <w:rFonts w:hint="default"/>
          <w:bCs/>
          <w:color w:val="000000" w:themeColor="text1"/>
          <w:lang w:val="pt-BR"/>
        </w:rPr>
        <w:tab/>
      </w:r>
      <w:r w:rsidRPr="00A64A46">
        <w:rPr>
          <w:rFonts w:hint="default"/>
          <w:bCs/>
          <w:color w:val="000000" w:themeColor="text1"/>
          <w:lang w:val="pt-BR"/>
        </w:rPr>
        <w:tab/>
      </w:r>
      <w:r w:rsidRPr="00B33E10">
        <w:rPr>
          <w:rFonts w:hint="default"/>
          <w:b/>
          <w:bCs/>
          <w:color w:val="0070C0"/>
          <w:lang w:val="pt-BR"/>
        </w:rPr>
        <w:t xml:space="preserve">D. </w:t>
      </w:r>
      <w:r w:rsidRPr="00A64A46">
        <w:rPr>
          <w:rFonts w:hint="default"/>
          <w:bCs/>
          <w:color w:val="000000" w:themeColor="text1"/>
          <w:lang w:val="pt-BR"/>
        </w:rPr>
        <w:t>tỉ lệ nghịch</w:t>
      </w:r>
      <w:r w:rsidRPr="00A64A46">
        <w:rPr>
          <w:rFonts w:hint="default"/>
          <w:color w:val="000000" w:themeColor="text1"/>
          <w:lang w:val="pt-BR"/>
        </w:rPr>
        <w:t xml:space="preserve"> với khối lượng của khí.</w:t>
      </w:r>
    </w:p>
    <w:p w14:paraId="19A1C1D9" w14:textId="77777777" w:rsidR="008F0629" w:rsidRPr="00A64A46" w:rsidRDefault="008F0629" w:rsidP="003375D2">
      <w:pPr>
        <w:tabs>
          <w:tab w:val="left" w:pos="342"/>
          <w:tab w:val="left" w:pos="741"/>
        </w:tabs>
        <w:rPr>
          <w:bCs/>
          <w:color w:val="000000" w:themeColor="text1"/>
          <w:lang w:val="vi-VN"/>
        </w:rPr>
      </w:pPr>
      <w:r w:rsidRPr="00B33E10">
        <w:rPr>
          <w:b/>
          <w:color w:val="C00000"/>
          <w:lang w:val="vi-VN"/>
        </w:rPr>
        <w:t xml:space="preserve">Câu </w:t>
      </w:r>
      <w:r w:rsidRPr="00B33E10">
        <w:rPr>
          <w:b/>
          <w:color w:val="C00000"/>
        </w:rPr>
        <w:t>11.</w:t>
      </w:r>
      <w:r w:rsidRPr="00A64A46">
        <w:rPr>
          <w:b/>
          <w:color w:val="000000" w:themeColor="text1"/>
          <w:lang w:val="vi-VN"/>
        </w:rPr>
        <w:t xml:space="preserve"> </w:t>
      </w:r>
      <w:r w:rsidRPr="00A64A46">
        <w:rPr>
          <w:bCs/>
          <w:color w:val="000000" w:themeColor="text1"/>
          <w:shd w:val="clear" w:color="auto" w:fill="FFFFFF"/>
          <w:lang w:val="vi-VN"/>
        </w:rPr>
        <w:t xml:space="preserve">Khi quan sát tia nắng Mặt Trời chiếu qua cửa sổ vào trong phòng, ta có thể thấy các hạt bụi trong ánh nắng chuyển động không ngừng. Chuyển động của hạt bụi gọi là </w:t>
      </w:r>
    </w:p>
    <w:p w14:paraId="6D9659BA" w14:textId="77777777" w:rsidR="008F0629" w:rsidRPr="00A64A46" w:rsidRDefault="008F0629" w:rsidP="003375D2">
      <w:pPr>
        <w:tabs>
          <w:tab w:val="left" w:pos="240"/>
          <w:tab w:val="left" w:pos="2620"/>
          <w:tab w:val="left" w:pos="5240"/>
          <w:tab w:val="left" w:pos="7860"/>
        </w:tabs>
        <w:ind w:firstLine="284"/>
        <w:rPr>
          <w:bCs/>
          <w:color w:val="000000" w:themeColor="text1"/>
          <w:lang w:val="vi-VN"/>
        </w:rPr>
      </w:pPr>
      <w:r w:rsidRPr="00B33E10">
        <w:rPr>
          <w:b/>
          <w:bCs/>
          <w:color w:val="0070C0"/>
          <w:lang w:val="vi-VN"/>
        </w:rPr>
        <w:t>A.</w:t>
      </w:r>
      <w:r w:rsidRPr="00B33E10">
        <w:rPr>
          <w:b/>
          <w:bCs/>
          <w:color w:val="0070C0"/>
          <w:shd w:val="clear" w:color="auto" w:fill="FFFFFF"/>
          <w:lang w:val="vi-VN"/>
        </w:rPr>
        <w:t xml:space="preserve"> </w:t>
      </w:r>
      <w:r w:rsidRPr="00A64A46">
        <w:rPr>
          <w:color w:val="000000" w:themeColor="text1"/>
          <w:shd w:val="clear" w:color="auto" w:fill="FFFFFF"/>
          <w:lang w:val="vi-VN"/>
        </w:rPr>
        <w:t>chuyển động Brown.</w:t>
      </w:r>
      <w:r w:rsidRPr="00A64A46">
        <w:rPr>
          <w:color w:val="000000" w:themeColor="text1"/>
          <w:shd w:val="clear" w:color="auto" w:fill="FFFFFF"/>
        </w:rPr>
        <w:tab/>
      </w:r>
      <w:r w:rsidRPr="00B33E10">
        <w:rPr>
          <w:b/>
          <w:bCs/>
          <w:color w:val="0070C0"/>
        </w:rPr>
        <w:t>B.</w:t>
      </w:r>
      <w:r w:rsidRPr="00B33E10">
        <w:rPr>
          <w:b/>
          <w:bCs/>
          <w:color w:val="0070C0"/>
          <w:lang w:val="vi-VN"/>
        </w:rPr>
        <w:t xml:space="preserve"> </w:t>
      </w:r>
      <w:r w:rsidRPr="00A64A46">
        <w:rPr>
          <w:bCs/>
          <w:color w:val="000000" w:themeColor="text1"/>
          <w:lang w:val="vi-VN"/>
        </w:rPr>
        <w:t>chuyển động rơi tự do.</w:t>
      </w:r>
    </w:p>
    <w:p w14:paraId="3BFD301C" w14:textId="77777777" w:rsidR="008F0629" w:rsidRPr="00A64A46" w:rsidRDefault="008F0629" w:rsidP="003375D2">
      <w:pPr>
        <w:tabs>
          <w:tab w:val="left" w:pos="240"/>
          <w:tab w:val="left" w:pos="2620"/>
          <w:tab w:val="left" w:pos="5240"/>
          <w:tab w:val="left" w:pos="7860"/>
        </w:tabs>
        <w:ind w:firstLine="284"/>
        <w:rPr>
          <w:bCs/>
          <w:color w:val="000000" w:themeColor="text1"/>
        </w:rPr>
      </w:pPr>
      <w:r w:rsidRPr="00B33E10">
        <w:rPr>
          <w:b/>
          <w:bCs/>
          <w:color w:val="0070C0"/>
          <w:lang w:val="vi-VN"/>
        </w:rPr>
        <w:t xml:space="preserve">C. </w:t>
      </w:r>
      <w:r w:rsidRPr="00A64A46">
        <w:rPr>
          <w:bCs/>
          <w:color w:val="000000" w:themeColor="text1"/>
          <w:lang w:val="vi-VN"/>
        </w:rPr>
        <w:t>chuyển động điều hòa.</w:t>
      </w:r>
      <w:r w:rsidRPr="00A64A46">
        <w:rPr>
          <w:bCs/>
          <w:color w:val="000000" w:themeColor="text1"/>
        </w:rPr>
        <w:tab/>
      </w:r>
      <w:r w:rsidRPr="00B33E10">
        <w:rPr>
          <w:b/>
          <w:bCs/>
          <w:color w:val="0070C0"/>
        </w:rPr>
        <w:t>D.</w:t>
      </w:r>
      <w:r w:rsidRPr="00B33E10">
        <w:rPr>
          <w:b/>
          <w:bCs/>
          <w:color w:val="0070C0"/>
          <w:lang w:val="vi-VN"/>
        </w:rPr>
        <w:t xml:space="preserve"> </w:t>
      </w:r>
      <w:r w:rsidRPr="00A64A46">
        <w:rPr>
          <w:bCs/>
          <w:color w:val="000000" w:themeColor="text1"/>
          <w:lang w:val="vi-VN"/>
        </w:rPr>
        <w:t>chuyển động li tâm</w:t>
      </w:r>
      <w:r w:rsidRPr="00A64A46">
        <w:rPr>
          <w:bCs/>
          <w:color w:val="000000" w:themeColor="text1"/>
        </w:rPr>
        <w:t>.</w:t>
      </w:r>
    </w:p>
    <w:p w14:paraId="7B2B71AB" w14:textId="77777777" w:rsidR="008F0629" w:rsidRPr="00A64A46" w:rsidRDefault="008F0629" w:rsidP="003375D2">
      <w:pPr>
        <w:pStyle w:val="NormalWeb"/>
        <w:tabs>
          <w:tab w:val="left" w:pos="284"/>
          <w:tab w:val="left" w:pos="2552"/>
          <w:tab w:val="left" w:pos="4820"/>
          <w:tab w:val="left" w:pos="7088"/>
        </w:tabs>
        <w:spacing w:before="0" w:beforeAutospacing="0" w:after="0" w:afterAutospacing="0" w:line="276" w:lineRule="auto"/>
        <w:ind w:left="48" w:right="48"/>
        <w:rPr>
          <w:color w:val="000000" w:themeColor="text1"/>
        </w:rPr>
      </w:pPr>
      <w:r w:rsidRPr="00B33E10">
        <w:rPr>
          <w:b/>
          <w:bCs/>
          <w:color w:val="C00000"/>
        </w:rPr>
        <w:t>Câu 12.</w:t>
      </w:r>
      <w:r w:rsidRPr="00A64A46">
        <w:rPr>
          <w:b/>
          <w:bCs/>
          <w:color w:val="000000" w:themeColor="text1"/>
        </w:rPr>
        <w:t xml:space="preserve"> </w:t>
      </w:r>
      <w:r w:rsidRPr="00A64A46">
        <w:rPr>
          <w:color w:val="000000" w:themeColor="text1"/>
        </w:rPr>
        <w:t>Gọi p là áp suất, V là thể tích và T là nhiệt độ tuyệt đối của chất khí. Biểu thức nào sau đây phù hợp với quá trình nung nóng một lượng khí xác định trong một bình kín?</w:t>
      </w:r>
    </w:p>
    <w:p w14:paraId="4CB4A29C" w14:textId="77777777" w:rsidR="008F0629" w:rsidRPr="00A64A46" w:rsidRDefault="008F0629" w:rsidP="003375D2">
      <w:pPr>
        <w:shd w:val="clear" w:color="auto" w:fill="FFFFFF"/>
        <w:tabs>
          <w:tab w:val="left" w:pos="284"/>
          <w:tab w:val="left" w:pos="2552"/>
          <w:tab w:val="left" w:pos="4820"/>
          <w:tab w:val="left" w:pos="7088"/>
        </w:tabs>
        <w:spacing w:line="276" w:lineRule="auto"/>
        <w:ind w:right="48"/>
        <w:jc w:val="both"/>
        <w:rPr>
          <w:color w:val="000000" w:themeColor="text1"/>
        </w:rPr>
      </w:pPr>
      <w:r w:rsidRPr="00A64A46">
        <w:rPr>
          <w:b/>
          <w:bCs/>
          <w:color w:val="000000" w:themeColor="text1"/>
        </w:rPr>
        <w:tab/>
      </w:r>
      <w:r w:rsidRPr="00B33E10">
        <w:rPr>
          <w:b/>
          <w:bCs/>
          <w:color w:val="0070C0"/>
        </w:rPr>
        <w:t>A.</w:t>
      </w:r>
      <w:r w:rsidRPr="00B33E10">
        <w:rPr>
          <w:b/>
          <w:color w:val="0070C0"/>
        </w:rPr>
        <w:t xml:space="preserve"> </w:t>
      </w:r>
      <w:r w:rsidRPr="00A64A46">
        <w:rPr>
          <w:color w:val="000000" w:themeColor="text1"/>
          <w:position w:val="-30"/>
        </w:rPr>
        <w:object w:dxaOrig="859" w:dyaOrig="680" w14:anchorId="670CC92A">
          <v:shape id="_x0000_i1285" type="#_x0000_t75" style="width:44.25pt;height:33pt" o:ole="">
            <v:imagedata r:id="rId606" o:title=""/>
          </v:shape>
          <o:OLEObject Type="Embed" ProgID="Equation.DSMT4" ShapeID="_x0000_i1285" DrawAspect="Content" ObjectID="_1824321622" r:id="rId607"/>
        </w:object>
      </w:r>
      <w:r w:rsidRPr="00A64A46">
        <w:rPr>
          <w:color w:val="000000" w:themeColor="text1"/>
        </w:rPr>
        <w:t>.</w:t>
      </w:r>
      <w:r w:rsidRPr="00A64A46">
        <w:rPr>
          <w:color w:val="000000" w:themeColor="text1"/>
        </w:rPr>
        <w:tab/>
      </w:r>
      <w:r w:rsidRPr="00B33E10">
        <w:rPr>
          <w:b/>
          <w:bCs/>
          <w:color w:val="0070C0"/>
        </w:rPr>
        <w:t xml:space="preserve">B. </w:t>
      </w:r>
      <w:r w:rsidRPr="00A64A46">
        <w:rPr>
          <w:color w:val="000000" w:themeColor="text1"/>
          <w:position w:val="-10"/>
        </w:rPr>
        <w:object w:dxaOrig="580" w:dyaOrig="320" w14:anchorId="708E3F27">
          <v:shape id="_x0000_i1286" type="#_x0000_t75" style="width:30pt;height:15.75pt" o:ole="">
            <v:imagedata r:id="rId608" o:title=""/>
          </v:shape>
          <o:OLEObject Type="Embed" ProgID="Equation.DSMT4" ShapeID="_x0000_i1286" DrawAspect="Content" ObjectID="_1824321623" r:id="rId609"/>
        </w:object>
      </w:r>
      <w:r w:rsidRPr="00A64A46">
        <w:rPr>
          <w:color w:val="000000" w:themeColor="text1"/>
        </w:rPr>
        <w:t xml:space="preserve"> </w:t>
      </w:r>
      <w:r w:rsidRPr="00A64A46">
        <w:rPr>
          <w:i/>
          <w:iCs/>
          <w:color w:val="000000" w:themeColor="text1"/>
        </w:rPr>
        <w:t>hằng số</w:t>
      </w:r>
      <w:r w:rsidRPr="00A64A46">
        <w:rPr>
          <w:color w:val="000000" w:themeColor="text1"/>
        </w:rPr>
        <w:t>.</w:t>
      </w:r>
      <w:r w:rsidRPr="00A64A46">
        <w:rPr>
          <w:color w:val="000000" w:themeColor="text1"/>
        </w:rPr>
        <w:tab/>
      </w:r>
      <w:r w:rsidRPr="00B33E10">
        <w:rPr>
          <w:b/>
          <w:bCs/>
          <w:color w:val="0070C0"/>
        </w:rPr>
        <w:t xml:space="preserve">C. </w:t>
      </w:r>
      <w:r w:rsidRPr="00A64A46">
        <w:rPr>
          <w:color w:val="000000" w:themeColor="text1"/>
          <w:position w:val="-12"/>
        </w:rPr>
        <w:object w:dxaOrig="1120" w:dyaOrig="360" w14:anchorId="1C199CCD">
          <v:shape id="_x0000_i1287" type="#_x0000_t75" style="width:57.75pt;height:18pt" o:ole="">
            <v:imagedata r:id="rId610" o:title=""/>
          </v:shape>
          <o:OLEObject Type="Embed" ProgID="Equation.DSMT4" ShapeID="_x0000_i1287" DrawAspect="Content" ObjectID="_1824321624" r:id="rId611"/>
        </w:object>
      </w:r>
      <w:r w:rsidRPr="00A64A46">
        <w:rPr>
          <w:color w:val="000000" w:themeColor="text1"/>
        </w:rPr>
        <w:t>.</w:t>
      </w:r>
      <w:r w:rsidRPr="00A64A46">
        <w:rPr>
          <w:color w:val="000000" w:themeColor="text1"/>
        </w:rPr>
        <w:tab/>
      </w:r>
      <w:r w:rsidRPr="00B33E10">
        <w:rPr>
          <w:b/>
          <w:bCs/>
          <w:color w:val="0070C0"/>
        </w:rPr>
        <w:t xml:space="preserve">D. </w:t>
      </w:r>
      <w:r w:rsidRPr="00A64A46">
        <w:rPr>
          <w:color w:val="000000" w:themeColor="text1"/>
          <w:position w:val="-30"/>
        </w:rPr>
        <w:object w:dxaOrig="780" w:dyaOrig="680" w14:anchorId="1DA13207">
          <v:shape id="_x0000_i1288" type="#_x0000_t75" style="width:40.5pt;height:33pt" o:ole="">
            <v:imagedata r:id="rId612" o:title=""/>
          </v:shape>
          <o:OLEObject Type="Embed" ProgID="Equation.DSMT4" ShapeID="_x0000_i1288" DrawAspect="Content" ObjectID="_1824321625" r:id="rId613"/>
        </w:object>
      </w:r>
      <w:r w:rsidRPr="00A64A46">
        <w:rPr>
          <w:color w:val="000000" w:themeColor="text1"/>
        </w:rPr>
        <w:t>.</w:t>
      </w:r>
    </w:p>
    <w:p w14:paraId="48CF0D51" w14:textId="77777777" w:rsidR="008F0629" w:rsidRPr="00A64A46" w:rsidRDefault="008F0629" w:rsidP="003375D2">
      <w:pPr>
        <w:ind w:right="48"/>
        <w:jc w:val="both"/>
        <w:rPr>
          <w:rFonts w:eastAsia="Calibri"/>
          <w:color w:val="000000" w:themeColor="text1"/>
          <w:lang w:val="pt-BR"/>
        </w:rPr>
      </w:pPr>
      <w:bookmarkStart w:id="8" w:name="_Hlk167659627"/>
      <w:r w:rsidRPr="00B33E10">
        <w:rPr>
          <w:b/>
          <w:bCs/>
          <w:color w:val="C00000"/>
        </w:rPr>
        <w:t>Câu 13.</w:t>
      </w:r>
      <w:r w:rsidRPr="00A64A46">
        <w:rPr>
          <w:b/>
          <w:bCs/>
          <w:color w:val="000000" w:themeColor="text1"/>
        </w:rPr>
        <w:t xml:space="preserve"> </w:t>
      </w:r>
      <w:r w:rsidRPr="00A64A46">
        <w:rPr>
          <w:rFonts w:eastAsia="Calibri"/>
          <w:color w:val="000000" w:themeColor="text1"/>
          <w:lang w:val="pt-BR"/>
        </w:rPr>
        <w:t>Khi ấn pit-tông của một ống bơm xilanh trong bình kín, hiện tượng nào sẽ xảy ra với khí trong b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6 nha y"/>
        <w:tblDescription w:val="06 nha y"/>
      </w:tblPr>
      <w:tblGrid>
        <w:gridCol w:w="7105"/>
        <w:gridCol w:w="2818"/>
      </w:tblGrid>
      <w:tr w:rsidR="008F0629" w:rsidRPr="00A64A46" w14:paraId="6CFD6A36" w14:textId="77777777" w:rsidTr="003375D2">
        <w:tc>
          <w:tcPr>
            <w:tcW w:w="7105" w:type="dxa"/>
          </w:tcPr>
          <w:p w14:paraId="4A3EC3AD" w14:textId="77777777" w:rsidR="008F0629" w:rsidRPr="00A64A46" w:rsidRDefault="008F0629" w:rsidP="003375D2">
            <w:pPr>
              <w:ind w:right="48" w:firstLine="284"/>
              <w:jc w:val="both"/>
              <w:rPr>
                <w:b/>
                <w:color w:val="000000" w:themeColor="text1"/>
                <w:lang w:val="pt-BR"/>
              </w:rPr>
            </w:pPr>
            <w:r w:rsidRPr="00B33E10">
              <w:rPr>
                <w:b/>
                <w:color w:val="0070C0"/>
                <w:lang w:val="pt-BR"/>
              </w:rPr>
              <w:t xml:space="preserve">A. </w:t>
            </w:r>
            <w:r w:rsidRPr="00A64A46">
              <w:rPr>
                <w:bCs/>
                <w:color w:val="000000" w:themeColor="text1"/>
                <w:lang w:val="pt-BR"/>
              </w:rPr>
              <w:t>T</w:t>
            </w:r>
            <w:r w:rsidRPr="00A64A46">
              <w:rPr>
                <w:color w:val="000000" w:themeColor="text1"/>
                <w:lang w:val="pt-BR"/>
              </w:rPr>
              <w:t>hể tích bình chứa khí giảm, áp suất khí trong bình giảm.</w:t>
            </w:r>
          </w:p>
          <w:p w14:paraId="64E5A939" w14:textId="77777777" w:rsidR="008F0629" w:rsidRPr="00A64A46" w:rsidRDefault="008F0629" w:rsidP="003375D2">
            <w:pPr>
              <w:ind w:right="48" w:firstLine="284"/>
              <w:jc w:val="both"/>
              <w:rPr>
                <w:b/>
                <w:color w:val="000000" w:themeColor="text1"/>
                <w:lang w:val="pt-BR"/>
              </w:rPr>
            </w:pPr>
            <w:r w:rsidRPr="00B33E10">
              <w:rPr>
                <w:b/>
                <w:color w:val="0070C0"/>
                <w:lang w:val="pt-BR"/>
              </w:rPr>
              <w:t xml:space="preserve">B. </w:t>
            </w:r>
            <w:r w:rsidRPr="00A64A46">
              <w:rPr>
                <w:bCs/>
                <w:color w:val="000000" w:themeColor="text1"/>
                <w:lang w:val="pt-BR"/>
              </w:rPr>
              <w:t>T</w:t>
            </w:r>
            <w:r w:rsidRPr="00A64A46">
              <w:rPr>
                <w:color w:val="000000" w:themeColor="text1"/>
                <w:lang w:val="pt-BR"/>
              </w:rPr>
              <w:t>hể tích bình chứa khí giảm, áp suất khí trong bình tăng.</w:t>
            </w:r>
          </w:p>
          <w:p w14:paraId="5999E6B1" w14:textId="77777777" w:rsidR="008F0629" w:rsidRPr="00A64A46" w:rsidRDefault="008F0629" w:rsidP="003375D2">
            <w:pPr>
              <w:ind w:right="48" w:firstLine="284"/>
              <w:jc w:val="both"/>
              <w:rPr>
                <w:b/>
                <w:color w:val="000000" w:themeColor="text1"/>
                <w:lang w:val="pt-BR"/>
              </w:rPr>
            </w:pPr>
            <w:r w:rsidRPr="00B33E10">
              <w:rPr>
                <w:b/>
                <w:color w:val="0070C0"/>
                <w:lang w:val="pt-BR"/>
              </w:rPr>
              <w:t xml:space="preserve">C. </w:t>
            </w:r>
            <w:r w:rsidRPr="00A64A46">
              <w:rPr>
                <w:bCs/>
                <w:color w:val="000000" w:themeColor="text1"/>
                <w:lang w:val="pt-BR"/>
              </w:rPr>
              <w:t>T</w:t>
            </w:r>
            <w:r w:rsidRPr="00A64A46">
              <w:rPr>
                <w:color w:val="000000" w:themeColor="text1"/>
                <w:lang w:val="pt-BR"/>
              </w:rPr>
              <w:t>hể tích bình chứa khí tăng, áp suất khí trong bình giảm.</w:t>
            </w:r>
          </w:p>
          <w:p w14:paraId="0033FF3A" w14:textId="77777777" w:rsidR="008F0629" w:rsidRPr="00A64A46" w:rsidRDefault="008F0629" w:rsidP="003375D2">
            <w:pPr>
              <w:ind w:right="48" w:firstLine="284"/>
              <w:jc w:val="both"/>
              <w:rPr>
                <w:color w:val="000000" w:themeColor="text1"/>
              </w:rPr>
            </w:pPr>
            <w:r w:rsidRPr="00B33E10">
              <w:rPr>
                <w:b/>
                <w:color w:val="0070C0"/>
                <w:lang w:val="pt-BR"/>
              </w:rPr>
              <w:t xml:space="preserve">D. </w:t>
            </w:r>
            <w:r w:rsidRPr="00A64A46">
              <w:rPr>
                <w:bCs/>
                <w:color w:val="000000" w:themeColor="text1"/>
                <w:lang w:val="pt-BR"/>
              </w:rPr>
              <w:t>T</w:t>
            </w:r>
            <w:r w:rsidRPr="00A64A46">
              <w:rPr>
                <w:color w:val="000000" w:themeColor="text1"/>
                <w:lang w:val="pt-BR"/>
              </w:rPr>
              <w:t>hể tích bình chứa khí tăng, áp suất khí trong bình tăng.</w:t>
            </w:r>
          </w:p>
        </w:tc>
        <w:tc>
          <w:tcPr>
            <w:tcW w:w="2818" w:type="dxa"/>
          </w:tcPr>
          <w:p w14:paraId="65D30F43" w14:textId="77777777" w:rsidR="008F0629" w:rsidRPr="00A64A46" w:rsidRDefault="008F0629" w:rsidP="003375D2">
            <w:pPr>
              <w:ind w:right="48"/>
              <w:jc w:val="both"/>
              <w:rPr>
                <w:b/>
                <w:color w:val="000000" w:themeColor="text1"/>
                <w:lang w:val="pt-BR"/>
              </w:rPr>
            </w:pPr>
          </w:p>
        </w:tc>
      </w:tr>
    </w:tbl>
    <w:bookmarkEnd w:id="8"/>
    <w:p w14:paraId="50E07EEB" w14:textId="77777777" w:rsidR="008F0629" w:rsidRPr="00A64A46" w:rsidRDefault="008F0629" w:rsidP="003375D2">
      <w:pPr>
        <w:pStyle w:val="NormalWeb"/>
        <w:tabs>
          <w:tab w:val="left" w:pos="284"/>
          <w:tab w:val="left" w:pos="2552"/>
          <w:tab w:val="left" w:pos="4820"/>
          <w:tab w:val="left" w:pos="7088"/>
        </w:tabs>
        <w:spacing w:before="0" w:beforeAutospacing="0" w:after="0" w:afterAutospacing="0"/>
        <w:ind w:left="48" w:right="48"/>
        <w:rPr>
          <w:color w:val="000000" w:themeColor="text1"/>
        </w:rPr>
      </w:pPr>
      <w:r w:rsidRPr="00B33E10">
        <w:rPr>
          <w:b/>
          <w:bCs/>
          <w:color w:val="C00000"/>
        </w:rPr>
        <w:t>Câu 14.</w:t>
      </w:r>
      <w:r w:rsidRPr="00A64A46">
        <w:rPr>
          <w:color w:val="000000" w:themeColor="text1"/>
        </w:rPr>
        <w:t xml:space="preserve"> Cho n là số mol khí, R là hằng số khí lí tưởng, p là áp suất, T là nhiệt độ tuyệt đối và V là thể tích chất khí lí tưởng. Biểu thức nào sau đây mô tả phương trình trạng thái của chất khí lí tưởng?</w:t>
      </w:r>
    </w:p>
    <w:p w14:paraId="4F71ED63" w14:textId="77777777" w:rsidR="008F0629" w:rsidRPr="00A64A46" w:rsidRDefault="008F0629" w:rsidP="003375D2">
      <w:pPr>
        <w:shd w:val="clear" w:color="auto" w:fill="FFFFFF"/>
        <w:tabs>
          <w:tab w:val="left" w:pos="284"/>
          <w:tab w:val="left" w:pos="2552"/>
          <w:tab w:val="left" w:pos="4820"/>
          <w:tab w:val="left" w:pos="7088"/>
        </w:tabs>
        <w:ind w:right="48"/>
        <w:jc w:val="both"/>
        <w:rPr>
          <w:color w:val="000000" w:themeColor="text1"/>
        </w:rPr>
      </w:pPr>
      <w:r w:rsidRPr="00A64A46">
        <w:rPr>
          <w:b/>
          <w:bCs/>
          <w:color w:val="000000" w:themeColor="text1"/>
        </w:rPr>
        <w:tab/>
      </w:r>
      <w:r w:rsidRPr="00B33E10">
        <w:rPr>
          <w:b/>
          <w:bCs/>
          <w:color w:val="0070C0"/>
        </w:rPr>
        <w:t>A.</w:t>
      </w:r>
      <w:r w:rsidRPr="00B33E10">
        <w:rPr>
          <w:b/>
          <w:color w:val="0070C0"/>
        </w:rPr>
        <w:t xml:space="preserve"> </w:t>
      </w:r>
      <w:r w:rsidRPr="00A64A46">
        <w:rPr>
          <w:color w:val="000000" w:themeColor="text1"/>
          <w:position w:val="-24"/>
        </w:rPr>
        <w:object w:dxaOrig="940" w:dyaOrig="620" w14:anchorId="4C08E9F2">
          <v:shape id="_x0000_i1289" type="#_x0000_t75" style="width:48.75pt;height:30pt" o:ole="">
            <v:imagedata r:id="rId614" o:title=""/>
          </v:shape>
          <o:OLEObject Type="Embed" ProgID="Equation.DSMT4" ShapeID="_x0000_i1289" DrawAspect="Content" ObjectID="_1824321626" r:id="rId615"/>
        </w:object>
      </w:r>
      <w:r w:rsidRPr="00A64A46">
        <w:rPr>
          <w:color w:val="000000" w:themeColor="text1"/>
        </w:rPr>
        <w:t>.</w:t>
      </w:r>
      <w:r w:rsidRPr="00A64A46">
        <w:rPr>
          <w:color w:val="000000" w:themeColor="text1"/>
        </w:rPr>
        <w:tab/>
      </w:r>
      <w:r w:rsidRPr="00B33E10">
        <w:rPr>
          <w:b/>
          <w:bCs/>
          <w:color w:val="0070C0"/>
        </w:rPr>
        <w:t xml:space="preserve">B. </w:t>
      </w:r>
      <w:r w:rsidRPr="00A64A46">
        <w:rPr>
          <w:color w:val="000000" w:themeColor="text1"/>
          <w:position w:val="-28"/>
        </w:rPr>
        <w:object w:dxaOrig="840" w:dyaOrig="660" w14:anchorId="0D03B39F">
          <v:shape id="_x0000_i1290" type="#_x0000_t75" style="width:42.75pt;height:32.25pt" o:ole="">
            <v:imagedata r:id="rId616" o:title=""/>
          </v:shape>
          <o:OLEObject Type="Embed" ProgID="Equation.DSMT4" ShapeID="_x0000_i1290" DrawAspect="Content" ObjectID="_1824321627" r:id="rId617"/>
        </w:object>
      </w:r>
      <w:r w:rsidRPr="00A64A46">
        <w:rPr>
          <w:color w:val="000000" w:themeColor="text1"/>
        </w:rPr>
        <w:t>.</w:t>
      </w:r>
      <w:r w:rsidRPr="00A64A46">
        <w:rPr>
          <w:color w:val="000000" w:themeColor="text1"/>
        </w:rPr>
        <w:tab/>
      </w:r>
      <w:r w:rsidRPr="00B33E10">
        <w:rPr>
          <w:b/>
          <w:bCs/>
          <w:color w:val="0070C0"/>
        </w:rPr>
        <w:t xml:space="preserve">C. </w:t>
      </w:r>
      <w:r w:rsidRPr="00A64A46">
        <w:rPr>
          <w:color w:val="000000" w:themeColor="text1"/>
          <w:position w:val="-24"/>
        </w:rPr>
        <w:object w:dxaOrig="880" w:dyaOrig="620" w14:anchorId="620E91E8">
          <v:shape id="_x0000_i1291" type="#_x0000_t75" style="width:45pt;height:30pt" o:ole="">
            <v:imagedata r:id="rId618" o:title=""/>
          </v:shape>
          <o:OLEObject Type="Embed" ProgID="Equation.DSMT4" ShapeID="_x0000_i1291" DrawAspect="Content" ObjectID="_1824321628" r:id="rId619"/>
        </w:object>
      </w:r>
      <w:r w:rsidRPr="00A64A46">
        <w:rPr>
          <w:color w:val="000000" w:themeColor="text1"/>
        </w:rPr>
        <w:t>.</w:t>
      </w:r>
      <w:r w:rsidRPr="00A64A46">
        <w:rPr>
          <w:color w:val="000000" w:themeColor="text1"/>
        </w:rPr>
        <w:tab/>
      </w:r>
      <w:r w:rsidRPr="00B33E10">
        <w:rPr>
          <w:b/>
          <w:bCs/>
          <w:color w:val="0070C0"/>
        </w:rPr>
        <w:t xml:space="preserve">D. </w:t>
      </w:r>
      <w:r w:rsidRPr="00A64A46">
        <w:rPr>
          <w:color w:val="000000" w:themeColor="text1"/>
          <w:position w:val="-24"/>
        </w:rPr>
        <w:object w:dxaOrig="960" w:dyaOrig="620" w14:anchorId="6400657E">
          <v:shape id="_x0000_i1292" type="#_x0000_t75" style="width:49.5pt;height:30pt" o:ole="">
            <v:imagedata r:id="rId620" o:title=""/>
          </v:shape>
          <o:OLEObject Type="Embed" ProgID="Equation.DSMT4" ShapeID="_x0000_i1292" DrawAspect="Content" ObjectID="_1824321629" r:id="rId621"/>
        </w:object>
      </w:r>
      <w:r w:rsidRPr="00A64A46">
        <w:rPr>
          <w:color w:val="000000" w:themeColor="text1"/>
        </w:rPr>
        <w:t>.</w:t>
      </w:r>
    </w:p>
    <w:p w14:paraId="60ACDE02" w14:textId="77777777" w:rsidR="008F0629" w:rsidRPr="00A64A46" w:rsidRDefault="008F0629" w:rsidP="003375D2">
      <w:pPr>
        <w:pStyle w:val="ListParagraph"/>
        <w:ind w:left="37"/>
        <w:rPr>
          <w:color w:val="000000" w:themeColor="text1"/>
        </w:rPr>
      </w:pPr>
      <w:r w:rsidRPr="00B33E10">
        <w:rPr>
          <w:b/>
          <w:color w:val="C00000"/>
        </w:rPr>
        <w:t>Câu 15.</w:t>
      </w:r>
      <w:r w:rsidRPr="00A64A46">
        <w:rPr>
          <w:b/>
          <w:color w:val="000000" w:themeColor="text1"/>
        </w:rPr>
        <w:t xml:space="preserve"> </w:t>
      </w:r>
      <w:r w:rsidRPr="00A64A46">
        <w:rPr>
          <w:color w:val="000000" w:themeColor="text1"/>
        </w:rPr>
        <w:t>Một xilanh chứa 150 cm</w:t>
      </w:r>
      <w:r w:rsidRPr="00A64A46">
        <w:rPr>
          <w:color w:val="000000" w:themeColor="text1"/>
          <w:vertAlign w:val="superscript"/>
        </w:rPr>
        <w:t>3</w:t>
      </w:r>
      <w:r w:rsidRPr="00A64A46">
        <w:rPr>
          <w:color w:val="000000" w:themeColor="text1"/>
        </w:rPr>
        <w:t> khí ở 2.10</w:t>
      </w:r>
      <w:r w:rsidRPr="00A64A46">
        <w:rPr>
          <w:color w:val="000000" w:themeColor="text1"/>
          <w:vertAlign w:val="superscript"/>
        </w:rPr>
        <w:t>5</w:t>
      </w:r>
      <w:r w:rsidRPr="00A64A46">
        <w:rPr>
          <w:color w:val="000000" w:themeColor="text1"/>
        </w:rPr>
        <w:t> Pa. Pít-tông nén khí trong xilanh xuống còn 75 cm</w:t>
      </w:r>
      <w:r w:rsidRPr="00A64A46">
        <w:rPr>
          <w:color w:val="000000" w:themeColor="text1"/>
          <w:vertAlign w:val="superscript"/>
        </w:rPr>
        <w:t>3</w:t>
      </w:r>
      <w:r w:rsidRPr="00A64A46">
        <w:rPr>
          <w:color w:val="000000" w:themeColor="text1"/>
        </w:rPr>
        <w:t>. Nếu coi nhiệt độ không đổi thì áp suất khí trong xilanh bằng</w:t>
      </w:r>
    </w:p>
    <w:p w14:paraId="62CDD3E8" w14:textId="77777777" w:rsidR="008F0629" w:rsidRPr="00A64A46" w:rsidRDefault="008F0629" w:rsidP="003375D2">
      <w:pPr>
        <w:pStyle w:val="ListParagraph"/>
        <w:ind w:left="37"/>
        <w:rPr>
          <w:color w:val="000000" w:themeColor="text1"/>
        </w:rPr>
      </w:pPr>
      <w:r w:rsidRPr="00A64A46">
        <w:rPr>
          <w:color w:val="000000" w:themeColor="text1"/>
        </w:rPr>
        <w:t xml:space="preserve">    </w:t>
      </w:r>
      <w:r w:rsidRPr="00B33E10">
        <w:rPr>
          <w:b/>
          <w:color w:val="0070C0"/>
        </w:rPr>
        <w:t xml:space="preserve">A. </w:t>
      </w:r>
      <w:r w:rsidRPr="00A64A46">
        <w:rPr>
          <w:color w:val="000000" w:themeColor="text1"/>
        </w:rPr>
        <w:t>10</w:t>
      </w:r>
      <w:r w:rsidRPr="00A64A46">
        <w:rPr>
          <w:color w:val="000000" w:themeColor="text1"/>
          <w:vertAlign w:val="superscript"/>
        </w:rPr>
        <w:t>5</w:t>
      </w:r>
      <w:r w:rsidRPr="00A64A46">
        <w:rPr>
          <w:color w:val="000000" w:themeColor="text1"/>
        </w:rPr>
        <w:t> Pa.</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4.10</w:t>
      </w:r>
      <w:r w:rsidRPr="00A64A46">
        <w:rPr>
          <w:color w:val="000000" w:themeColor="text1"/>
          <w:vertAlign w:val="superscript"/>
        </w:rPr>
        <w:t>5</w:t>
      </w:r>
      <w:r w:rsidRPr="00A64A46">
        <w:rPr>
          <w:color w:val="000000" w:themeColor="text1"/>
        </w:rPr>
        <w:t> Pa.</w:t>
      </w:r>
      <w:r w:rsidRPr="00A64A46">
        <w:rPr>
          <w:color w:val="000000" w:themeColor="text1"/>
        </w:rPr>
        <w:tab/>
      </w:r>
      <w:r w:rsidRPr="00A64A46">
        <w:rPr>
          <w:color w:val="000000" w:themeColor="text1"/>
        </w:rPr>
        <w:tab/>
      </w:r>
      <w:r w:rsidRPr="00B33E10">
        <w:rPr>
          <w:b/>
          <w:color w:val="0070C0"/>
        </w:rPr>
        <w:t xml:space="preserve">C. </w:t>
      </w:r>
      <w:r w:rsidRPr="00A64A46">
        <w:rPr>
          <w:color w:val="000000" w:themeColor="text1"/>
        </w:rPr>
        <w:t>2.10</w:t>
      </w:r>
      <w:r w:rsidRPr="00A64A46">
        <w:rPr>
          <w:color w:val="000000" w:themeColor="text1"/>
          <w:vertAlign w:val="superscript"/>
        </w:rPr>
        <w:t>5</w:t>
      </w:r>
      <w:r w:rsidRPr="00A64A46">
        <w:rPr>
          <w:color w:val="000000" w:themeColor="text1"/>
        </w:rPr>
        <w:t> Pa.</w:t>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rPr>
        <w:t>5.10</w:t>
      </w:r>
      <w:r w:rsidRPr="00A64A46">
        <w:rPr>
          <w:color w:val="000000" w:themeColor="text1"/>
          <w:vertAlign w:val="superscript"/>
        </w:rPr>
        <w:t>5</w:t>
      </w:r>
      <w:r w:rsidRPr="00A64A46">
        <w:rPr>
          <w:color w:val="000000" w:themeColor="text1"/>
        </w:rPr>
        <w:t> Pa.</w:t>
      </w:r>
    </w:p>
    <w:p w14:paraId="0D475BAD" w14:textId="77777777" w:rsidR="008F0629" w:rsidRPr="00A64A46" w:rsidRDefault="008F0629" w:rsidP="003375D2">
      <w:pPr>
        <w:pStyle w:val="NoSpacing"/>
        <w:jc w:val="both"/>
        <w:rPr>
          <w:b/>
          <w:color w:val="000000" w:themeColor="text1"/>
          <w:szCs w:val="24"/>
        </w:rPr>
      </w:pPr>
      <w:r w:rsidRPr="00B33E10">
        <w:rPr>
          <w:b/>
          <w:color w:val="C00000"/>
          <w:szCs w:val="24"/>
        </w:rPr>
        <w:t>Câu 16.</w:t>
      </w:r>
      <w:r w:rsidRPr="00A64A46">
        <w:rPr>
          <w:b/>
          <w:color w:val="000000" w:themeColor="text1"/>
          <w:szCs w:val="24"/>
        </w:rPr>
        <w:t xml:space="preserve"> </w:t>
      </w:r>
      <w:r w:rsidRPr="00A64A46">
        <w:rPr>
          <w:color w:val="000000" w:themeColor="text1"/>
          <w:szCs w:val="24"/>
          <w:lang w:val="en-US"/>
        </w:rPr>
        <w:t>Một khối lượng k</w:t>
      </w:r>
      <w:r w:rsidRPr="00A64A46">
        <w:rPr>
          <w:color w:val="000000" w:themeColor="text1"/>
          <w:szCs w:val="24"/>
        </w:rPr>
        <w:t>hí 12g có thể tích 4 lít ở 7</w:t>
      </w:r>
      <w:r w:rsidRPr="00A64A46">
        <w:rPr>
          <w:color w:val="000000" w:themeColor="text1"/>
          <w:szCs w:val="24"/>
          <w:vertAlign w:val="superscript"/>
        </w:rPr>
        <w:t>0</w:t>
      </w:r>
      <w:r w:rsidRPr="00B33E10">
        <w:rPr>
          <w:b/>
          <w:color w:val="0070C0"/>
          <w:szCs w:val="24"/>
        </w:rPr>
        <w:t xml:space="preserve">C. </w:t>
      </w:r>
      <w:r w:rsidRPr="00A64A46">
        <w:rPr>
          <w:color w:val="000000" w:themeColor="text1"/>
          <w:szCs w:val="24"/>
        </w:rPr>
        <w:t>Sau khi nung nóng đẳng áp, khối lượng riêng của khí là 1,2g/lít. Nhiệt độ của khối khí sau khi nung nóng là</w:t>
      </w:r>
    </w:p>
    <w:p w14:paraId="0594C103" w14:textId="77777777" w:rsidR="008F0629" w:rsidRPr="00A64A46" w:rsidRDefault="008F0629" w:rsidP="003375D2">
      <w:pPr>
        <w:pStyle w:val="NoSpacing"/>
        <w:tabs>
          <w:tab w:val="left" w:pos="992"/>
          <w:tab w:val="left" w:pos="2880"/>
          <w:tab w:val="left" w:pos="4950"/>
          <w:tab w:val="left" w:pos="7937"/>
        </w:tabs>
        <w:ind w:left="992" w:hanging="722"/>
        <w:jc w:val="both"/>
        <w:rPr>
          <w:color w:val="000000" w:themeColor="text1"/>
          <w:szCs w:val="24"/>
        </w:rPr>
      </w:pPr>
      <w:r w:rsidRPr="00B33E10">
        <w:rPr>
          <w:b/>
          <w:color w:val="0070C0"/>
          <w:szCs w:val="24"/>
        </w:rPr>
        <w:t xml:space="preserve">A. </w:t>
      </w:r>
      <w:r w:rsidRPr="00A64A46">
        <w:rPr>
          <w:color w:val="000000" w:themeColor="text1"/>
          <w:szCs w:val="24"/>
        </w:rPr>
        <w:t>327</w:t>
      </w:r>
      <w:r w:rsidRPr="00A64A46">
        <w:rPr>
          <w:color w:val="000000" w:themeColor="text1"/>
          <w:szCs w:val="24"/>
          <w:vertAlign w:val="superscript"/>
        </w:rPr>
        <w:t>0</w:t>
      </w:r>
      <w:r w:rsidRPr="00A64A46">
        <w:rPr>
          <w:color w:val="000000" w:themeColor="text1"/>
          <w:szCs w:val="24"/>
        </w:rPr>
        <w:t>C.</w:t>
      </w:r>
      <w:r w:rsidRPr="00A64A46">
        <w:rPr>
          <w:b/>
          <w:color w:val="000000" w:themeColor="text1"/>
          <w:szCs w:val="24"/>
        </w:rPr>
        <w:tab/>
      </w:r>
      <w:r w:rsidRPr="00B33E10">
        <w:rPr>
          <w:b/>
          <w:color w:val="0070C0"/>
          <w:szCs w:val="24"/>
        </w:rPr>
        <w:t xml:space="preserve">B. </w:t>
      </w:r>
      <w:r w:rsidRPr="00A64A46">
        <w:rPr>
          <w:color w:val="000000" w:themeColor="text1"/>
          <w:szCs w:val="24"/>
        </w:rPr>
        <w:t>387</w:t>
      </w:r>
      <w:r w:rsidRPr="00A64A46">
        <w:rPr>
          <w:color w:val="000000" w:themeColor="text1"/>
          <w:szCs w:val="24"/>
          <w:vertAlign w:val="superscript"/>
        </w:rPr>
        <w:t>0</w:t>
      </w:r>
      <w:r w:rsidRPr="00A64A46">
        <w:rPr>
          <w:color w:val="000000" w:themeColor="text1"/>
          <w:szCs w:val="24"/>
        </w:rPr>
        <w:t>C.</w:t>
      </w:r>
      <w:r w:rsidRPr="00A64A46">
        <w:rPr>
          <w:b/>
          <w:color w:val="000000" w:themeColor="text1"/>
          <w:szCs w:val="24"/>
        </w:rPr>
        <w:tab/>
      </w:r>
      <w:r w:rsidRPr="00B33E10">
        <w:rPr>
          <w:b/>
          <w:color w:val="0070C0"/>
          <w:szCs w:val="24"/>
        </w:rPr>
        <w:t xml:space="preserve">C. </w:t>
      </w:r>
      <w:r w:rsidRPr="00A64A46">
        <w:rPr>
          <w:color w:val="000000" w:themeColor="text1"/>
          <w:szCs w:val="24"/>
        </w:rPr>
        <w:t>427</w:t>
      </w:r>
      <w:r w:rsidRPr="00A64A46">
        <w:rPr>
          <w:color w:val="000000" w:themeColor="text1"/>
          <w:szCs w:val="24"/>
          <w:vertAlign w:val="superscript"/>
        </w:rPr>
        <w:t>0</w:t>
      </w:r>
      <w:r w:rsidRPr="00A64A46">
        <w:rPr>
          <w:color w:val="000000" w:themeColor="text1"/>
          <w:szCs w:val="24"/>
        </w:rPr>
        <w:t>C.</w:t>
      </w:r>
      <w:r w:rsidRPr="00A64A46">
        <w:rPr>
          <w:b/>
          <w:color w:val="000000" w:themeColor="text1"/>
          <w:szCs w:val="24"/>
        </w:rPr>
        <w:tab/>
      </w:r>
      <w:r w:rsidRPr="00B33E10">
        <w:rPr>
          <w:b/>
          <w:color w:val="0070C0"/>
          <w:szCs w:val="24"/>
        </w:rPr>
        <w:t xml:space="preserve">D. </w:t>
      </w:r>
      <w:r w:rsidRPr="00A64A46">
        <w:rPr>
          <w:color w:val="000000" w:themeColor="text1"/>
          <w:szCs w:val="24"/>
        </w:rPr>
        <w:t>700</w:t>
      </w:r>
      <w:r w:rsidRPr="00A64A46">
        <w:rPr>
          <w:color w:val="000000" w:themeColor="text1"/>
          <w:szCs w:val="24"/>
          <w:vertAlign w:val="superscript"/>
        </w:rPr>
        <w:t>0</w:t>
      </w:r>
      <w:r w:rsidRPr="00A64A46">
        <w:rPr>
          <w:color w:val="000000" w:themeColor="text1"/>
          <w:szCs w:val="24"/>
        </w:rPr>
        <w:t>C.</w:t>
      </w:r>
    </w:p>
    <w:p w14:paraId="36BD364E" w14:textId="77777777" w:rsidR="008F0629" w:rsidRPr="00A64A46" w:rsidRDefault="008F0629" w:rsidP="003375D2">
      <w:pPr>
        <w:jc w:val="both"/>
        <w:rPr>
          <w:color w:val="000000" w:themeColor="text1"/>
          <w:lang w:val="da-DK"/>
        </w:rPr>
      </w:pPr>
      <w:r w:rsidRPr="00B33E10">
        <w:rPr>
          <w:b/>
          <w:color w:val="C00000"/>
        </w:rPr>
        <w:t>Câu 17.</w:t>
      </w:r>
      <w:r w:rsidRPr="00A64A46">
        <w:rPr>
          <w:b/>
          <w:color w:val="000000" w:themeColor="text1"/>
        </w:rPr>
        <w:t xml:space="preserve"> </w:t>
      </w:r>
      <w:r w:rsidRPr="00A64A46">
        <w:rPr>
          <w:color w:val="000000" w:themeColor="text1"/>
          <w:lang w:val="da-DK"/>
        </w:rPr>
        <w:t xml:space="preserve">Ở 7 </w:t>
      </w:r>
      <w:r w:rsidRPr="00A64A46">
        <w:rPr>
          <w:color w:val="000000" w:themeColor="text1"/>
          <w:vertAlign w:val="superscript"/>
          <w:lang w:val="da-DK"/>
        </w:rPr>
        <w:t>o</w:t>
      </w:r>
      <w:r w:rsidRPr="00A64A46">
        <w:rPr>
          <w:color w:val="000000" w:themeColor="text1"/>
          <w:lang w:val="da-DK"/>
        </w:rPr>
        <w:t>C, áp suất của một khối khí bằng 0,897 atm. Khi thể tích khí không đổi, để áp suất khối khí này tăng đến 1,75 atm thì nhiệt độ của khối khí này xấp xỉ bằng</w:t>
      </w:r>
    </w:p>
    <w:p w14:paraId="13D91A3E" w14:textId="77777777" w:rsidR="008F0629" w:rsidRPr="00A64A46" w:rsidRDefault="008F0629" w:rsidP="003375D2">
      <w:pPr>
        <w:ind w:firstLine="720"/>
        <w:contextualSpacing/>
        <w:rPr>
          <w:color w:val="000000" w:themeColor="text1"/>
        </w:rPr>
      </w:pPr>
      <w:r w:rsidRPr="00B33E10">
        <w:rPr>
          <w:b/>
          <w:bCs/>
          <w:color w:val="0070C0"/>
        </w:rPr>
        <w:t>A.</w:t>
      </w:r>
      <w:r w:rsidRPr="00B33E10">
        <w:rPr>
          <w:b/>
          <w:color w:val="0070C0"/>
        </w:rPr>
        <w:t xml:space="preserve"> </w:t>
      </w:r>
      <w:r w:rsidRPr="00A64A46">
        <w:rPr>
          <w:color w:val="000000" w:themeColor="text1"/>
        </w:rPr>
        <w:t xml:space="preserve">273 </w:t>
      </w:r>
      <w:r w:rsidRPr="00A64A46">
        <w:rPr>
          <w:color w:val="000000" w:themeColor="text1"/>
          <w:vertAlign w:val="superscript"/>
        </w:rPr>
        <w:t>o</w:t>
      </w:r>
      <w:r w:rsidRPr="00B33E10">
        <w:rPr>
          <w:b/>
          <w:color w:val="0070C0"/>
        </w:rPr>
        <w:t xml:space="preserve">C. </w:t>
      </w:r>
      <w:r w:rsidRPr="00A64A46">
        <w:rPr>
          <w:color w:val="000000" w:themeColor="text1"/>
        </w:rPr>
        <w:tab/>
        <w:t xml:space="preserve">   </w:t>
      </w:r>
      <w:r w:rsidRPr="00A64A46">
        <w:rPr>
          <w:color w:val="000000" w:themeColor="text1"/>
        </w:rPr>
        <w:tab/>
      </w:r>
      <w:r w:rsidRPr="00B33E10">
        <w:rPr>
          <w:b/>
          <w:bCs/>
          <w:color w:val="0070C0"/>
        </w:rPr>
        <w:t>B.</w:t>
      </w:r>
      <w:r w:rsidRPr="00B33E10">
        <w:rPr>
          <w:b/>
          <w:color w:val="0070C0"/>
        </w:rPr>
        <w:t xml:space="preserve"> </w:t>
      </w:r>
      <w:r w:rsidRPr="00A64A46">
        <w:rPr>
          <w:color w:val="000000" w:themeColor="text1"/>
        </w:rPr>
        <w:t>273 K.</w:t>
      </w:r>
      <w:r w:rsidRPr="00A64A46">
        <w:rPr>
          <w:color w:val="000000" w:themeColor="text1"/>
        </w:rPr>
        <w:tab/>
        <w:t xml:space="preserve">        </w:t>
      </w:r>
      <w:r w:rsidRPr="00A64A46">
        <w:rPr>
          <w:color w:val="000000" w:themeColor="text1"/>
        </w:rPr>
        <w:tab/>
      </w:r>
      <w:r w:rsidRPr="00B33E10">
        <w:rPr>
          <w:b/>
          <w:bCs/>
          <w:color w:val="0070C0"/>
        </w:rPr>
        <w:t>C.</w:t>
      </w:r>
      <w:r w:rsidRPr="00B33E10">
        <w:rPr>
          <w:b/>
          <w:color w:val="0070C0"/>
        </w:rPr>
        <w:t xml:space="preserve"> </w:t>
      </w:r>
      <w:r w:rsidRPr="00A64A46">
        <w:rPr>
          <w:color w:val="000000" w:themeColor="text1"/>
        </w:rPr>
        <w:t xml:space="preserve">546 </w:t>
      </w:r>
      <w:r w:rsidRPr="00A64A46">
        <w:rPr>
          <w:color w:val="000000" w:themeColor="text1"/>
          <w:vertAlign w:val="superscript"/>
        </w:rPr>
        <w:t>o</w:t>
      </w:r>
      <w:r w:rsidRPr="00A64A46">
        <w:rPr>
          <w:color w:val="000000" w:themeColor="text1"/>
        </w:rPr>
        <w:t>C.</w:t>
      </w:r>
      <w:r w:rsidRPr="00A64A46">
        <w:rPr>
          <w:color w:val="000000" w:themeColor="text1"/>
        </w:rPr>
        <w:tab/>
      </w:r>
      <w:r w:rsidRPr="00A64A46">
        <w:rPr>
          <w:color w:val="000000" w:themeColor="text1"/>
        </w:rPr>
        <w:tab/>
      </w:r>
      <w:r w:rsidRPr="00A64A46">
        <w:rPr>
          <w:color w:val="000000" w:themeColor="text1"/>
        </w:rPr>
        <w:tab/>
      </w:r>
      <w:r w:rsidRPr="00B33E10">
        <w:rPr>
          <w:b/>
          <w:bCs/>
          <w:color w:val="0070C0"/>
        </w:rPr>
        <w:t>D.</w:t>
      </w:r>
      <w:r w:rsidRPr="00B33E10">
        <w:rPr>
          <w:b/>
          <w:color w:val="0070C0"/>
        </w:rPr>
        <w:t xml:space="preserve"> </w:t>
      </w:r>
      <w:r w:rsidRPr="00A64A46">
        <w:rPr>
          <w:color w:val="000000" w:themeColor="text1"/>
        </w:rPr>
        <w:t>280</w:t>
      </w:r>
      <w:r w:rsidRPr="00A64A46">
        <w:rPr>
          <w:color w:val="000000" w:themeColor="text1"/>
          <w:vertAlign w:val="superscript"/>
        </w:rPr>
        <w:t xml:space="preserve"> </w:t>
      </w:r>
      <w:r w:rsidRPr="00A64A46">
        <w:rPr>
          <w:color w:val="000000" w:themeColor="text1"/>
        </w:rPr>
        <w:t>K.</w:t>
      </w:r>
    </w:p>
    <w:p w14:paraId="0AD07014" w14:textId="77777777" w:rsidR="008F0629" w:rsidRPr="00A64A46" w:rsidRDefault="008F0629" w:rsidP="003375D2">
      <w:pPr>
        <w:pStyle w:val="Cu"/>
        <w:numPr>
          <w:ilvl w:val="0"/>
          <w:numId w:val="0"/>
        </w:numPr>
        <w:rPr>
          <w:rFonts w:ascii="Times New Roman" w:hAnsi="Times New Roman" w:cs="Times New Roman"/>
          <w:color w:val="000000" w:themeColor="text1"/>
          <w:sz w:val="24"/>
          <w:szCs w:val="24"/>
        </w:rPr>
      </w:pPr>
      <w:r w:rsidRPr="00B33E10">
        <w:rPr>
          <w:rFonts w:ascii="Times New Roman" w:hAnsi="Times New Roman" w:cs="Times New Roman"/>
          <w:b/>
          <w:color w:val="C00000"/>
          <w:sz w:val="24"/>
          <w:szCs w:val="24"/>
        </w:rPr>
        <w:t>Câu 18.</w:t>
      </w:r>
      <w:r w:rsidRPr="00A64A46">
        <w:rPr>
          <w:rFonts w:ascii="Times New Roman" w:hAnsi="Times New Roman" w:cs="Times New Roman"/>
          <w:b/>
          <w:color w:val="000000" w:themeColor="text1"/>
          <w:sz w:val="24"/>
          <w:szCs w:val="24"/>
        </w:rPr>
        <w:t xml:space="preserve"> </w:t>
      </w:r>
      <w:r w:rsidRPr="00A64A46">
        <w:rPr>
          <w:rFonts w:ascii="Times New Roman" w:hAnsi="Times New Roman" w:cs="Times New Roman"/>
          <w:color w:val="000000" w:themeColor="text1"/>
          <w:sz w:val="24"/>
          <w:szCs w:val="24"/>
        </w:rPr>
        <w:t xml:space="preserve">Đồ thị biểu diễn quá trình biến đổi trạng thái của một lượng khí lí tưởng được cho trong hệ toạ độ (p - V) như hình vẽ. Trong hệ toạ độ </w:t>
      </w:r>
      <w:r w:rsidRPr="00A64A46">
        <w:rPr>
          <w:rFonts w:ascii="Times New Roman" w:hAnsi="Times New Roman" w:cs="Times New Roman"/>
          <w:color w:val="000000" w:themeColor="text1"/>
          <w:position w:val="-14"/>
          <w:sz w:val="24"/>
          <w:szCs w:val="24"/>
        </w:rPr>
        <w:object w:dxaOrig="780" w:dyaOrig="400" w14:anchorId="7E428868">
          <v:shape id="_x0000_i1293" type="#_x0000_t75" style="width:39pt;height:20.25pt" o:ole="">
            <v:imagedata r:id="rId622" o:title=""/>
          </v:shape>
          <o:OLEObject Type="Embed" ProgID="Equation.DSMT4" ShapeID="_x0000_i1293" DrawAspect="Content" ObjectID="_1824321630" r:id="rId623"/>
        </w:object>
      </w:r>
      <w:r w:rsidRPr="00A64A46">
        <w:rPr>
          <w:rFonts w:ascii="Times New Roman" w:hAnsi="Times New Roman" w:cs="Times New Roman"/>
          <w:color w:val="000000" w:themeColor="text1"/>
          <w:sz w:val="24"/>
          <w:szCs w:val="24"/>
        </w:rPr>
        <w:t xml:space="preserve"> đường biểu diễn nào sau đây là đúng ?</w:t>
      </w:r>
    </w:p>
    <w:p w14:paraId="7968618A" w14:textId="77777777" w:rsidR="008F0629" w:rsidRPr="00A64A46" w:rsidRDefault="008F0629" w:rsidP="003375D2">
      <w:pPr>
        <w:tabs>
          <w:tab w:val="left" w:pos="992"/>
          <w:tab w:val="left" w:pos="3402"/>
          <w:tab w:val="left" w:pos="5669"/>
          <w:tab w:val="left" w:pos="7937"/>
        </w:tabs>
        <w:ind w:left="992"/>
        <w:jc w:val="center"/>
        <w:rPr>
          <w:color w:val="000000" w:themeColor="text1"/>
        </w:rPr>
      </w:pPr>
      <w:r w:rsidRPr="00A64A46">
        <w:rPr>
          <w:noProof/>
          <w:color w:val="000000" w:themeColor="text1"/>
        </w:rPr>
        <w:drawing>
          <wp:inline distT="0" distB="0" distL="0" distR="0" wp14:anchorId="1887DC03" wp14:editId="2F102766">
            <wp:extent cx="1324610" cy="967105"/>
            <wp:effectExtent l="0" t="0" r="8890" b="4445"/>
            <wp:docPr id="442788189" name="Picture 1" descr="A graph of two peop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788189" name="Picture 1" descr="A graph of two people  Description automatically generated"/>
                    <pic:cNvPicPr/>
                  </pic:nvPicPr>
                  <pic:blipFill>
                    <a:blip r:embed="rId624" cstate="print">
                      <a:extLst>
                        <a:ext uri="{28A0092B-C50C-407E-A947-70E740481C1C}">
                          <a14:useLocalDpi xmlns:a14="http://schemas.microsoft.com/office/drawing/2010/main" val="0"/>
                        </a:ext>
                      </a:extLst>
                    </a:blip>
                    <a:stretch>
                      <a:fillRect/>
                    </a:stretch>
                  </pic:blipFill>
                  <pic:spPr>
                    <a:xfrm>
                      <a:off x="0" y="0"/>
                      <a:ext cx="1324610" cy="967105"/>
                    </a:xfrm>
                    <a:prstGeom prst="rect">
                      <a:avLst/>
                    </a:prstGeom>
                  </pic:spPr>
                </pic:pic>
              </a:graphicData>
            </a:graphic>
          </wp:inline>
        </w:drawing>
      </w:r>
    </w:p>
    <w:p w14:paraId="3472E6C4" w14:textId="77777777" w:rsidR="008F0629" w:rsidRPr="00A64A46" w:rsidRDefault="008F0629" w:rsidP="003375D2">
      <w:pPr>
        <w:shd w:val="clear" w:color="auto" w:fill="FFFFFF"/>
        <w:tabs>
          <w:tab w:val="left" w:pos="992"/>
          <w:tab w:val="left" w:pos="3402"/>
          <w:tab w:val="left" w:pos="5669"/>
          <w:tab w:val="left" w:pos="7937"/>
        </w:tabs>
        <w:ind w:left="992"/>
        <w:rPr>
          <w:b/>
          <w:color w:val="000000" w:themeColor="text1"/>
        </w:rPr>
      </w:pPr>
      <w:r w:rsidRPr="00A64A46">
        <w:rPr>
          <w:noProof/>
          <w:color w:val="000000" w:themeColor="text1"/>
        </w:rPr>
        <w:lastRenderedPageBreak/>
        <w:drawing>
          <wp:inline distT="0" distB="0" distL="0" distR="0" wp14:anchorId="19C43266" wp14:editId="16CE2B54">
            <wp:extent cx="6019800" cy="1174115"/>
            <wp:effectExtent l="0" t="0" r="0" b="6985"/>
            <wp:docPr id="954543683" name="Picture 1" descr="A diagram of a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543683" name="Picture 1" descr="A diagram of a graph  Description automatically generated with medium confidence"/>
                    <pic:cNvPicPr/>
                  </pic:nvPicPr>
                  <pic:blipFill>
                    <a:blip r:embed="rId625">
                      <a:extLst>
                        <a:ext uri="{28A0092B-C50C-407E-A947-70E740481C1C}">
                          <a14:useLocalDpi xmlns:a14="http://schemas.microsoft.com/office/drawing/2010/main" val="0"/>
                        </a:ext>
                      </a:extLst>
                    </a:blip>
                    <a:stretch>
                      <a:fillRect/>
                    </a:stretch>
                  </pic:blipFill>
                  <pic:spPr>
                    <a:xfrm>
                      <a:off x="0" y="0"/>
                      <a:ext cx="6019800" cy="1174115"/>
                    </a:xfrm>
                    <a:prstGeom prst="rect">
                      <a:avLst/>
                    </a:prstGeom>
                  </pic:spPr>
                </pic:pic>
              </a:graphicData>
            </a:graphic>
          </wp:inline>
        </w:drawing>
      </w:r>
    </w:p>
    <w:p w14:paraId="370BBBF4" w14:textId="77777777" w:rsidR="008F0629" w:rsidRPr="00A64A46" w:rsidRDefault="008F0629" w:rsidP="008F0629">
      <w:pPr>
        <w:pStyle w:val="ListParagraph"/>
        <w:numPr>
          <w:ilvl w:val="0"/>
          <w:numId w:val="31"/>
        </w:numPr>
        <w:shd w:val="clear" w:color="auto" w:fill="FFFFFF"/>
        <w:tabs>
          <w:tab w:val="left" w:pos="992"/>
          <w:tab w:val="left" w:pos="3402"/>
          <w:tab w:val="left" w:pos="5669"/>
          <w:tab w:val="left" w:pos="7937"/>
        </w:tabs>
        <w:spacing w:line="240" w:lineRule="atLeast"/>
        <w:rPr>
          <w:color w:val="000000" w:themeColor="text1"/>
        </w:rPr>
      </w:pPr>
      <w:r w:rsidRPr="00A64A46">
        <w:rPr>
          <w:b/>
          <w:color w:val="000000" w:themeColor="text1"/>
        </w:rPr>
        <w:t xml:space="preserve">                  B.</w:t>
      </w:r>
      <w:r w:rsidRPr="00A64A46">
        <w:rPr>
          <w:b/>
          <w:color w:val="000000" w:themeColor="text1"/>
        </w:rPr>
        <w:tab/>
        <w:t xml:space="preserve">                     C.</w:t>
      </w:r>
      <w:r w:rsidRPr="00A64A46">
        <w:rPr>
          <w:color w:val="000000" w:themeColor="text1"/>
        </w:rPr>
        <w:tab/>
        <w:t xml:space="preserve">                      </w:t>
      </w:r>
      <w:r w:rsidRPr="00B33E10">
        <w:rPr>
          <w:b/>
          <w:color w:val="0070C0"/>
        </w:rPr>
        <w:t xml:space="preserve">D. </w:t>
      </w:r>
    </w:p>
    <w:p w14:paraId="583655CF" w14:textId="77777777" w:rsidR="008F0629" w:rsidRPr="00A64A46" w:rsidRDefault="008F0629" w:rsidP="003375D2">
      <w:pPr>
        <w:spacing w:line="288" w:lineRule="auto"/>
        <w:rPr>
          <w:color w:val="000000" w:themeColor="text1"/>
        </w:rPr>
      </w:pPr>
      <w:r w:rsidRPr="00A64A46">
        <w:rPr>
          <w:b/>
          <w:color w:val="000000" w:themeColor="text1"/>
        </w:rPr>
        <w:t xml:space="preserve">PHẦN II. CÂU TRẮC NGHIỆM ĐÚNG SAI. </w:t>
      </w:r>
      <w:r w:rsidRPr="00A64A46">
        <w:rPr>
          <w:color w:val="000000" w:themeColor="text1"/>
        </w:rPr>
        <w:t xml:space="preserve">Thí sinh trả lời từ câu 1 đến câu 4. Trong mỗi ý a), b), c), </w:t>
      </w:r>
      <w:r w:rsidRPr="00B33E10">
        <w:rPr>
          <w:b/>
          <w:color w:val="0070C0"/>
        </w:rPr>
        <w:t xml:space="preserve">d) </w:t>
      </w:r>
      <w:r w:rsidRPr="00A64A46">
        <w:rPr>
          <w:color w:val="000000" w:themeColor="text1"/>
        </w:rPr>
        <w:t xml:space="preserve">ở mỗi câu, thí sinh chọn </w:t>
      </w:r>
      <w:r w:rsidRPr="00A64A46">
        <w:rPr>
          <w:b/>
          <w:color w:val="000000" w:themeColor="text1"/>
        </w:rPr>
        <w:t>đúng</w:t>
      </w:r>
      <w:r w:rsidRPr="00A64A46">
        <w:rPr>
          <w:color w:val="000000" w:themeColor="text1"/>
        </w:rPr>
        <w:t xml:space="preserve"> hoặc </w:t>
      </w:r>
      <w:r w:rsidRPr="00A64A46">
        <w:rPr>
          <w:b/>
          <w:color w:val="000000" w:themeColor="text1"/>
        </w:rPr>
        <w:t>sai</w:t>
      </w:r>
      <w:r w:rsidRPr="00A64A46">
        <w:rPr>
          <w:color w:val="000000" w:themeColor="text1"/>
        </w:rPr>
        <w:t>.</w:t>
      </w:r>
    </w:p>
    <w:p w14:paraId="3786BBB1" w14:textId="77777777" w:rsidR="008F0629" w:rsidRPr="00A64A46" w:rsidRDefault="008F0629" w:rsidP="003375D2">
      <w:pPr>
        <w:tabs>
          <w:tab w:val="left" w:pos="284"/>
          <w:tab w:val="left" w:pos="2552"/>
          <w:tab w:val="left" w:pos="4820"/>
          <w:tab w:val="left" w:pos="7088"/>
        </w:tabs>
        <w:jc w:val="both"/>
        <w:rPr>
          <w:color w:val="000000" w:themeColor="text1"/>
          <w:lang w:val="pt-BR"/>
        </w:rPr>
      </w:pPr>
      <w:r w:rsidRPr="00A64A46">
        <w:rPr>
          <w:b/>
          <w:noProof/>
          <w:color w:val="000000" w:themeColor="text1"/>
        </w:rPr>
        <w:drawing>
          <wp:anchor distT="0" distB="0" distL="114300" distR="114300" simplePos="0" relativeHeight="251709952" behindDoc="0" locked="0" layoutInCell="1" allowOverlap="1" wp14:anchorId="7E60F8CC" wp14:editId="6935AEA8">
            <wp:simplePos x="0" y="0"/>
            <wp:positionH relativeFrom="column">
              <wp:posOffset>4210050</wp:posOffset>
            </wp:positionH>
            <wp:positionV relativeFrom="paragraph">
              <wp:posOffset>7620</wp:posOffset>
            </wp:positionV>
            <wp:extent cx="2641600" cy="1899920"/>
            <wp:effectExtent l="0" t="0" r="6350" b="5080"/>
            <wp:wrapThrough wrapText="bothSides">
              <wp:wrapPolygon edited="0">
                <wp:start x="0" y="0"/>
                <wp:lineTo x="0" y="21441"/>
                <wp:lineTo x="21496" y="21441"/>
                <wp:lineTo x="21496"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2641600" cy="18999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rFonts w:eastAsia="Calibri"/>
          <w:b/>
          <w:color w:val="C00000"/>
        </w:rPr>
        <w:t>Câu 1.</w:t>
      </w:r>
      <w:r w:rsidRPr="00A64A46">
        <w:rPr>
          <w:rFonts w:eastAsia="Calibri"/>
          <w:b/>
          <w:color w:val="000000" w:themeColor="text1"/>
        </w:rPr>
        <w:t xml:space="preserve"> </w:t>
      </w:r>
      <w:r w:rsidRPr="00A64A46">
        <w:rPr>
          <w:color w:val="000000" w:themeColor="text1"/>
          <w:lang w:val="pt-BR"/>
        </w:rPr>
        <w:t>Một học sinh đun nóng một cục nước đá trong một ấm đun siêu tốc (sự trao đổi nhiệt với môi trường là không đáng kể nên có thể bỏ qua). Kết quả đo đạc được biểu diễn như đồ thị hình bên dưới.</w:t>
      </w:r>
    </w:p>
    <w:p w14:paraId="46DB58CE" w14:textId="77777777" w:rsidR="008F0629" w:rsidRPr="00A64A46" w:rsidRDefault="008F0629" w:rsidP="003375D2">
      <w:pPr>
        <w:tabs>
          <w:tab w:val="left" w:pos="284"/>
          <w:tab w:val="left" w:pos="2552"/>
          <w:tab w:val="left" w:pos="2835"/>
          <w:tab w:val="left" w:pos="4820"/>
          <w:tab w:val="left" w:pos="5386"/>
          <w:tab w:val="left" w:pos="7088"/>
          <w:tab w:val="left" w:pos="7937"/>
        </w:tabs>
        <w:jc w:val="both"/>
        <w:rPr>
          <w:rFonts w:eastAsia="Calibri"/>
          <w:color w:val="000000" w:themeColor="text1"/>
        </w:rPr>
      </w:pPr>
      <w:r w:rsidRPr="00A64A46">
        <w:rPr>
          <w:rFonts w:eastAsia="Calibri"/>
          <w:b/>
          <w:color w:val="000000" w:themeColor="text1"/>
        </w:rPr>
        <w:tab/>
      </w:r>
      <w:r w:rsidRPr="00B33E10">
        <w:rPr>
          <w:rFonts w:eastAsia="Calibri"/>
          <w:b/>
          <w:color w:val="0070C0"/>
        </w:rPr>
        <w:t xml:space="preserve">a) </w:t>
      </w:r>
      <w:r w:rsidRPr="00A64A46">
        <w:rPr>
          <w:rFonts w:eastAsia="Calibri"/>
          <w:color w:val="000000" w:themeColor="text1"/>
        </w:rPr>
        <w:t>Giai đoạn OA cho biết nước đá đang tan.</w:t>
      </w:r>
    </w:p>
    <w:p w14:paraId="67EAB911" w14:textId="77777777" w:rsidR="008F0629" w:rsidRPr="00A64A46" w:rsidRDefault="008F0629" w:rsidP="003375D2">
      <w:pPr>
        <w:tabs>
          <w:tab w:val="left" w:pos="284"/>
          <w:tab w:val="left" w:pos="2552"/>
          <w:tab w:val="left" w:pos="4820"/>
          <w:tab w:val="left" w:pos="7088"/>
        </w:tabs>
        <w:jc w:val="both"/>
        <w:rPr>
          <w:rFonts w:eastAsia="Calibri"/>
          <w:bCs/>
          <w:color w:val="000000" w:themeColor="text1"/>
        </w:rPr>
      </w:pPr>
      <w:r w:rsidRPr="00A64A46">
        <w:rPr>
          <w:rFonts w:eastAsia="Calibri"/>
          <w:b/>
          <w:color w:val="000000" w:themeColor="text1"/>
        </w:rPr>
        <w:tab/>
      </w:r>
      <w:r w:rsidRPr="00B33E10">
        <w:rPr>
          <w:rFonts w:eastAsia="Calibri"/>
          <w:b/>
          <w:color w:val="0070C0"/>
        </w:rPr>
        <w:t xml:space="preserve">b) </w:t>
      </w:r>
      <w:r w:rsidRPr="00A64A46">
        <w:rPr>
          <w:rFonts w:eastAsia="Calibri"/>
          <w:bCs/>
          <w:color w:val="000000" w:themeColor="text1"/>
        </w:rPr>
        <w:t>Giai đoạn AB cho biết nước đang sôi.</w:t>
      </w:r>
    </w:p>
    <w:p w14:paraId="32CAA009" w14:textId="77777777" w:rsidR="008F0629" w:rsidRPr="00A64A46" w:rsidRDefault="008F0629" w:rsidP="003375D2">
      <w:pPr>
        <w:tabs>
          <w:tab w:val="left" w:pos="284"/>
          <w:tab w:val="left" w:pos="2552"/>
          <w:tab w:val="left" w:pos="4820"/>
          <w:tab w:val="left" w:pos="7088"/>
        </w:tabs>
        <w:jc w:val="both"/>
        <w:rPr>
          <w:rFonts w:eastAsia="Calibri"/>
          <w:color w:val="000000" w:themeColor="text1"/>
        </w:rPr>
      </w:pPr>
      <w:r w:rsidRPr="00A64A46">
        <w:rPr>
          <w:rFonts w:eastAsia="Calibri"/>
          <w:b/>
          <w:bCs/>
          <w:color w:val="000000" w:themeColor="text1"/>
        </w:rPr>
        <w:tab/>
      </w:r>
      <w:r w:rsidRPr="00B33E10">
        <w:rPr>
          <w:rFonts w:eastAsia="Calibri"/>
          <w:b/>
          <w:bCs/>
          <w:color w:val="0070C0"/>
        </w:rPr>
        <w:t xml:space="preserve">c) </w:t>
      </w:r>
      <w:r w:rsidRPr="00A64A46">
        <w:rPr>
          <w:rFonts w:eastAsia="Calibri"/>
          <w:color w:val="000000" w:themeColor="text1"/>
        </w:rPr>
        <w:t xml:space="preserve">Nhiệt lượng cung cấp để nước đá vừa tan hết là 150 kJ. </w:t>
      </w:r>
    </w:p>
    <w:p w14:paraId="226A5176" w14:textId="77777777" w:rsidR="008F0629" w:rsidRPr="00A64A46" w:rsidRDefault="008F0629" w:rsidP="003375D2">
      <w:pPr>
        <w:tabs>
          <w:tab w:val="left" w:pos="284"/>
          <w:tab w:val="left" w:pos="2552"/>
          <w:tab w:val="left" w:pos="4820"/>
          <w:tab w:val="left" w:pos="7088"/>
        </w:tabs>
        <w:jc w:val="both"/>
        <w:rPr>
          <w:rFonts w:eastAsia="Calibri"/>
          <w:color w:val="000000" w:themeColor="text1"/>
        </w:rPr>
      </w:pPr>
      <w:r w:rsidRPr="00A64A46">
        <w:rPr>
          <w:rFonts w:eastAsia="Calibri"/>
          <w:b/>
          <w:color w:val="000000" w:themeColor="text1"/>
        </w:rPr>
        <w:tab/>
      </w:r>
      <w:r w:rsidRPr="00B33E10">
        <w:rPr>
          <w:rFonts w:eastAsia="Calibri"/>
          <w:b/>
          <w:color w:val="0070C0"/>
        </w:rPr>
        <w:t xml:space="preserve">d) </w:t>
      </w:r>
      <w:r w:rsidRPr="00A64A46">
        <w:rPr>
          <w:rFonts w:eastAsia="Calibri"/>
          <w:bCs/>
          <w:color w:val="000000" w:themeColor="text1"/>
        </w:rPr>
        <w:t xml:space="preserve">Cho khối lượng của nước được tạo thành từ nước đá là 140 g. </w:t>
      </w:r>
      <w:r w:rsidRPr="00A64A46">
        <w:rPr>
          <w:rFonts w:eastAsia="Calibri"/>
          <w:color w:val="000000" w:themeColor="text1"/>
        </w:rPr>
        <w:t>Nhiệt dung riêng của nước trong trường hợp này xấp xỉ bằng 4285,7 J/kg.K.</w:t>
      </w:r>
    </w:p>
    <w:p w14:paraId="63C3EDB0" w14:textId="77777777" w:rsidR="008F0629" w:rsidRPr="00A64A46" w:rsidRDefault="008F0629" w:rsidP="003375D2">
      <w:pPr>
        <w:tabs>
          <w:tab w:val="left" w:pos="567"/>
        </w:tabs>
        <w:rPr>
          <w:b/>
          <w:color w:val="000000" w:themeColor="text1"/>
        </w:rPr>
      </w:pPr>
    </w:p>
    <w:p w14:paraId="6E826043" w14:textId="77777777" w:rsidR="008F0629" w:rsidRPr="00A64A46" w:rsidRDefault="008F0629" w:rsidP="003375D2">
      <w:pPr>
        <w:tabs>
          <w:tab w:val="left" w:pos="567"/>
        </w:tabs>
        <w:rPr>
          <w:iCs/>
          <w:color w:val="000000" w:themeColor="text1"/>
        </w:rPr>
      </w:pPr>
      <w:r w:rsidRPr="00A64A46">
        <w:rPr>
          <w:b/>
          <w:noProof/>
          <w:color w:val="000000" w:themeColor="text1"/>
        </w:rPr>
        <w:drawing>
          <wp:anchor distT="0" distB="0" distL="114300" distR="114300" simplePos="0" relativeHeight="251707904" behindDoc="0" locked="0" layoutInCell="1" allowOverlap="1" wp14:anchorId="4B7A494F" wp14:editId="2D5B3338">
            <wp:simplePos x="0" y="0"/>
            <wp:positionH relativeFrom="column">
              <wp:posOffset>4076700</wp:posOffset>
            </wp:positionH>
            <wp:positionV relativeFrom="paragraph">
              <wp:posOffset>109855</wp:posOffset>
            </wp:positionV>
            <wp:extent cx="2552700" cy="1866900"/>
            <wp:effectExtent l="0" t="0" r="0" b="0"/>
            <wp:wrapThrough wrapText="bothSides">
              <wp:wrapPolygon edited="0">
                <wp:start x="0" y="0"/>
                <wp:lineTo x="0" y="21380"/>
                <wp:lineTo x="21439" y="21380"/>
                <wp:lineTo x="21439" y="0"/>
                <wp:lineTo x="0" y="0"/>
              </wp:wrapPolygon>
            </wp:wrapThrough>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2552700" cy="1866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b/>
          <w:color w:val="C00000"/>
        </w:rPr>
        <w:t>Câu 2.</w:t>
      </w:r>
      <w:r w:rsidRPr="00A64A46">
        <w:rPr>
          <w:b/>
          <w:color w:val="000000" w:themeColor="text1"/>
        </w:rPr>
        <w:t xml:space="preserve"> </w:t>
      </w:r>
      <w:r w:rsidRPr="00A64A46">
        <w:rPr>
          <w:iCs/>
          <w:color w:val="000000" w:themeColor="text1"/>
        </w:rPr>
        <w:t>Cho đồ thị (V - p) biểu diễn sự biến thiên của thể tích theo áp suất như hình vẽ của một khối khí.</w:t>
      </w:r>
    </w:p>
    <w:p w14:paraId="1AB3D6B0" w14:textId="77777777" w:rsidR="008F0629" w:rsidRPr="00A64A46" w:rsidRDefault="008F0629" w:rsidP="003375D2">
      <w:pPr>
        <w:tabs>
          <w:tab w:val="left" w:pos="284"/>
          <w:tab w:val="left" w:pos="567"/>
        </w:tabs>
        <w:rPr>
          <w:iCs/>
          <w:color w:val="000000" w:themeColor="text1"/>
        </w:rPr>
      </w:pPr>
      <w:r w:rsidRPr="00A64A46">
        <w:rPr>
          <w:iCs/>
          <w:color w:val="000000" w:themeColor="text1"/>
        </w:rPr>
        <w:tab/>
      </w:r>
      <w:r w:rsidRPr="00B33E10">
        <w:rPr>
          <w:b/>
          <w:bCs/>
          <w:iCs/>
          <w:color w:val="0070C0"/>
        </w:rPr>
        <w:t>a)</w:t>
      </w:r>
      <w:r w:rsidRPr="00B33E10">
        <w:rPr>
          <w:b/>
          <w:iCs/>
          <w:color w:val="0070C0"/>
        </w:rPr>
        <w:t xml:space="preserve"> </w:t>
      </w:r>
      <w:r w:rsidRPr="00A64A46">
        <w:rPr>
          <w:iCs/>
          <w:color w:val="000000" w:themeColor="text1"/>
        </w:rPr>
        <w:t xml:space="preserve">Đồ thị hình bên là đường biểu diễn sự thiến thiên của thể tích theo áp suất khi nhiệt độ không đổi gọi là đường đẳng nhiệt. </w:t>
      </w:r>
    </w:p>
    <w:p w14:paraId="003FEA98" w14:textId="77777777" w:rsidR="008F0629" w:rsidRPr="00A64A46" w:rsidRDefault="008F0629" w:rsidP="003375D2">
      <w:pPr>
        <w:tabs>
          <w:tab w:val="left" w:pos="284"/>
          <w:tab w:val="left" w:pos="567"/>
        </w:tabs>
        <w:rPr>
          <w:iCs/>
          <w:color w:val="000000" w:themeColor="text1"/>
        </w:rPr>
      </w:pPr>
      <w:r w:rsidRPr="00A64A46">
        <w:rPr>
          <w:b/>
          <w:bCs/>
          <w:iCs/>
          <w:color w:val="000000" w:themeColor="text1"/>
        </w:rPr>
        <w:tab/>
      </w:r>
      <w:r w:rsidRPr="00B33E10">
        <w:rPr>
          <w:b/>
          <w:bCs/>
          <w:iCs/>
          <w:color w:val="0070C0"/>
        </w:rPr>
        <w:t>b)</w:t>
      </w:r>
      <w:r w:rsidRPr="00B33E10">
        <w:rPr>
          <w:b/>
          <w:iCs/>
          <w:color w:val="0070C0"/>
        </w:rPr>
        <w:t xml:space="preserve"> </w:t>
      </w:r>
      <w:r w:rsidRPr="00A64A46">
        <w:rPr>
          <w:iCs/>
          <w:color w:val="000000" w:themeColor="text1"/>
        </w:rPr>
        <w:t xml:space="preserve">Quá trình biến đổi từ trạng thái (1) sang trạng thái (2) của khối khí này là dãn nở đẳng áp. </w:t>
      </w:r>
    </w:p>
    <w:p w14:paraId="2F1775BA" w14:textId="77777777" w:rsidR="008F0629" w:rsidRPr="00A64A46" w:rsidRDefault="008F0629" w:rsidP="003375D2">
      <w:pPr>
        <w:tabs>
          <w:tab w:val="left" w:pos="284"/>
        </w:tabs>
        <w:rPr>
          <w:iCs/>
          <w:color w:val="000000" w:themeColor="text1"/>
        </w:rPr>
      </w:pPr>
      <w:r w:rsidRPr="00A64A46">
        <w:rPr>
          <w:b/>
          <w:bCs/>
          <w:iCs/>
          <w:color w:val="000000" w:themeColor="text1"/>
        </w:rPr>
        <w:tab/>
      </w:r>
      <w:r w:rsidRPr="00B33E10">
        <w:rPr>
          <w:b/>
          <w:bCs/>
          <w:iCs/>
          <w:color w:val="0070C0"/>
        </w:rPr>
        <w:t>c)</w:t>
      </w:r>
      <w:r w:rsidRPr="00B33E10">
        <w:rPr>
          <w:b/>
          <w:iCs/>
          <w:color w:val="0070C0"/>
        </w:rPr>
        <w:t xml:space="preserve"> </w:t>
      </w:r>
      <w:r w:rsidRPr="00A64A46">
        <w:rPr>
          <w:iCs/>
          <w:color w:val="000000" w:themeColor="text1"/>
        </w:rPr>
        <w:t>Khi áp suất khối khí có giá trị 0,5 kN/m</w:t>
      </w:r>
      <w:r w:rsidRPr="00A64A46">
        <w:rPr>
          <w:iCs/>
          <w:color w:val="000000" w:themeColor="text1"/>
          <w:vertAlign w:val="superscript"/>
        </w:rPr>
        <w:t>2</w:t>
      </w:r>
      <w:r w:rsidRPr="00A64A46">
        <w:rPr>
          <w:iCs/>
          <w:color w:val="000000" w:themeColor="text1"/>
        </w:rPr>
        <w:t xml:space="preserve"> thì thể tích khối khí là 4,8 m</w:t>
      </w:r>
      <w:r w:rsidRPr="00A64A46">
        <w:rPr>
          <w:iCs/>
          <w:color w:val="000000" w:themeColor="text1"/>
          <w:vertAlign w:val="superscript"/>
        </w:rPr>
        <w:t>3</w:t>
      </w:r>
      <w:r w:rsidRPr="00A64A46">
        <w:rPr>
          <w:iCs/>
          <w:color w:val="000000" w:themeColor="text1"/>
        </w:rPr>
        <w:t xml:space="preserve">. </w:t>
      </w:r>
    </w:p>
    <w:p w14:paraId="320C365E" w14:textId="77777777" w:rsidR="008F0629" w:rsidRPr="00A64A46" w:rsidRDefault="008F0629" w:rsidP="003375D2">
      <w:pPr>
        <w:tabs>
          <w:tab w:val="left" w:pos="284"/>
          <w:tab w:val="left" w:pos="567"/>
        </w:tabs>
        <w:rPr>
          <w:iCs/>
          <w:color w:val="000000" w:themeColor="text1"/>
        </w:rPr>
      </w:pPr>
      <w:r w:rsidRPr="00A64A46">
        <w:rPr>
          <w:b/>
          <w:bCs/>
          <w:iCs/>
          <w:color w:val="000000" w:themeColor="text1"/>
        </w:rPr>
        <w:tab/>
      </w:r>
      <w:r w:rsidRPr="00B33E10">
        <w:rPr>
          <w:b/>
          <w:bCs/>
          <w:iCs/>
          <w:color w:val="0070C0"/>
        </w:rPr>
        <w:t>d)</w:t>
      </w:r>
      <w:r w:rsidRPr="00B33E10">
        <w:rPr>
          <w:b/>
          <w:iCs/>
          <w:color w:val="0070C0"/>
        </w:rPr>
        <w:t xml:space="preserve"> </w:t>
      </w:r>
      <w:r w:rsidRPr="00A64A46">
        <w:rPr>
          <w:iCs/>
          <w:color w:val="000000" w:themeColor="text1"/>
        </w:rPr>
        <w:t>Khi áp suất khối khí thay đổi từ 0,5 kN/m</w:t>
      </w:r>
      <w:r w:rsidRPr="00A64A46">
        <w:rPr>
          <w:iCs/>
          <w:color w:val="000000" w:themeColor="text1"/>
          <w:vertAlign w:val="superscript"/>
        </w:rPr>
        <w:t>2</w:t>
      </w:r>
      <w:r w:rsidRPr="00A64A46">
        <w:rPr>
          <w:iCs/>
          <w:color w:val="000000" w:themeColor="text1"/>
        </w:rPr>
        <w:t xml:space="preserve"> đến 1,5 kN/m</w:t>
      </w:r>
      <w:r w:rsidRPr="00A64A46">
        <w:rPr>
          <w:iCs/>
          <w:color w:val="000000" w:themeColor="text1"/>
          <w:vertAlign w:val="superscript"/>
        </w:rPr>
        <w:t>2</w:t>
      </w:r>
      <w:r w:rsidRPr="00A64A46">
        <w:rPr>
          <w:iCs/>
          <w:color w:val="000000" w:themeColor="text1"/>
        </w:rPr>
        <w:t xml:space="preserve"> thì thể tích của khối khí biến đổi một lượng 3,2 m</w:t>
      </w:r>
      <w:r w:rsidRPr="00A64A46">
        <w:rPr>
          <w:iCs/>
          <w:color w:val="000000" w:themeColor="text1"/>
          <w:vertAlign w:val="superscript"/>
        </w:rPr>
        <w:t>3</w:t>
      </w:r>
      <w:r w:rsidRPr="00A64A46">
        <w:rPr>
          <w:iCs/>
          <w:color w:val="000000" w:themeColor="text1"/>
        </w:rPr>
        <w:t>.</w:t>
      </w:r>
    </w:p>
    <w:p w14:paraId="198E7530" w14:textId="77777777" w:rsidR="008F0629" w:rsidRPr="00A64A46" w:rsidRDefault="008F0629" w:rsidP="003375D2">
      <w:pPr>
        <w:rPr>
          <w:b/>
          <w:color w:val="000000" w:themeColor="text1"/>
        </w:rPr>
      </w:pPr>
    </w:p>
    <w:p w14:paraId="09327F64" w14:textId="77777777" w:rsidR="008F0629" w:rsidRPr="00A64A46" w:rsidRDefault="008F0629" w:rsidP="003375D2">
      <w:pPr>
        <w:jc w:val="both"/>
        <w:rPr>
          <w:color w:val="000000" w:themeColor="text1"/>
        </w:rPr>
      </w:pPr>
      <w:r w:rsidRPr="00A64A46">
        <w:rPr>
          <w:noProof/>
          <w:color w:val="000000" w:themeColor="text1"/>
        </w:rPr>
        <w:drawing>
          <wp:anchor distT="0" distB="0" distL="114300" distR="114300" simplePos="0" relativeHeight="251708928" behindDoc="0" locked="0" layoutInCell="1" allowOverlap="1" wp14:anchorId="1EC8A4D1" wp14:editId="1267A59E">
            <wp:simplePos x="0" y="0"/>
            <wp:positionH relativeFrom="column">
              <wp:posOffset>4826000</wp:posOffset>
            </wp:positionH>
            <wp:positionV relativeFrom="paragraph">
              <wp:posOffset>139700</wp:posOffset>
            </wp:positionV>
            <wp:extent cx="1838960" cy="1447800"/>
            <wp:effectExtent l="0" t="0" r="8890" b="0"/>
            <wp:wrapSquare wrapText="bothSides"/>
            <wp:docPr id="497309346" name="Picture 497309346" descr="06 nha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06 nha y"/>
                    <pic:cNvPicPr>
                      <a:picLocks noChangeAspect="1" noChangeArrowheads="1"/>
                    </pic:cNvPicPr>
                  </pic:nvPicPr>
                  <pic:blipFill>
                    <a:blip r:embed="rId628" cstate="print">
                      <a:extLst>
                        <a:ext uri="{28A0092B-C50C-407E-A947-70E740481C1C}">
                          <a14:useLocalDpi xmlns:a14="http://schemas.microsoft.com/office/drawing/2010/main" val="0"/>
                        </a:ext>
                      </a:extLst>
                    </a:blip>
                    <a:srcRect l="2655"/>
                    <a:stretch>
                      <a:fillRect/>
                    </a:stretch>
                  </pic:blipFill>
                  <pic:spPr bwMode="auto">
                    <a:xfrm>
                      <a:off x="0" y="0"/>
                      <a:ext cx="1838960" cy="1447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3E10">
        <w:rPr>
          <w:b/>
          <w:bCs/>
          <w:color w:val="C00000"/>
        </w:rPr>
        <w:t>Câu 3.</w:t>
      </w:r>
      <w:r w:rsidRPr="00A64A46">
        <w:rPr>
          <w:b/>
          <w:bCs/>
          <w:color w:val="000000" w:themeColor="text1"/>
        </w:rPr>
        <w:t xml:space="preserve"> </w:t>
      </w:r>
      <w:r w:rsidRPr="00A64A46">
        <w:rPr>
          <w:color w:val="000000" w:themeColor="text1"/>
          <w:lang w:val="pt-BR"/>
        </w:rPr>
        <w:t>Một khối khí xác định biến đổi từ trạng thái (1) sang (2) được biểu diễn trên hệ tọa độ (p – T) như hình vẽ. Ở trạng thái (1): (T</w:t>
      </w:r>
      <w:r w:rsidRPr="00A64A46">
        <w:rPr>
          <w:color w:val="000000" w:themeColor="text1"/>
          <w:vertAlign w:val="subscript"/>
          <w:lang w:val="pt-BR"/>
        </w:rPr>
        <w:t>1</w:t>
      </w:r>
      <w:r w:rsidRPr="00A64A46">
        <w:rPr>
          <w:color w:val="000000" w:themeColor="text1"/>
          <w:lang w:val="pt-BR"/>
        </w:rPr>
        <w:t>= 300K; p</w:t>
      </w:r>
      <w:r w:rsidRPr="00A64A46">
        <w:rPr>
          <w:color w:val="000000" w:themeColor="text1"/>
          <w:vertAlign w:val="subscript"/>
          <w:lang w:val="pt-BR"/>
        </w:rPr>
        <w:t>1</w:t>
      </w:r>
      <w:r w:rsidRPr="00A64A46">
        <w:rPr>
          <w:color w:val="000000" w:themeColor="text1"/>
          <w:lang w:val="pt-BR"/>
        </w:rPr>
        <w:t>= 0,8.10</w:t>
      </w:r>
      <w:r w:rsidRPr="00A64A46">
        <w:rPr>
          <w:color w:val="000000" w:themeColor="text1"/>
          <w:vertAlign w:val="superscript"/>
          <w:lang w:val="pt-BR"/>
        </w:rPr>
        <w:t>5</w:t>
      </w:r>
      <w:r w:rsidRPr="00A64A46">
        <w:rPr>
          <w:color w:val="000000" w:themeColor="text1"/>
          <w:lang w:val="pt-BR"/>
        </w:rPr>
        <w:t xml:space="preserve"> Pa; V</w:t>
      </w:r>
      <w:r w:rsidRPr="00A64A46">
        <w:rPr>
          <w:color w:val="000000" w:themeColor="text1"/>
          <w:vertAlign w:val="subscript"/>
          <w:lang w:val="pt-BR"/>
        </w:rPr>
        <w:t xml:space="preserve">1 </w:t>
      </w:r>
      <w:r w:rsidRPr="00A64A46">
        <w:rPr>
          <w:color w:val="000000" w:themeColor="text1"/>
          <w:lang w:val="pt-BR"/>
        </w:rPr>
        <w:t>= 2,4 lít ); ở trạng thái (2): (T</w:t>
      </w:r>
      <w:r w:rsidRPr="00A64A46">
        <w:rPr>
          <w:color w:val="000000" w:themeColor="text1"/>
          <w:vertAlign w:val="subscript"/>
          <w:lang w:val="pt-BR"/>
        </w:rPr>
        <w:t>2</w:t>
      </w:r>
      <w:r w:rsidRPr="00A64A46">
        <w:rPr>
          <w:color w:val="000000" w:themeColor="text1"/>
          <w:lang w:val="pt-BR"/>
        </w:rPr>
        <w:t>; p</w:t>
      </w:r>
      <w:r w:rsidRPr="00A64A46">
        <w:rPr>
          <w:color w:val="000000" w:themeColor="text1"/>
          <w:vertAlign w:val="subscript"/>
          <w:lang w:val="pt-BR"/>
        </w:rPr>
        <w:t>2</w:t>
      </w:r>
      <w:r w:rsidRPr="00A64A46">
        <w:rPr>
          <w:color w:val="000000" w:themeColor="text1"/>
          <w:lang w:val="pt-BR"/>
        </w:rPr>
        <w:t>= 1,2.10</w:t>
      </w:r>
      <w:r w:rsidRPr="00A64A46">
        <w:rPr>
          <w:color w:val="000000" w:themeColor="text1"/>
          <w:vertAlign w:val="superscript"/>
          <w:lang w:val="pt-BR"/>
        </w:rPr>
        <w:t>5</w:t>
      </w:r>
      <w:r w:rsidRPr="00A64A46">
        <w:rPr>
          <w:color w:val="000000" w:themeColor="text1"/>
          <w:lang w:val="pt-BR"/>
        </w:rPr>
        <w:t xml:space="preserve"> Pa; V</w:t>
      </w:r>
      <w:r w:rsidRPr="00A64A46">
        <w:rPr>
          <w:color w:val="000000" w:themeColor="text1"/>
          <w:vertAlign w:val="subscript"/>
          <w:lang w:val="pt-BR"/>
        </w:rPr>
        <w:t>2</w:t>
      </w:r>
      <w:r w:rsidRPr="00A64A46">
        <w:rPr>
          <w:color w:val="000000" w:themeColor="text1"/>
          <w:lang w:val="pt-BR"/>
        </w:rPr>
        <w:t>).</w:t>
      </w:r>
    </w:p>
    <w:p w14:paraId="714DE7B5" w14:textId="77777777" w:rsidR="008F0629" w:rsidRPr="00A64A46" w:rsidRDefault="008F0629" w:rsidP="003375D2">
      <w:pPr>
        <w:tabs>
          <w:tab w:val="left" w:pos="8472"/>
        </w:tabs>
        <w:jc w:val="both"/>
        <w:rPr>
          <w:b/>
          <w:bCs/>
          <w:color w:val="000000" w:themeColor="text1"/>
        </w:rPr>
      </w:pPr>
      <w:r w:rsidRPr="00B33E10">
        <w:rPr>
          <w:b/>
          <w:bCs/>
          <w:color w:val="0070C0"/>
          <w:lang w:val="da-DK"/>
        </w:rPr>
        <w:t xml:space="preserve">a) </w:t>
      </w:r>
      <w:r w:rsidRPr="00A64A46">
        <w:rPr>
          <w:color w:val="000000" w:themeColor="text1"/>
          <w:lang w:val="da-DK"/>
        </w:rPr>
        <w:t>Đồ thị biểu diễn là đường đẳng áp.</w:t>
      </w:r>
    </w:p>
    <w:p w14:paraId="54BEF66D" w14:textId="77777777" w:rsidR="008F0629" w:rsidRPr="00A64A46" w:rsidRDefault="008F0629" w:rsidP="003375D2">
      <w:pPr>
        <w:tabs>
          <w:tab w:val="left" w:pos="8472"/>
        </w:tabs>
        <w:jc w:val="both"/>
        <w:rPr>
          <w:color w:val="000000" w:themeColor="text1"/>
        </w:rPr>
      </w:pPr>
      <w:r w:rsidRPr="00B33E10">
        <w:rPr>
          <w:b/>
          <w:bCs/>
          <w:color w:val="0070C0"/>
        </w:rPr>
        <w:t xml:space="preserve">b) </w:t>
      </w:r>
      <w:r w:rsidRPr="00A64A46">
        <w:rPr>
          <w:color w:val="000000" w:themeColor="text1"/>
        </w:rPr>
        <w:t>Quá trình biến đổi từ trạng thái (1) sang trạng thái (2) với áp suất khí tăng tỉ lệ thuận với nhiệt độ tuyệt đối.</w:t>
      </w:r>
    </w:p>
    <w:p w14:paraId="3D008E30" w14:textId="77777777" w:rsidR="008F0629" w:rsidRPr="00A64A46" w:rsidRDefault="008F0629" w:rsidP="003375D2">
      <w:pPr>
        <w:tabs>
          <w:tab w:val="left" w:pos="8472"/>
        </w:tabs>
        <w:jc w:val="both"/>
        <w:rPr>
          <w:b/>
          <w:bCs/>
          <w:color w:val="000000" w:themeColor="text1"/>
        </w:rPr>
      </w:pPr>
      <w:r w:rsidRPr="00B33E10">
        <w:rPr>
          <w:b/>
          <w:bCs/>
          <w:color w:val="0070C0"/>
        </w:rPr>
        <w:t xml:space="preserve">c) </w:t>
      </w:r>
      <w:r w:rsidRPr="00A64A46">
        <w:rPr>
          <w:color w:val="000000" w:themeColor="text1"/>
          <w:shd w:val="clear" w:color="auto" w:fill="FFFFFF" w:themeFill="background1"/>
          <w:lang w:val="pt-BR"/>
        </w:rPr>
        <w:t>Thể tích</w:t>
      </w:r>
      <w:r w:rsidRPr="00A64A46">
        <w:rPr>
          <w:color w:val="000000" w:themeColor="text1"/>
          <w:lang w:val="pt-BR"/>
        </w:rPr>
        <w:t xml:space="preserve"> </w:t>
      </w:r>
      <w:r w:rsidRPr="00A64A46">
        <w:rPr>
          <w:color w:val="000000" w:themeColor="text1"/>
        </w:rPr>
        <w:t xml:space="preserve">của khối khí </w:t>
      </w:r>
      <w:r w:rsidRPr="00A64A46">
        <w:rPr>
          <w:color w:val="000000" w:themeColor="text1"/>
          <w:lang w:val="pt-BR"/>
        </w:rPr>
        <w:t>ở trạng thái (2) bằng 2,4 lít.</w:t>
      </w:r>
    </w:p>
    <w:p w14:paraId="595B9211" w14:textId="77777777" w:rsidR="008F0629" w:rsidRPr="00A64A46" w:rsidRDefault="008F0629" w:rsidP="003375D2">
      <w:pPr>
        <w:rPr>
          <w:b/>
          <w:color w:val="000000" w:themeColor="text1"/>
        </w:rPr>
      </w:pPr>
      <w:r w:rsidRPr="00B33E10">
        <w:rPr>
          <w:b/>
          <w:bCs/>
          <w:color w:val="0070C0"/>
        </w:rPr>
        <w:t xml:space="preserve">d) </w:t>
      </w:r>
      <w:r w:rsidRPr="00A64A46">
        <w:rPr>
          <w:color w:val="000000" w:themeColor="text1"/>
        </w:rPr>
        <w:t>Khi nhiệt độ của khí trong bình là 117</w:t>
      </w:r>
      <w:r w:rsidRPr="00A64A46">
        <w:rPr>
          <w:color w:val="000000" w:themeColor="text1"/>
          <w:lang w:val="pt-BR"/>
        </w:rPr>
        <w:t xml:space="preserve"> </w:t>
      </w:r>
      <w:r w:rsidRPr="00A64A46">
        <w:rPr>
          <w:color w:val="000000" w:themeColor="text1"/>
          <w:vertAlign w:val="superscript"/>
          <w:lang w:val="pt-BR"/>
        </w:rPr>
        <w:t>o</w:t>
      </w:r>
      <w:r w:rsidRPr="00A64A46">
        <w:rPr>
          <w:color w:val="000000" w:themeColor="text1"/>
          <w:lang w:val="pt-BR"/>
        </w:rPr>
        <w:t>C thì áp suất của nó xấp xỉ bằng 2,7.10</w:t>
      </w:r>
      <w:r w:rsidRPr="00A64A46">
        <w:rPr>
          <w:color w:val="000000" w:themeColor="text1"/>
          <w:vertAlign w:val="superscript"/>
          <w:lang w:val="pt-BR"/>
        </w:rPr>
        <w:t>5</w:t>
      </w:r>
      <w:r w:rsidRPr="00A64A46">
        <w:rPr>
          <w:color w:val="000000" w:themeColor="text1"/>
          <w:lang w:val="pt-BR"/>
        </w:rPr>
        <w:t xml:space="preserve"> Pa</w:t>
      </w:r>
      <w:r w:rsidRPr="00A64A46">
        <w:rPr>
          <w:color w:val="000000" w:themeColor="text1"/>
        </w:rPr>
        <w:t>.</w:t>
      </w:r>
    </w:p>
    <w:p w14:paraId="28FF6CB8" w14:textId="77777777" w:rsidR="008F0629" w:rsidRPr="00A64A46" w:rsidRDefault="008F0629" w:rsidP="003375D2">
      <w:pPr>
        <w:tabs>
          <w:tab w:val="left" w:pos="426"/>
        </w:tabs>
        <w:spacing w:line="288" w:lineRule="auto"/>
        <w:jc w:val="both"/>
        <w:rPr>
          <w:color w:val="000000" w:themeColor="text1"/>
        </w:rPr>
      </w:pPr>
      <w:r w:rsidRPr="00A64A46">
        <w:rPr>
          <w:b/>
          <w:color w:val="000000" w:themeColor="text1"/>
        </w:rPr>
        <w:t xml:space="preserve">PHẦN III. CÂU TRẮC NGHIỆM TRẢ LỜI NGẮN. </w:t>
      </w:r>
      <w:r w:rsidRPr="00A64A46">
        <w:rPr>
          <w:color w:val="000000" w:themeColor="text1"/>
        </w:rPr>
        <w:t>Thí sinh trả lời từ câu 1 đến câu 2.</w:t>
      </w:r>
    </w:p>
    <w:p w14:paraId="69FAA0D0" w14:textId="77777777" w:rsidR="008F0629" w:rsidRPr="00A64A46" w:rsidRDefault="008F0629" w:rsidP="003375D2">
      <w:pPr>
        <w:jc w:val="both"/>
        <w:rPr>
          <w:b/>
          <w:color w:val="000000" w:themeColor="text1"/>
          <w:lang w:val="vi-VN"/>
        </w:rPr>
      </w:pPr>
      <w:r w:rsidRPr="00B33E10">
        <w:rPr>
          <w:rFonts w:eastAsiaTheme="minorEastAsia"/>
          <w:b/>
          <w:color w:val="C00000"/>
        </w:rPr>
        <w:t>Câu 1.</w:t>
      </w:r>
      <w:r w:rsidRPr="00A64A46">
        <w:rPr>
          <w:color w:val="000000" w:themeColor="text1"/>
        </w:rPr>
        <w:t xml:space="preserve"> </w:t>
      </w:r>
      <w:r w:rsidRPr="00A64A46">
        <w:rPr>
          <w:color w:val="000000" w:themeColor="text1"/>
          <w:lang w:val="vi-VN" w:eastAsia="vi-VN" w:bidi="vi-VN"/>
        </w:rPr>
        <w:t xml:space="preserve">Nếu thực hiện công </w:t>
      </w:r>
      <w:r w:rsidRPr="00A64A46">
        <w:rPr>
          <w:color w:val="000000" w:themeColor="text1"/>
          <w:lang w:eastAsia="vi-VN" w:bidi="vi-VN"/>
        </w:rPr>
        <w:t>2</w:t>
      </w:r>
      <w:r w:rsidRPr="00A64A46">
        <w:rPr>
          <w:color w:val="000000" w:themeColor="text1"/>
          <w:lang w:val="vi-VN" w:eastAsia="vi-VN" w:bidi="vi-VN"/>
        </w:rPr>
        <w:t>00 J để nén khí trong một xilanh thì</w:t>
      </w:r>
      <w:r w:rsidRPr="00A64A46">
        <w:rPr>
          <w:color w:val="000000" w:themeColor="text1"/>
          <w:lang w:eastAsia="vi-VN" w:bidi="vi-VN"/>
        </w:rPr>
        <w:t xml:space="preserve"> </w:t>
      </w:r>
      <w:r w:rsidRPr="00A64A46">
        <w:rPr>
          <w:color w:val="000000" w:themeColor="text1"/>
          <w:lang w:val="vi-VN" w:eastAsia="vi-VN" w:bidi="vi-VN"/>
        </w:rPr>
        <w:t xml:space="preserve">khí truyền ra môi trường xung quanh nhiệt lượng </w:t>
      </w:r>
      <w:r w:rsidRPr="00A64A46">
        <w:rPr>
          <w:color w:val="000000" w:themeColor="text1"/>
          <w:lang w:eastAsia="vi-VN" w:bidi="vi-VN"/>
        </w:rPr>
        <w:t>24</w:t>
      </w:r>
      <w:r w:rsidRPr="00A64A46">
        <w:rPr>
          <w:color w:val="000000" w:themeColor="text1"/>
          <w:lang w:val="vi-VN" w:eastAsia="vi-VN" w:bidi="vi-VN"/>
        </w:rPr>
        <w:t>0 J. Xác định độ thay đổi nội</w:t>
      </w:r>
      <w:r w:rsidRPr="00A64A46">
        <w:rPr>
          <w:color w:val="000000" w:themeColor="text1"/>
          <w:lang w:eastAsia="vi-VN" w:bidi="vi-VN"/>
        </w:rPr>
        <w:t xml:space="preserve"> </w:t>
      </w:r>
      <w:r w:rsidRPr="00A64A46">
        <w:rPr>
          <w:color w:val="000000" w:themeColor="text1"/>
          <w:lang w:val="vi-VN" w:eastAsia="vi-VN" w:bidi="vi-VN"/>
        </w:rPr>
        <w:t>năng của khí trong xilanh.</w:t>
      </w:r>
    </w:p>
    <w:p w14:paraId="4EF840D3" w14:textId="77777777" w:rsidR="008F0629" w:rsidRPr="00A64A46" w:rsidRDefault="008F0629" w:rsidP="003375D2">
      <w:pPr>
        <w:pStyle w:val="BodyText"/>
        <w:rPr>
          <w:b/>
          <w:bCs/>
          <w:color w:val="000000" w:themeColor="text1"/>
          <w:lang w:val="fr-FR"/>
        </w:rPr>
      </w:pPr>
    </w:p>
    <w:p w14:paraId="24DBC2C2" w14:textId="77777777" w:rsidR="008F0629" w:rsidRPr="00A64A46" w:rsidRDefault="008F0629" w:rsidP="003375D2">
      <w:pPr>
        <w:pStyle w:val="BodyText"/>
        <w:rPr>
          <w:color w:val="000000" w:themeColor="text1"/>
          <w:w w:val="110"/>
        </w:rPr>
      </w:pPr>
      <w:r w:rsidRPr="00B33E10">
        <w:rPr>
          <w:b/>
          <w:bCs/>
          <w:color w:val="C00000"/>
          <w:lang w:val="fr-FR"/>
        </w:rPr>
        <w:t>Câu 2.</w:t>
      </w:r>
      <w:r w:rsidRPr="00A64A46">
        <w:rPr>
          <w:bCs/>
          <w:color w:val="000000" w:themeColor="text1"/>
          <w:lang w:val="fr-FR"/>
        </w:rPr>
        <w:t xml:space="preserve"> </w:t>
      </w:r>
      <w:r w:rsidRPr="00A64A46">
        <w:rPr>
          <w:color w:val="000000" w:themeColor="text1"/>
          <w:w w:val="110"/>
        </w:rPr>
        <w:t>Một</w:t>
      </w:r>
      <w:r w:rsidRPr="00A64A46">
        <w:rPr>
          <w:color w:val="000000" w:themeColor="text1"/>
          <w:spacing w:val="-8"/>
          <w:w w:val="110"/>
        </w:rPr>
        <w:t xml:space="preserve"> </w:t>
      </w:r>
      <w:r w:rsidRPr="00A64A46">
        <w:rPr>
          <w:color w:val="000000" w:themeColor="text1"/>
          <w:w w:val="110"/>
        </w:rPr>
        <w:t>lượng</w:t>
      </w:r>
      <w:r w:rsidRPr="00A64A46">
        <w:rPr>
          <w:color w:val="000000" w:themeColor="text1"/>
          <w:spacing w:val="-8"/>
          <w:w w:val="110"/>
        </w:rPr>
        <w:t xml:space="preserve"> </w:t>
      </w:r>
      <w:r w:rsidRPr="00A64A46">
        <w:rPr>
          <w:color w:val="000000" w:themeColor="text1"/>
          <w:w w:val="110"/>
        </w:rPr>
        <w:t>khí</w:t>
      </w:r>
      <w:r w:rsidRPr="00A64A46">
        <w:rPr>
          <w:color w:val="000000" w:themeColor="text1"/>
          <w:spacing w:val="-10"/>
          <w:w w:val="110"/>
        </w:rPr>
        <w:t xml:space="preserve"> </w:t>
      </w:r>
      <w:r w:rsidRPr="00A64A46">
        <w:rPr>
          <w:color w:val="000000" w:themeColor="text1"/>
          <w:w w:val="110"/>
        </w:rPr>
        <w:t>có</w:t>
      </w:r>
      <w:r w:rsidRPr="00A64A46">
        <w:rPr>
          <w:color w:val="000000" w:themeColor="text1"/>
          <w:spacing w:val="-8"/>
          <w:w w:val="110"/>
        </w:rPr>
        <w:t xml:space="preserve"> </w:t>
      </w:r>
      <w:r w:rsidRPr="00A64A46">
        <w:rPr>
          <w:color w:val="000000" w:themeColor="text1"/>
          <w:w w:val="110"/>
        </w:rPr>
        <w:t>thể</w:t>
      </w:r>
      <w:r w:rsidRPr="00A64A46">
        <w:rPr>
          <w:color w:val="000000" w:themeColor="text1"/>
          <w:spacing w:val="-9"/>
          <w:w w:val="110"/>
        </w:rPr>
        <w:t xml:space="preserve"> </w:t>
      </w:r>
      <w:r w:rsidRPr="00A64A46">
        <w:rPr>
          <w:color w:val="000000" w:themeColor="text1"/>
          <w:w w:val="110"/>
        </w:rPr>
        <w:t>tích</w:t>
      </w:r>
      <w:r w:rsidRPr="00A64A46">
        <w:rPr>
          <w:color w:val="000000" w:themeColor="text1"/>
          <w:spacing w:val="-7"/>
          <w:w w:val="110"/>
        </w:rPr>
        <w:t xml:space="preserve"> </w:t>
      </w:r>
      <w:r w:rsidRPr="00A64A46">
        <w:rPr>
          <w:color w:val="000000" w:themeColor="text1"/>
          <w:w w:val="110"/>
        </w:rPr>
        <w:t>2</w:t>
      </w:r>
      <w:r w:rsidRPr="00A64A46">
        <w:rPr>
          <w:color w:val="000000" w:themeColor="text1"/>
          <w:spacing w:val="-9"/>
          <w:w w:val="110"/>
        </w:rPr>
        <w:t xml:space="preserve"> </w:t>
      </w:r>
      <w:r w:rsidRPr="00A64A46">
        <w:rPr>
          <w:color w:val="000000" w:themeColor="text1"/>
          <w:w w:val="110"/>
        </w:rPr>
        <w:t>lít</w:t>
      </w:r>
      <w:r w:rsidRPr="00A64A46">
        <w:rPr>
          <w:color w:val="000000" w:themeColor="text1"/>
          <w:spacing w:val="-8"/>
          <w:w w:val="110"/>
        </w:rPr>
        <w:t xml:space="preserve"> </w:t>
      </w:r>
      <w:r w:rsidRPr="00A64A46">
        <w:rPr>
          <w:color w:val="000000" w:themeColor="text1"/>
          <w:w w:val="110"/>
        </w:rPr>
        <w:t>và</w:t>
      </w:r>
      <w:r w:rsidRPr="00A64A46">
        <w:rPr>
          <w:color w:val="000000" w:themeColor="text1"/>
          <w:spacing w:val="-9"/>
          <w:w w:val="110"/>
        </w:rPr>
        <w:t xml:space="preserve"> </w:t>
      </w:r>
      <w:r w:rsidRPr="00A64A46">
        <w:rPr>
          <w:color w:val="000000" w:themeColor="text1"/>
          <w:w w:val="110"/>
        </w:rPr>
        <w:t>gây</w:t>
      </w:r>
      <w:r w:rsidRPr="00A64A46">
        <w:rPr>
          <w:color w:val="000000" w:themeColor="text1"/>
          <w:spacing w:val="-8"/>
          <w:w w:val="110"/>
        </w:rPr>
        <w:t xml:space="preserve"> </w:t>
      </w:r>
      <w:r w:rsidRPr="00A64A46">
        <w:rPr>
          <w:color w:val="000000" w:themeColor="text1"/>
          <w:w w:val="110"/>
        </w:rPr>
        <w:t>áp</w:t>
      </w:r>
      <w:r w:rsidRPr="00A64A46">
        <w:rPr>
          <w:color w:val="000000" w:themeColor="text1"/>
          <w:spacing w:val="-9"/>
          <w:w w:val="110"/>
        </w:rPr>
        <w:t xml:space="preserve"> </w:t>
      </w:r>
      <w:r w:rsidRPr="00A64A46">
        <w:rPr>
          <w:color w:val="000000" w:themeColor="text1"/>
          <w:w w:val="110"/>
        </w:rPr>
        <w:t>suất</w:t>
      </w:r>
      <w:r w:rsidRPr="00A64A46">
        <w:rPr>
          <w:color w:val="000000" w:themeColor="text1"/>
          <w:spacing w:val="-8"/>
          <w:w w:val="110"/>
        </w:rPr>
        <w:t xml:space="preserve"> </w:t>
      </w:r>
      <w:r w:rsidRPr="00A64A46">
        <w:rPr>
          <w:color w:val="000000" w:themeColor="text1"/>
          <w:w w:val="110"/>
        </w:rPr>
        <w:t>450</w:t>
      </w:r>
      <w:r w:rsidRPr="00A64A46">
        <w:rPr>
          <w:color w:val="000000" w:themeColor="text1"/>
          <w:spacing w:val="-9"/>
          <w:w w:val="110"/>
        </w:rPr>
        <w:t xml:space="preserve"> </w:t>
      </w:r>
      <w:r w:rsidRPr="00A64A46">
        <w:rPr>
          <w:color w:val="000000" w:themeColor="text1"/>
          <w:w w:val="110"/>
        </w:rPr>
        <w:t>kPa</w:t>
      </w:r>
      <w:r w:rsidRPr="00A64A46">
        <w:rPr>
          <w:color w:val="000000" w:themeColor="text1"/>
          <w:spacing w:val="-9"/>
          <w:w w:val="110"/>
        </w:rPr>
        <w:t xml:space="preserve"> </w:t>
      </w:r>
      <w:r w:rsidRPr="00A64A46">
        <w:rPr>
          <w:color w:val="000000" w:themeColor="text1"/>
          <w:w w:val="110"/>
        </w:rPr>
        <w:t>lên</w:t>
      </w:r>
      <w:r w:rsidRPr="00A64A46">
        <w:rPr>
          <w:color w:val="000000" w:themeColor="text1"/>
          <w:spacing w:val="-9"/>
          <w:w w:val="110"/>
        </w:rPr>
        <w:t xml:space="preserve"> </w:t>
      </w:r>
      <w:r w:rsidRPr="00A64A46">
        <w:rPr>
          <w:color w:val="000000" w:themeColor="text1"/>
          <w:w w:val="110"/>
        </w:rPr>
        <w:t>thành</w:t>
      </w:r>
      <w:r w:rsidRPr="00A64A46">
        <w:rPr>
          <w:color w:val="000000" w:themeColor="text1"/>
          <w:spacing w:val="-7"/>
          <w:w w:val="110"/>
        </w:rPr>
        <w:t xml:space="preserve"> </w:t>
      </w:r>
      <w:r w:rsidRPr="00A64A46">
        <w:rPr>
          <w:color w:val="000000" w:themeColor="text1"/>
          <w:w w:val="110"/>
        </w:rPr>
        <w:t>bình</w:t>
      </w:r>
      <w:r w:rsidRPr="00A64A46">
        <w:rPr>
          <w:color w:val="000000" w:themeColor="text1"/>
          <w:spacing w:val="-8"/>
          <w:w w:val="110"/>
        </w:rPr>
        <w:t xml:space="preserve"> </w:t>
      </w:r>
      <w:r w:rsidRPr="00A64A46">
        <w:rPr>
          <w:color w:val="000000" w:themeColor="text1"/>
          <w:w w:val="110"/>
        </w:rPr>
        <w:t xml:space="preserve">chứa nó. Áp suất tính theo kPa do khí gây ra sẽ là bao nhiêu nếu lượng khi đó được chuyển hoàn toàn sang một bình chứa mới có thể tích 4 lít (giả sử nhiệt độ và khối lượng khí không đổi) </w:t>
      </w:r>
      <w:r w:rsidRPr="00A64A46">
        <w:rPr>
          <w:color w:val="000000" w:themeColor="text1"/>
          <w:lang w:eastAsia="vi-VN" w:bidi="vi-VN"/>
        </w:rPr>
        <w:t xml:space="preserve">(đơn vị </w:t>
      </w:r>
      <w:r w:rsidRPr="00A64A46">
        <w:rPr>
          <w:color w:val="000000" w:themeColor="text1"/>
          <w:w w:val="110"/>
        </w:rPr>
        <w:t>kPa</w:t>
      </w:r>
      <w:r w:rsidRPr="00A64A46">
        <w:rPr>
          <w:color w:val="000000" w:themeColor="text1"/>
          <w:lang w:eastAsia="vi-VN" w:bidi="vi-VN"/>
        </w:rPr>
        <w:t>)</w:t>
      </w:r>
      <w:r w:rsidRPr="00A64A46">
        <w:rPr>
          <w:color w:val="000000" w:themeColor="text1"/>
          <w:w w:val="110"/>
        </w:rPr>
        <w:t xml:space="preserve">? </w:t>
      </w:r>
    </w:p>
    <w:p w14:paraId="1DCB59BB" w14:textId="77777777" w:rsidR="008F0629" w:rsidRPr="00A64A46" w:rsidRDefault="008F0629" w:rsidP="003375D2">
      <w:pPr>
        <w:rPr>
          <w:rFonts w:eastAsia="Palatino Linotype"/>
          <w:b/>
          <w:bCs/>
          <w:color w:val="000000" w:themeColor="text1"/>
          <w:kern w:val="2"/>
          <w14:ligatures w14:val="standardContextual"/>
        </w:rPr>
      </w:pPr>
    </w:p>
    <w:p w14:paraId="1D3E18D4" w14:textId="77777777" w:rsidR="008F0629" w:rsidRPr="00A64A46" w:rsidRDefault="008F0629" w:rsidP="003375D2">
      <w:pPr>
        <w:tabs>
          <w:tab w:val="left" w:pos="426"/>
        </w:tabs>
        <w:spacing w:line="288" w:lineRule="auto"/>
        <w:jc w:val="both"/>
        <w:rPr>
          <w:b/>
          <w:color w:val="000000" w:themeColor="text1"/>
        </w:rPr>
      </w:pPr>
      <w:r w:rsidRPr="00A64A46">
        <w:rPr>
          <w:b/>
          <w:bCs/>
          <w:noProof/>
          <w:color w:val="000000" w:themeColor="text1"/>
        </w:rPr>
        <w:drawing>
          <wp:anchor distT="0" distB="0" distL="114300" distR="114300" simplePos="0" relativeHeight="251710976" behindDoc="0" locked="0" layoutInCell="1" allowOverlap="1" wp14:anchorId="2D496103" wp14:editId="731B75EC">
            <wp:simplePos x="0" y="0"/>
            <wp:positionH relativeFrom="column">
              <wp:posOffset>4521200</wp:posOffset>
            </wp:positionH>
            <wp:positionV relativeFrom="paragraph">
              <wp:posOffset>107950</wp:posOffset>
            </wp:positionV>
            <wp:extent cx="2193290" cy="1765300"/>
            <wp:effectExtent l="0" t="0" r="0" b="6350"/>
            <wp:wrapSquare wrapText="bothSides"/>
            <wp:docPr id="49" name="Picture 49" descr="A graph with lines on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with lines on it  Description automatically generated"/>
                    <pic:cNvPicPr/>
                  </pic:nvPicPr>
                  <pic:blipFill>
                    <a:blip r:embed="rId629">
                      <a:extLst>
                        <a:ext uri="{28A0092B-C50C-407E-A947-70E740481C1C}">
                          <a14:useLocalDpi xmlns:a14="http://schemas.microsoft.com/office/drawing/2010/main" val="0"/>
                        </a:ext>
                      </a:extLst>
                    </a:blip>
                    <a:stretch>
                      <a:fillRect/>
                    </a:stretch>
                  </pic:blipFill>
                  <pic:spPr>
                    <a:xfrm>
                      <a:off x="0" y="0"/>
                      <a:ext cx="2193290" cy="1765300"/>
                    </a:xfrm>
                    <a:prstGeom prst="rect">
                      <a:avLst/>
                    </a:prstGeom>
                  </pic:spPr>
                </pic:pic>
              </a:graphicData>
            </a:graphic>
            <wp14:sizeRelH relativeFrom="page">
              <wp14:pctWidth>0</wp14:pctWidth>
            </wp14:sizeRelH>
            <wp14:sizeRelV relativeFrom="page">
              <wp14:pctHeight>0</wp14:pctHeight>
            </wp14:sizeRelV>
          </wp:anchor>
        </w:drawing>
      </w:r>
      <w:r w:rsidRPr="00A64A46">
        <w:rPr>
          <w:b/>
          <w:color w:val="000000" w:themeColor="text1"/>
        </w:rPr>
        <w:t>PHẦN IV. CÂU HỎI TỰ LUẬN.</w:t>
      </w:r>
    </w:p>
    <w:p w14:paraId="724B31D6" w14:textId="77777777" w:rsidR="008F0629" w:rsidRPr="00A64A46" w:rsidRDefault="008F0629" w:rsidP="003375D2">
      <w:pPr>
        <w:tabs>
          <w:tab w:val="left" w:pos="284"/>
          <w:tab w:val="left" w:pos="2552"/>
          <w:tab w:val="left" w:pos="4820"/>
          <w:tab w:val="left" w:pos="7088"/>
        </w:tabs>
        <w:jc w:val="both"/>
        <w:rPr>
          <w:b/>
          <w:bCs/>
          <w:i/>
          <w:iCs/>
          <w:color w:val="000000" w:themeColor="text1"/>
        </w:rPr>
      </w:pPr>
      <w:r w:rsidRPr="00A64A46">
        <w:rPr>
          <w:rFonts w:eastAsia="Georgia"/>
          <w:b/>
          <w:bCs/>
          <w:color w:val="000000" w:themeColor="text1"/>
        </w:rPr>
        <w:lastRenderedPageBreak/>
        <w:t xml:space="preserve">Câu 1(1,0đ). </w:t>
      </w:r>
      <w:r w:rsidRPr="00A64A46">
        <w:rPr>
          <w:bCs/>
          <w:iCs/>
          <w:color w:val="000000" w:themeColor="text1"/>
        </w:rPr>
        <w:t>Một khối nước đá nặng 500g. Dùng một ấm điện có công suất P = 560W cung cấp nhiệt cho nước đá thì nhiệt độ của khối nước đá thay đổi như đồ thị hình bên.</w:t>
      </w:r>
    </w:p>
    <w:p w14:paraId="49C3E11E" w14:textId="77777777" w:rsidR="008F0629" w:rsidRPr="00A64A46" w:rsidRDefault="008F0629" w:rsidP="003375D2">
      <w:pPr>
        <w:jc w:val="both"/>
        <w:rPr>
          <w:color w:val="000000" w:themeColor="text1"/>
        </w:rPr>
      </w:pPr>
      <w:r w:rsidRPr="00A64A46">
        <w:rPr>
          <w:b/>
          <w:bCs/>
          <w:color w:val="000000" w:themeColor="text1"/>
        </w:rPr>
        <w:t>a.</w:t>
      </w:r>
      <w:r w:rsidRPr="00A64A46">
        <w:rPr>
          <w:color w:val="000000" w:themeColor="text1"/>
        </w:rPr>
        <w:t xml:space="preserve"> Dựa vào đồ thị hãy cho biết quá trình nhận nhiệt của nước từ phút thứ 10 đến phút thứ 25; và từ phút thứ 25 trở đi. </w:t>
      </w:r>
      <w:r w:rsidRPr="00A64A46">
        <w:rPr>
          <w:rFonts w:eastAsia="Georgia"/>
          <w:b/>
          <w:bCs/>
          <w:color w:val="000000" w:themeColor="text1"/>
        </w:rPr>
        <w:t>(0,5đ)</w:t>
      </w:r>
    </w:p>
    <w:p w14:paraId="7AA017D5" w14:textId="77777777" w:rsidR="008F0629" w:rsidRPr="00A64A46" w:rsidRDefault="008F0629" w:rsidP="003375D2">
      <w:pPr>
        <w:jc w:val="both"/>
        <w:rPr>
          <w:color w:val="000000" w:themeColor="text1"/>
        </w:rPr>
      </w:pPr>
      <w:r w:rsidRPr="00A64A46">
        <w:rPr>
          <w:b/>
          <w:bCs/>
          <w:color w:val="000000" w:themeColor="text1"/>
        </w:rPr>
        <w:t>b.</w:t>
      </w:r>
      <w:r w:rsidRPr="00A64A46">
        <w:rPr>
          <w:color w:val="000000" w:themeColor="text1"/>
        </w:rPr>
        <w:t xml:space="preserve"> Biết thời gian để nước đá nóng chảy hoàn toàn là từ phút thứ 5 đến phút thứ 10. Tính nhiệt nóng chảy riêng của nước đá? </w:t>
      </w:r>
      <w:r w:rsidRPr="00A64A46">
        <w:rPr>
          <w:rFonts w:eastAsia="Georgia"/>
          <w:b/>
          <w:bCs/>
          <w:color w:val="000000" w:themeColor="text1"/>
        </w:rPr>
        <w:t>(0,5đ)</w:t>
      </w:r>
    </w:p>
    <w:p w14:paraId="6ABF41B5" w14:textId="77777777" w:rsidR="008F0629" w:rsidRPr="00A64A46" w:rsidRDefault="008F0629" w:rsidP="003375D2">
      <w:pPr>
        <w:rPr>
          <w:b/>
          <w:bCs/>
          <w:color w:val="000000" w:themeColor="text1"/>
        </w:rPr>
      </w:pPr>
    </w:p>
    <w:p w14:paraId="4648BC5B" w14:textId="77777777" w:rsidR="008F0629" w:rsidRPr="00A64A46" w:rsidRDefault="008F0629" w:rsidP="003375D2">
      <w:pPr>
        <w:tabs>
          <w:tab w:val="left" w:pos="283"/>
          <w:tab w:val="left" w:pos="2835"/>
          <w:tab w:val="left" w:pos="5386"/>
          <w:tab w:val="left" w:pos="7937"/>
        </w:tabs>
        <w:jc w:val="both"/>
        <w:rPr>
          <w:rFonts w:eastAsia="Georgia"/>
          <w:b/>
          <w:color w:val="000000" w:themeColor="text1"/>
        </w:rPr>
      </w:pPr>
      <w:r w:rsidRPr="00A64A46">
        <w:rPr>
          <w:rFonts w:eastAsia="Georgia"/>
          <w:b/>
          <w:bCs/>
          <w:color w:val="000000" w:themeColor="text1"/>
        </w:rPr>
        <w:t xml:space="preserve">Câu 2 (1,0đ). </w:t>
      </w:r>
      <w:r w:rsidRPr="00A64A46">
        <w:rPr>
          <w:bCs/>
          <w:iCs/>
          <w:color w:val="000000" w:themeColor="text1"/>
        </w:rPr>
        <w:t>Một</w:t>
      </w:r>
      <w:r w:rsidRPr="00A64A46">
        <w:rPr>
          <w:bCs/>
          <w:iCs/>
          <w:color w:val="000000" w:themeColor="text1"/>
          <w:spacing w:val="-3"/>
        </w:rPr>
        <w:t xml:space="preserve"> </w:t>
      </w:r>
      <w:r w:rsidRPr="00A64A46">
        <w:rPr>
          <w:bCs/>
          <w:iCs/>
          <w:color w:val="000000" w:themeColor="text1"/>
        </w:rPr>
        <w:t>phòng</w:t>
      </w:r>
      <w:r w:rsidRPr="00A64A46">
        <w:rPr>
          <w:bCs/>
          <w:iCs/>
          <w:color w:val="000000" w:themeColor="text1"/>
          <w:spacing w:val="-4"/>
        </w:rPr>
        <w:t xml:space="preserve"> </w:t>
      </w:r>
      <w:r w:rsidRPr="00A64A46">
        <w:rPr>
          <w:bCs/>
          <w:iCs/>
          <w:color w:val="000000" w:themeColor="text1"/>
        </w:rPr>
        <w:t>có</w:t>
      </w:r>
      <w:r w:rsidRPr="00A64A46">
        <w:rPr>
          <w:bCs/>
          <w:iCs/>
          <w:color w:val="000000" w:themeColor="text1"/>
          <w:spacing w:val="-4"/>
        </w:rPr>
        <w:t xml:space="preserve"> </w:t>
      </w:r>
      <w:r w:rsidRPr="00A64A46">
        <w:rPr>
          <w:bCs/>
          <w:iCs/>
          <w:color w:val="000000" w:themeColor="text1"/>
        </w:rPr>
        <w:t>kích</w:t>
      </w:r>
      <w:r w:rsidRPr="00A64A46">
        <w:rPr>
          <w:bCs/>
          <w:iCs/>
          <w:color w:val="000000" w:themeColor="text1"/>
          <w:spacing w:val="-4"/>
        </w:rPr>
        <w:t xml:space="preserve"> </w:t>
      </w:r>
      <w:r w:rsidRPr="00A64A46">
        <w:rPr>
          <w:bCs/>
          <w:iCs/>
          <w:color w:val="000000" w:themeColor="text1"/>
        </w:rPr>
        <w:t>thước</w:t>
      </w:r>
      <w:r w:rsidRPr="00A64A46">
        <w:rPr>
          <w:bCs/>
          <w:iCs/>
          <w:color w:val="000000" w:themeColor="text1"/>
          <w:spacing w:val="-3"/>
        </w:rPr>
        <w:t xml:space="preserve"> </w:t>
      </w:r>
      <w:r w:rsidRPr="00A64A46">
        <w:rPr>
          <w:bCs/>
          <w:iCs/>
          <w:color w:val="000000" w:themeColor="text1"/>
        </w:rPr>
        <w:t>8m</w:t>
      </w:r>
      <w:r w:rsidRPr="00A64A46">
        <w:rPr>
          <w:bCs/>
          <w:iCs/>
          <w:color w:val="000000" w:themeColor="text1"/>
          <w:spacing w:val="-3"/>
        </w:rPr>
        <w:t xml:space="preserve"> </w:t>
      </w:r>
      <w:r w:rsidRPr="00A64A46">
        <w:rPr>
          <w:bCs/>
          <w:iCs/>
          <w:color w:val="000000" w:themeColor="text1"/>
        </w:rPr>
        <w:t>x</w:t>
      </w:r>
      <w:r w:rsidRPr="00A64A46">
        <w:rPr>
          <w:bCs/>
          <w:iCs/>
          <w:color w:val="000000" w:themeColor="text1"/>
          <w:spacing w:val="-4"/>
        </w:rPr>
        <w:t xml:space="preserve"> </w:t>
      </w:r>
      <w:r w:rsidRPr="00A64A46">
        <w:rPr>
          <w:bCs/>
          <w:iCs/>
          <w:color w:val="000000" w:themeColor="text1"/>
        </w:rPr>
        <w:t>5m</w:t>
      </w:r>
      <w:r w:rsidRPr="00A64A46">
        <w:rPr>
          <w:bCs/>
          <w:iCs/>
          <w:color w:val="000000" w:themeColor="text1"/>
          <w:spacing w:val="-3"/>
        </w:rPr>
        <w:t xml:space="preserve"> </w:t>
      </w:r>
      <w:r w:rsidRPr="00A64A46">
        <w:rPr>
          <w:bCs/>
          <w:iCs/>
          <w:color w:val="000000" w:themeColor="text1"/>
        </w:rPr>
        <w:t>x</w:t>
      </w:r>
      <w:r w:rsidRPr="00A64A46">
        <w:rPr>
          <w:bCs/>
          <w:iCs/>
          <w:color w:val="000000" w:themeColor="text1"/>
          <w:spacing w:val="-2"/>
        </w:rPr>
        <w:t xml:space="preserve"> </w:t>
      </w:r>
      <w:r w:rsidRPr="00A64A46">
        <w:rPr>
          <w:bCs/>
          <w:iCs/>
          <w:color w:val="000000" w:themeColor="text1"/>
        </w:rPr>
        <w:t>4m.</w:t>
      </w:r>
      <w:r w:rsidRPr="00A64A46">
        <w:rPr>
          <w:bCs/>
          <w:iCs/>
          <w:color w:val="000000" w:themeColor="text1"/>
          <w:spacing w:val="-3"/>
        </w:rPr>
        <w:t xml:space="preserve"> </w:t>
      </w:r>
      <w:r w:rsidRPr="00A64A46">
        <w:rPr>
          <w:bCs/>
          <w:iCs/>
          <w:color w:val="000000" w:themeColor="text1"/>
        </w:rPr>
        <w:t>Ban</w:t>
      </w:r>
      <w:r w:rsidRPr="00A64A46">
        <w:rPr>
          <w:bCs/>
          <w:iCs/>
          <w:color w:val="000000" w:themeColor="text1"/>
          <w:spacing w:val="-4"/>
        </w:rPr>
        <w:t xml:space="preserve"> </w:t>
      </w:r>
      <w:r w:rsidRPr="00A64A46">
        <w:rPr>
          <w:bCs/>
          <w:iCs/>
          <w:color w:val="000000" w:themeColor="text1"/>
        </w:rPr>
        <w:t>đầu</w:t>
      </w:r>
      <w:r w:rsidRPr="00A64A46">
        <w:rPr>
          <w:bCs/>
          <w:iCs/>
          <w:color w:val="000000" w:themeColor="text1"/>
          <w:spacing w:val="-1"/>
        </w:rPr>
        <w:t xml:space="preserve"> </w:t>
      </w:r>
      <w:r w:rsidRPr="00A64A46">
        <w:rPr>
          <w:bCs/>
          <w:iCs/>
          <w:color w:val="000000" w:themeColor="text1"/>
        </w:rPr>
        <w:t>không</w:t>
      </w:r>
      <w:r w:rsidRPr="00A64A46">
        <w:rPr>
          <w:bCs/>
          <w:iCs/>
          <w:color w:val="000000" w:themeColor="text1"/>
          <w:spacing w:val="-4"/>
        </w:rPr>
        <w:t xml:space="preserve"> </w:t>
      </w:r>
      <w:r w:rsidRPr="00A64A46">
        <w:rPr>
          <w:bCs/>
          <w:iCs/>
          <w:color w:val="000000" w:themeColor="text1"/>
        </w:rPr>
        <w:t>khí</w:t>
      </w:r>
      <w:r w:rsidRPr="00A64A46">
        <w:rPr>
          <w:bCs/>
          <w:iCs/>
          <w:color w:val="000000" w:themeColor="text1"/>
          <w:spacing w:val="-3"/>
        </w:rPr>
        <w:t xml:space="preserve"> </w:t>
      </w:r>
      <w:r w:rsidRPr="00A64A46">
        <w:rPr>
          <w:bCs/>
          <w:iCs/>
          <w:color w:val="000000" w:themeColor="text1"/>
        </w:rPr>
        <w:t>trong</w:t>
      </w:r>
      <w:r w:rsidRPr="00A64A46">
        <w:rPr>
          <w:bCs/>
          <w:iCs/>
          <w:color w:val="000000" w:themeColor="text1"/>
          <w:spacing w:val="-4"/>
        </w:rPr>
        <w:t xml:space="preserve"> </w:t>
      </w:r>
      <w:r w:rsidRPr="00A64A46">
        <w:rPr>
          <w:bCs/>
          <w:iCs/>
          <w:color w:val="000000" w:themeColor="text1"/>
        </w:rPr>
        <w:t>phòng</w:t>
      </w:r>
      <w:r w:rsidRPr="00A64A46">
        <w:rPr>
          <w:bCs/>
          <w:iCs/>
          <w:color w:val="000000" w:themeColor="text1"/>
          <w:spacing w:val="-1"/>
        </w:rPr>
        <w:t xml:space="preserve"> </w:t>
      </w:r>
      <w:r w:rsidRPr="00A64A46">
        <w:rPr>
          <w:bCs/>
          <w:iCs/>
          <w:color w:val="000000" w:themeColor="text1"/>
        </w:rPr>
        <w:t>ở</w:t>
      </w:r>
      <w:r w:rsidRPr="00A64A46">
        <w:rPr>
          <w:bCs/>
          <w:iCs/>
          <w:color w:val="000000" w:themeColor="text1"/>
          <w:spacing w:val="-1"/>
        </w:rPr>
        <w:t xml:space="preserve"> </w:t>
      </w:r>
      <w:r w:rsidRPr="00A64A46">
        <w:rPr>
          <w:bCs/>
          <w:iCs/>
          <w:color w:val="000000" w:themeColor="text1"/>
        </w:rPr>
        <w:t>điều</w:t>
      </w:r>
      <w:r w:rsidRPr="00A64A46">
        <w:rPr>
          <w:bCs/>
          <w:iCs/>
          <w:color w:val="000000" w:themeColor="text1"/>
          <w:spacing w:val="-4"/>
        </w:rPr>
        <w:t xml:space="preserve"> </w:t>
      </w:r>
      <w:r w:rsidRPr="00A64A46">
        <w:rPr>
          <w:bCs/>
          <w:iCs/>
          <w:color w:val="000000" w:themeColor="text1"/>
        </w:rPr>
        <w:t>kiện</w:t>
      </w:r>
      <w:r w:rsidRPr="00A64A46">
        <w:rPr>
          <w:bCs/>
          <w:iCs/>
          <w:color w:val="000000" w:themeColor="text1"/>
          <w:spacing w:val="-4"/>
        </w:rPr>
        <w:t xml:space="preserve"> </w:t>
      </w:r>
      <w:r w:rsidRPr="00A64A46">
        <w:rPr>
          <w:bCs/>
          <w:iCs/>
          <w:color w:val="000000" w:themeColor="text1"/>
        </w:rPr>
        <w:t>tiêu</w:t>
      </w:r>
      <w:r w:rsidRPr="00A64A46">
        <w:rPr>
          <w:bCs/>
          <w:iCs/>
          <w:color w:val="000000" w:themeColor="text1"/>
          <w:spacing w:val="-2"/>
        </w:rPr>
        <w:t xml:space="preserve"> </w:t>
      </w:r>
      <w:r w:rsidRPr="00A64A46">
        <w:rPr>
          <w:bCs/>
          <w:iCs/>
          <w:color w:val="000000" w:themeColor="text1"/>
        </w:rPr>
        <w:t>chuẩn (nhiệt độ 0</w:t>
      </w:r>
      <w:r w:rsidRPr="00A64A46">
        <w:rPr>
          <w:bCs/>
          <w:iCs/>
          <w:color w:val="000000" w:themeColor="text1"/>
          <w:vertAlign w:val="superscript"/>
        </w:rPr>
        <w:t>0</w:t>
      </w:r>
      <w:r w:rsidRPr="00A64A46">
        <w:rPr>
          <w:bCs/>
          <w:iCs/>
          <w:color w:val="000000" w:themeColor="text1"/>
        </w:rPr>
        <w:t>C</w:t>
      </w:r>
      <w:r w:rsidRPr="00A64A46">
        <w:rPr>
          <w:bCs/>
          <w:iCs/>
          <w:color w:val="000000" w:themeColor="text1"/>
          <w:spacing w:val="-4"/>
        </w:rPr>
        <w:t xml:space="preserve"> </w:t>
      </w:r>
      <w:r w:rsidRPr="00A64A46">
        <w:rPr>
          <w:bCs/>
          <w:iCs/>
          <w:color w:val="000000" w:themeColor="text1"/>
        </w:rPr>
        <w:t xml:space="preserve">và áp suất là </w:t>
      </w:r>
      <w:r w:rsidRPr="00A64A46">
        <w:rPr>
          <w:rFonts w:eastAsia="Georgia"/>
          <w:color w:val="000000" w:themeColor="text1"/>
        </w:rPr>
        <w:t>1,013.10</w:t>
      </w:r>
      <w:r w:rsidRPr="00A64A46">
        <w:rPr>
          <w:rFonts w:eastAsia="Georgia"/>
          <w:color w:val="000000" w:themeColor="text1"/>
          <w:vertAlign w:val="superscript"/>
        </w:rPr>
        <w:t>5</w:t>
      </w:r>
      <w:r w:rsidRPr="00A64A46">
        <w:rPr>
          <w:rFonts w:eastAsia="Georgia"/>
          <w:color w:val="000000" w:themeColor="text1"/>
        </w:rPr>
        <w:t xml:space="preserve"> Pa</w:t>
      </w:r>
      <w:r w:rsidRPr="00A64A46">
        <w:rPr>
          <w:bCs/>
          <w:iCs/>
          <w:color w:val="000000" w:themeColor="text1"/>
        </w:rPr>
        <w:t xml:space="preserve">). </w:t>
      </w:r>
      <w:r w:rsidRPr="00A64A46">
        <w:rPr>
          <w:rFonts w:eastAsia="Georgia"/>
          <w:color w:val="000000" w:themeColor="text1"/>
        </w:rPr>
        <w:t>Biết R = 8,31 J/mol.K</w:t>
      </w:r>
    </w:p>
    <w:p w14:paraId="6F6ED5B5" w14:textId="77777777" w:rsidR="008F0629" w:rsidRPr="00A64A46" w:rsidRDefault="008F0629" w:rsidP="003375D2">
      <w:pPr>
        <w:jc w:val="both"/>
        <w:rPr>
          <w:color w:val="000000" w:themeColor="text1"/>
        </w:rPr>
      </w:pPr>
      <w:r w:rsidRPr="00A64A46">
        <w:rPr>
          <w:b/>
          <w:bCs/>
          <w:color w:val="000000" w:themeColor="text1"/>
        </w:rPr>
        <w:t>a.</w:t>
      </w:r>
      <w:r w:rsidRPr="00A64A46">
        <w:rPr>
          <w:color w:val="000000" w:themeColor="text1"/>
        </w:rPr>
        <w:t xml:space="preserve"> Tính số mol khí trong phòng. </w:t>
      </w:r>
      <w:r w:rsidRPr="00A64A46">
        <w:rPr>
          <w:rFonts w:eastAsia="Georgia"/>
          <w:b/>
          <w:bCs/>
          <w:color w:val="000000" w:themeColor="text1"/>
        </w:rPr>
        <w:t>(0,5đ)</w:t>
      </w:r>
    </w:p>
    <w:p w14:paraId="0A097B1E" w14:textId="77777777" w:rsidR="008F0629" w:rsidRPr="00A64A46" w:rsidRDefault="008F0629" w:rsidP="003375D2">
      <w:pPr>
        <w:jc w:val="both"/>
        <w:rPr>
          <w:color w:val="000000" w:themeColor="text1"/>
        </w:rPr>
      </w:pPr>
      <w:r w:rsidRPr="00A64A46">
        <w:rPr>
          <w:b/>
          <w:bCs/>
          <w:color w:val="000000" w:themeColor="text1"/>
        </w:rPr>
        <w:t>b.</w:t>
      </w:r>
      <w:r w:rsidRPr="00A64A46">
        <w:rPr>
          <w:color w:val="000000" w:themeColor="text1"/>
        </w:rPr>
        <w:t xml:space="preserve"> Tăng nhiệt độ của không khí lên tới 10</w:t>
      </w:r>
      <w:r w:rsidRPr="00A64A46">
        <w:rPr>
          <w:color w:val="000000" w:themeColor="text1"/>
          <w:vertAlign w:val="superscript"/>
        </w:rPr>
        <w:t>0</w:t>
      </w:r>
      <w:r w:rsidRPr="00A64A46">
        <w:rPr>
          <w:color w:val="000000" w:themeColor="text1"/>
        </w:rPr>
        <w:t>C</w:t>
      </w:r>
      <w:r w:rsidRPr="00A64A46">
        <w:rPr>
          <w:color w:val="000000" w:themeColor="text1"/>
          <w:spacing w:val="-6"/>
        </w:rPr>
        <w:t xml:space="preserve"> </w:t>
      </w:r>
      <w:r w:rsidRPr="00A64A46">
        <w:rPr>
          <w:color w:val="000000" w:themeColor="text1"/>
        </w:rPr>
        <w:t>và áp suất</w:t>
      </w:r>
      <w:r w:rsidRPr="00A64A46">
        <w:rPr>
          <w:color w:val="000000" w:themeColor="text1"/>
          <w:spacing w:val="-4"/>
        </w:rPr>
        <w:t xml:space="preserve"> </w:t>
      </w:r>
      <w:r w:rsidRPr="00A64A46">
        <w:rPr>
          <w:color w:val="000000" w:themeColor="text1"/>
        </w:rPr>
        <w:t>là</w:t>
      </w:r>
      <w:r w:rsidRPr="00A64A46">
        <w:rPr>
          <w:color w:val="000000" w:themeColor="text1"/>
          <w:spacing w:val="-5"/>
        </w:rPr>
        <w:t xml:space="preserve"> </w:t>
      </w:r>
      <w:r w:rsidRPr="00A64A46">
        <w:rPr>
          <w:rFonts w:eastAsia="Georgia"/>
          <w:color w:val="000000" w:themeColor="text1"/>
        </w:rPr>
        <w:t>1,040.10</w:t>
      </w:r>
      <w:r w:rsidRPr="00A64A46">
        <w:rPr>
          <w:rFonts w:eastAsia="Georgia"/>
          <w:color w:val="000000" w:themeColor="text1"/>
          <w:vertAlign w:val="superscript"/>
        </w:rPr>
        <w:t>5</w:t>
      </w:r>
      <w:r w:rsidRPr="00A64A46">
        <w:rPr>
          <w:rFonts w:eastAsia="Georgia"/>
          <w:color w:val="000000" w:themeColor="text1"/>
        </w:rPr>
        <w:t xml:space="preserve"> Pa</w:t>
      </w:r>
      <w:r w:rsidRPr="00A64A46">
        <w:rPr>
          <w:color w:val="000000" w:themeColor="text1"/>
        </w:rPr>
        <w:t>.</w:t>
      </w:r>
      <w:r w:rsidRPr="00A64A46">
        <w:rPr>
          <w:color w:val="000000" w:themeColor="text1"/>
          <w:spacing w:val="-4"/>
        </w:rPr>
        <w:t xml:space="preserve"> </w:t>
      </w:r>
      <w:r w:rsidRPr="00A64A46">
        <w:rPr>
          <w:color w:val="000000" w:themeColor="text1"/>
        </w:rPr>
        <w:t>Thể</w:t>
      </w:r>
      <w:r w:rsidRPr="00A64A46">
        <w:rPr>
          <w:color w:val="000000" w:themeColor="text1"/>
          <w:spacing w:val="-5"/>
        </w:rPr>
        <w:t xml:space="preserve"> </w:t>
      </w:r>
      <w:r w:rsidRPr="00A64A46">
        <w:rPr>
          <w:color w:val="000000" w:themeColor="text1"/>
        </w:rPr>
        <w:t>tích</w:t>
      </w:r>
      <w:r w:rsidRPr="00A64A46">
        <w:rPr>
          <w:color w:val="000000" w:themeColor="text1"/>
          <w:spacing w:val="-4"/>
        </w:rPr>
        <w:t xml:space="preserve"> </w:t>
      </w:r>
      <w:r w:rsidRPr="00A64A46">
        <w:rPr>
          <w:color w:val="000000" w:themeColor="text1"/>
        </w:rPr>
        <w:t>của</w:t>
      </w:r>
      <w:r w:rsidRPr="00A64A46">
        <w:rPr>
          <w:color w:val="000000" w:themeColor="text1"/>
          <w:spacing w:val="-5"/>
        </w:rPr>
        <w:t xml:space="preserve"> </w:t>
      </w:r>
      <w:r w:rsidRPr="00A64A46">
        <w:rPr>
          <w:color w:val="000000" w:themeColor="text1"/>
        </w:rPr>
        <w:t>lượng</w:t>
      </w:r>
      <w:r w:rsidRPr="00A64A46">
        <w:rPr>
          <w:color w:val="000000" w:themeColor="text1"/>
          <w:spacing w:val="-4"/>
        </w:rPr>
        <w:t xml:space="preserve"> </w:t>
      </w:r>
      <w:r w:rsidRPr="00A64A46">
        <w:rPr>
          <w:color w:val="000000" w:themeColor="text1"/>
        </w:rPr>
        <w:t>khí</w:t>
      </w:r>
      <w:r w:rsidRPr="00A64A46">
        <w:rPr>
          <w:color w:val="000000" w:themeColor="text1"/>
          <w:spacing w:val="-4"/>
        </w:rPr>
        <w:t xml:space="preserve"> lúc này </w:t>
      </w:r>
      <w:r w:rsidRPr="00A64A46">
        <w:rPr>
          <w:color w:val="000000" w:themeColor="text1"/>
        </w:rPr>
        <w:t>đã</w:t>
      </w:r>
      <w:r w:rsidRPr="00A64A46">
        <w:rPr>
          <w:color w:val="000000" w:themeColor="text1"/>
          <w:spacing w:val="-5"/>
        </w:rPr>
        <w:t xml:space="preserve"> thoát </w:t>
      </w:r>
      <w:r w:rsidRPr="00A64A46">
        <w:rPr>
          <w:color w:val="000000" w:themeColor="text1"/>
        </w:rPr>
        <w:t>ra</w:t>
      </w:r>
      <w:r w:rsidRPr="00A64A46">
        <w:rPr>
          <w:color w:val="000000" w:themeColor="text1"/>
          <w:spacing w:val="-6"/>
        </w:rPr>
        <w:t xml:space="preserve"> </w:t>
      </w:r>
      <w:r w:rsidRPr="00A64A46">
        <w:rPr>
          <w:color w:val="000000" w:themeColor="text1"/>
        </w:rPr>
        <w:t xml:space="preserve">khỏi phòng là bao nhiêu? </w:t>
      </w:r>
      <w:r w:rsidRPr="00A64A46">
        <w:rPr>
          <w:rFonts w:eastAsia="Georgia"/>
          <w:b/>
          <w:bCs/>
          <w:color w:val="000000" w:themeColor="text1"/>
        </w:rPr>
        <w:t>(0,5đ)</w:t>
      </w:r>
    </w:p>
    <w:p w14:paraId="28C4D2D7" w14:textId="77777777" w:rsidR="008F0629" w:rsidRPr="00A64A46" w:rsidRDefault="008F0629" w:rsidP="003375D2">
      <w:pPr>
        <w:rPr>
          <w:b/>
          <w:color w:val="000000" w:themeColor="text1"/>
        </w:rPr>
      </w:pPr>
    </w:p>
    <w:p w14:paraId="21D94AA3" w14:textId="77777777" w:rsidR="008F0629" w:rsidRPr="00A64A46" w:rsidRDefault="008F0629" w:rsidP="003375D2">
      <w:pPr>
        <w:jc w:val="center"/>
        <w:rPr>
          <w:b/>
          <w:color w:val="000000" w:themeColor="text1"/>
        </w:rPr>
      </w:pPr>
      <w:r w:rsidRPr="00A64A46">
        <w:rPr>
          <w:b/>
          <w:color w:val="000000" w:themeColor="text1"/>
        </w:rPr>
        <w:t>…………….HẾT…………….</w:t>
      </w:r>
    </w:p>
    <w:p w14:paraId="28112276" w14:textId="77777777" w:rsidR="008F0629" w:rsidRPr="00A64A46" w:rsidRDefault="008F0629" w:rsidP="003375D2">
      <w:pPr>
        <w:rPr>
          <w:rFonts w:eastAsia="Palatino Linotype"/>
          <w:b/>
          <w:bCs/>
          <w:color w:val="000000" w:themeColor="text1"/>
          <w:kern w:val="2"/>
          <w14:ligatures w14:val="standardContextual"/>
        </w:rPr>
      </w:pPr>
    </w:p>
    <w:p w14:paraId="3463DB24" w14:textId="77777777" w:rsidR="008F0629" w:rsidRPr="00A64A46" w:rsidRDefault="008F0629" w:rsidP="003375D2">
      <w:pPr>
        <w:rPr>
          <w:rFonts w:eastAsia="Palatino Linotype"/>
          <w:b/>
          <w:bCs/>
          <w:kern w:val="2"/>
          <w14:ligatures w14:val="standardContextual"/>
        </w:rPr>
      </w:pPr>
      <w:r w:rsidRPr="00A64A46">
        <w:rPr>
          <w:b/>
        </w:rPr>
        <w:br w:type="page"/>
      </w:r>
    </w:p>
    <w:p w14:paraId="75DAB87C" w14:textId="77777777" w:rsidR="008F0629" w:rsidRPr="00A64A46" w:rsidRDefault="008F0629" w:rsidP="003375D2">
      <w:pPr>
        <w:tabs>
          <w:tab w:val="left" w:pos="360"/>
        </w:tabs>
        <w:jc w:val="center"/>
        <w:rPr>
          <w:b/>
        </w:rPr>
      </w:pPr>
      <w:r w:rsidRPr="00A64A46">
        <w:rPr>
          <w:b/>
          <w:lang w:val="vi-VN"/>
        </w:rPr>
        <w:lastRenderedPageBreak/>
        <w:t xml:space="preserve">HƯỚNG DẪN </w:t>
      </w:r>
      <w:r w:rsidRPr="00A64A46">
        <w:rPr>
          <w:b/>
        </w:rPr>
        <w:t>CHẤM</w:t>
      </w:r>
    </w:p>
    <w:p w14:paraId="62E46707" w14:textId="77777777" w:rsidR="008F0629" w:rsidRPr="00A64A46" w:rsidRDefault="008F0629" w:rsidP="003375D2">
      <w:pPr>
        <w:rPr>
          <w:b/>
          <w:bCs/>
          <w:lang w:val="vi-VN"/>
        </w:rPr>
      </w:pPr>
      <w:r w:rsidRPr="00A64A46">
        <w:rPr>
          <w:b/>
          <w:bCs/>
        </w:rPr>
        <w:t>PHẦN I</w:t>
      </w:r>
      <w:r w:rsidRPr="00A64A46">
        <w:rPr>
          <w:b/>
          <w:bCs/>
          <w:lang w:val="vi-VN"/>
        </w:rPr>
        <w:t xml:space="preserve">. Câu trắc nhiệm nhiều phương án lựa chọn ( 4,5 điểm ) </w:t>
      </w:r>
    </w:p>
    <w:p w14:paraId="6F516CA7" w14:textId="77777777" w:rsidR="008F0629" w:rsidRPr="00A64A46" w:rsidRDefault="008F0629" w:rsidP="003375D2">
      <w:pPr>
        <w:tabs>
          <w:tab w:val="left" w:pos="360"/>
        </w:tabs>
        <w:rPr>
          <w:i/>
          <w:iCs/>
          <w:lang w:val="vi-VN"/>
        </w:rPr>
      </w:pPr>
      <w:r w:rsidRPr="00A64A46">
        <w:rPr>
          <w:i/>
          <w:iCs/>
          <w:lang w:val="vi-VN"/>
        </w:rPr>
        <w:t>Thí sinh trả lời từ câu 1 đến câu 18. Mỗi câu  hỏi thí sinh chỉ chọn một phương án.</w:t>
      </w:r>
    </w:p>
    <w:p w14:paraId="21C23F33" w14:textId="77777777" w:rsidR="008F0629" w:rsidRPr="00A64A46" w:rsidRDefault="008F0629" w:rsidP="003375D2">
      <w:pPr>
        <w:tabs>
          <w:tab w:val="left" w:pos="360"/>
        </w:tabs>
        <w:jc w:val="center"/>
        <w:rPr>
          <w:i/>
          <w:iCs/>
          <w:lang w:val="vi-VN"/>
        </w:rPr>
      </w:pPr>
      <w:r w:rsidRPr="00A64A46">
        <w:rPr>
          <w:i/>
          <w:iCs/>
          <w:lang w:val="vi-VN"/>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87"/>
        <w:gridCol w:w="1081"/>
        <w:gridCol w:w="767"/>
        <w:gridCol w:w="1081"/>
      </w:tblGrid>
      <w:tr w:rsidR="008F0629" w:rsidRPr="00A64A46" w14:paraId="0B9081C8" w14:textId="77777777" w:rsidTr="003375D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3FF5D2C"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66A62C0F" w14:textId="77777777" w:rsidR="008F0629" w:rsidRPr="00A64A46" w:rsidRDefault="008F0629" w:rsidP="003375D2">
            <w:pPr>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0FF53BCE"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4E040715" w14:textId="77777777" w:rsidR="008F0629" w:rsidRPr="00A64A46" w:rsidRDefault="008F0629" w:rsidP="003375D2">
            <w:pPr>
              <w:jc w:val="center"/>
              <w:rPr>
                <w:b/>
                <w:bCs/>
              </w:rPr>
            </w:pPr>
            <w:r w:rsidRPr="00A64A46">
              <w:rPr>
                <w:b/>
                <w:bCs/>
              </w:rPr>
              <w:t>Đáp án</w:t>
            </w:r>
          </w:p>
        </w:tc>
      </w:tr>
      <w:tr w:rsidR="008F0629" w:rsidRPr="00A64A46" w14:paraId="7F15F4F3"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1CF7E45" w14:textId="77777777" w:rsidR="008F0629" w:rsidRPr="00A64A46" w:rsidRDefault="008F0629" w:rsidP="003375D2">
            <w:pPr>
              <w:jc w:val="center"/>
              <w:rPr>
                <w:b/>
                <w:bCs/>
              </w:rPr>
            </w:pPr>
            <w:r w:rsidRPr="00A64A46">
              <w:rPr>
                <w:b/>
                <w:bCs/>
              </w:rPr>
              <w:t>1</w:t>
            </w:r>
          </w:p>
        </w:tc>
        <w:tc>
          <w:tcPr>
            <w:tcW w:w="0" w:type="auto"/>
            <w:tcBorders>
              <w:bottom w:val="single" w:sz="8" w:space="0" w:color="000000"/>
              <w:right w:val="single" w:sz="8" w:space="0" w:color="000000"/>
            </w:tcBorders>
            <w:vAlign w:val="bottom"/>
          </w:tcPr>
          <w:p w14:paraId="502BE1C6"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3E81586C" w14:textId="77777777" w:rsidR="008F0629" w:rsidRPr="00A64A46" w:rsidRDefault="008F0629" w:rsidP="003375D2">
            <w:pPr>
              <w:jc w:val="center"/>
              <w:rPr>
                <w:b/>
              </w:rPr>
            </w:pPr>
            <w:r w:rsidRPr="00A64A46">
              <w:rPr>
                <w:b/>
              </w:rPr>
              <w:t>10</w:t>
            </w:r>
          </w:p>
        </w:tc>
        <w:tc>
          <w:tcPr>
            <w:tcW w:w="0" w:type="auto"/>
            <w:tcBorders>
              <w:bottom w:val="single" w:sz="8" w:space="0" w:color="000000"/>
              <w:right w:val="single" w:sz="8" w:space="0" w:color="000000"/>
            </w:tcBorders>
            <w:vAlign w:val="bottom"/>
          </w:tcPr>
          <w:p w14:paraId="032A0BDE" w14:textId="77777777" w:rsidR="008F0629" w:rsidRPr="00A64A46" w:rsidRDefault="008F0629" w:rsidP="003375D2">
            <w:pPr>
              <w:jc w:val="center"/>
            </w:pPr>
            <w:r w:rsidRPr="00A64A46">
              <w:t>A</w:t>
            </w:r>
          </w:p>
        </w:tc>
      </w:tr>
      <w:tr w:rsidR="008F0629" w:rsidRPr="00A64A46" w14:paraId="7EDBD797"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62FC0E" w14:textId="77777777" w:rsidR="008F0629" w:rsidRPr="00A64A46" w:rsidRDefault="008F0629" w:rsidP="003375D2">
            <w:pPr>
              <w:jc w:val="center"/>
              <w:rPr>
                <w:b/>
                <w:bCs/>
              </w:rPr>
            </w:pPr>
            <w:r w:rsidRPr="00A64A46">
              <w:rPr>
                <w:b/>
                <w:bCs/>
              </w:rPr>
              <w:t>2</w:t>
            </w:r>
          </w:p>
        </w:tc>
        <w:tc>
          <w:tcPr>
            <w:tcW w:w="0" w:type="auto"/>
            <w:tcBorders>
              <w:bottom w:val="single" w:sz="8" w:space="0" w:color="000000"/>
              <w:right w:val="single" w:sz="8" w:space="0" w:color="000000"/>
            </w:tcBorders>
            <w:vAlign w:val="bottom"/>
          </w:tcPr>
          <w:p w14:paraId="586C4D2C"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4DD971A4" w14:textId="77777777" w:rsidR="008F0629" w:rsidRPr="00A64A46" w:rsidRDefault="008F0629" w:rsidP="003375D2">
            <w:pPr>
              <w:jc w:val="center"/>
              <w:rPr>
                <w:b/>
              </w:rPr>
            </w:pPr>
            <w:r w:rsidRPr="00A64A46">
              <w:rPr>
                <w:b/>
              </w:rPr>
              <w:t>11</w:t>
            </w:r>
          </w:p>
        </w:tc>
        <w:tc>
          <w:tcPr>
            <w:tcW w:w="0" w:type="auto"/>
            <w:tcBorders>
              <w:bottom w:val="single" w:sz="8" w:space="0" w:color="000000"/>
              <w:right w:val="single" w:sz="8" w:space="0" w:color="000000"/>
            </w:tcBorders>
            <w:vAlign w:val="bottom"/>
          </w:tcPr>
          <w:p w14:paraId="29E9868F" w14:textId="77777777" w:rsidR="008F0629" w:rsidRPr="00A64A46" w:rsidRDefault="008F0629" w:rsidP="003375D2">
            <w:pPr>
              <w:jc w:val="center"/>
            </w:pPr>
            <w:r w:rsidRPr="00A64A46">
              <w:t>A</w:t>
            </w:r>
          </w:p>
        </w:tc>
      </w:tr>
      <w:tr w:rsidR="008F0629" w:rsidRPr="00A64A46" w14:paraId="3B1BD5EC"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EAAC2C" w14:textId="77777777" w:rsidR="008F0629" w:rsidRPr="00A64A46" w:rsidRDefault="008F0629" w:rsidP="003375D2">
            <w:pPr>
              <w:jc w:val="center"/>
              <w:rPr>
                <w:b/>
                <w:bCs/>
              </w:rPr>
            </w:pPr>
            <w:r w:rsidRPr="00A64A46">
              <w:rPr>
                <w:b/>
                <w:bCs/>
              </w:rPr>
              <w:t>3</w:t>
            </w:r>
          </w:p>
        </w:tc>
        <w:tc>
          <w:tcPr>
            <w:tcW w:w="0" w:type="auto"/>
            <w:tcBorders>
              <w:bottom w:val="single" w:sz="8" w:space="0" w:color="000000"/>
              <w:right w:val="single" w:sz="8" w:space="0" w:color="000000"/>
            </w:tcBorders>
            <w:vAlign w:val="bottom"/>
          </w:tcPr>
          <w:p w14:paraId="0FDBF89E"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04DD76B5" w14:textId="77777777" w:rsidR="008F0629" w:rsidRPr="00A64A46" w:rsidRDefault="008F0629" w:rsidP="003375D2">
            <w:pPr>
              <w:jc w:val="center"/>
              <w:rPr>
                <w:b/>
              </w:rPr>
            </w:pPr>
            <w:r w:rsidRPr="00A64A46">
              <w:rPr>
                <w:b/>
              </w:rPr>
              <w:t>12</w:t>
            </w:r>
          </w:p>
        </w:tc>
        <w:tc>
          <w:tcPr>
            <w:tcW w:w="0" w:type="auto"/>
            <w:tcBorders>
              <w:bottom w:val="single" w:sz="8" w:space="0" w:color="000000"/>
              <w:right w:val="single" w:sz="8" w:space="0" w:color="000000"/>
            </w:tcBorders>
            <w:vAlign w:val="bottom"/>
          </w:tcPr>
          <w:p w14:paraId="3F1F9ECC" w14:textId="77777777" w:rsidR="008F0629" w:rsidRPr="00A64A46" w:rsidRDefault="008F0629" w:rsidP="003375D2">
            <w:pPr>
              <w:jc w:val="center"/>
            </w:pPr>
            <w:r w:rsidRPr="00A64A46">
              <w:t>A</w:t>
            </w:r>
          </w:p>
        </w:tc>
      </w:tr>
      <w:tr w:rsidR="008F0629" w:rsidRPr="00A64A46" w14:paraId="67A1AC79"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5EA8219" w14:textId="77777777" w:rsidR="008F0629" w:rsidRPr="00A64A46" w:rsidRDefault="008F0629" w:rsidP="003375D2">
            <w:pPr>
              <w:jc w:val="center"/>
              <w:rPr>
                <w:b/>
                <w:bCs/>
              </w:rPr>
            </w:pPr>
            <w:r w:rsidRPr="00A64A46">
              <w:rPr>
                <w:b/>
                <w:bCs/>
              </w:rPr>
              <w:t>4</w:t>
            </w:r>
          </w:p>
        </w:tc>
        <w:tc>
          <w:tcPr>
            <w:tcW w:w="0" w:type="auto"/>
            <w:tcBorders>
              <w:bottom w:val="single" w:sz="8" w:space="0" w:color="000000"/>
              <w:right w:val="single" w:sz="8" w:space="0" w:color="000000"/>
            </w:tcBorders>
            <w:vAlign w:val="bottom"/>
          </w:tcPr>
          <w:p w14:paraId="008DB7E0" w14:textId="77777777" w:rsidR="008F0629" w:rsidRPr="00A64A46" w:rsidRDefault="008F0629" w:rsidP="003375D2">
            <w:pPr>
              <w:jc w:val="center"/>
            </w:pPr>
            <w:r w:rsidRPr="00A64A46">
              <w:t>A</w:t>
            </w:r>
          </w:p>
        </w:tc>
        <w:tc>
          <w:tcPr>
            <w:tcW w:w="0" w:type="auto"/>
            <w:tcBorders>
              <w:bottom w:val="single" w:sz="8" w:space="0" w:color="000000"/>
              <w:right w:val="single" w:sz="8" w:space="0" w:color="000000"/>
            </w:tcBorders>
            <w:vAlign w:val="center"/>
          </w:tcPr>
          <w:p w14:paraId="57D3C817" w14:textId="77777777" w:rsidR="008F0629" w:rsidRPr="00A64A46" w:rsidRDefault="008F0629" w:rsidP="003375D2">
            <w:pPr>
              <w:jc w:val="center"/>
              <w:rPr>
                <w:b/>
              </w:rPr>
            </w:pPr>
            <w:r w:rsidRPr="00A64A46">
              <w:rPr>
                <w:b/>
              </w:rPr>
              <w:t>13</w:t>
            </w:r>
          </w:p>
        </w:tc>
        <w:tc>
          <w:tcPr>
            <w:tcW w:w="0" w:type="auto"/>
            <w:tcBorders>
              <w:bottom w:val="single" w:sz="8" w:space="0" w:color="000000"/>
              <w:right w:val="single" w:sz="8" w:space="0" w:color="000000"/>
            </w:tcBorders>
            <w:vAlign w:val="bottom"/>
          </w:tcPr>
          <w:p w14:paraId="72B011A4" w14:textId="77777777" w:rsidR="008F0629" w:rsidRPr="00A64A46" w:rsidRDefault="008F0629" w:rsidP="003375D2">
            <w:pPr>
              <w:jc w:val="center"/>
            </w:pPr>
            <w:r w:rsidRPr="00A64A46">
              <w:t>B</w:t>
            </w:r>
          </w:p>
        </w:tc>
      </w:tr>
      <w:tr w:rsidR="008F0629" w:rsidRPr="00A64A46" w14:paraId="435D7A85"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0628D60" w14:textId="77777777" w:rsidR="008F0629" w:rsidRPr="00A64A46" w:rsidRDefault="008F0629" w:rsidP="003375D2">
            <w:pPr>
              <w:jc w:val="center"/>
              <w:rPr>
                <w:b/>
                <w:bCs/>
              </w:rPr>
            </w:pPr>
            <w:r w:rsidRPr="00A64A46">
              <w:rPr>
                <w:b/>
                <w:bCs/>
              </w:rPr>
              <w:t>5</w:t>
            </w:r>
          </w:p>
        </w:tc>
        <w:tc>
          <w:tcPr>
            <w:tcW w:w="0" w:type="auto"/>
            <w:tcBorders>
              <w:bottom w:val="single" w:sz="8" w:space="0" w:color="000000"/>
              <w:right w:val="single" w:sz="8" w:space="0" w:color="000000"/>
            </w:tcBorders>
            <w:vAlign w:val="bottom"/>
          </w:tcPr>
          <w:p w14:paraId="1FD6798A" w14:textId="77777777" w:rsidR="008F0629" w:rsidRPr="00A64A46" w:rsidRDefault="008F0629" w:rsidP="003375D2">
            <w:pPr>
              <w:jc w:val="center"/>
            </w:pPr>
            <w:r w:rsidRPr="00A64A46">
              <w:t>D</w:t>
            </w:r>
          </w:p>
        </w:tc>
        <w:tc>
          <w:tcPr>
            <w:tcW w:w="0" w:type="auto"/>
            <w:tcBorders>
              <w:bottom w:val="single" w:sz="8" w:space="0" w:color="000000"/>
              <w:right w:val="single" w:sz="8" w:space="0" w:color="000000"/>
            </w:tcBorders>
            <w:vAlign w:val="center"/>
          </w:tcPr>
          <w:p w14:paraId="02015890" w14:textId="77777777" w:rsidR="008F0629" w:rsidRPr="00A64A46" w:rsidRDefault="008F0629" w:rsidP="003375D2">
            <w:pPr>
              <w:jc w:val="center"/>
              <w:rPr>
                <w:b/>
              </w:rPr>
            </w:pPr>
            <w:r w:rsidRPr="00A64A46">
              <w:rPr>
                <w:b/>
              </w:rPr>
              <w:t>14</w:t>
            </w:r>
          </w:p>
        </w:tc>
        <w:tc>
          <w:tcPr>
            <w:tcW w:w="0" w:type="auto"/>
            <w:tcBorders>
              <w:bottom w:val="single" w:sz="8" w:space="0" w:color="000000"/>
              <w:right w:val="single" w:sz="8" w:space="0" w:color="000000"/>
            </w:tcBorders>
            <w:vAlign w:val="bottom"/>
          </w:tcPr>
          <w:p w14:paraId="08AF2CFC" w14:textId="77777777" w:rsidR="008F0629" w:rsidRPr="00A64A46" w:rsidRDefault="008F0629" w:rsidP="003375D2">
            <w:pPr>
              <w:jc w:val="center"/>
            </w:pPr>
            <w:r w:rsidRPr="00A64A46">
              <w:t>D</w:t>
            </w:r>
          </w:p>
        </w:tc>
      </w:tr>
      <w:tr w:rsidR="008F0629" w:rsidRPr="00A64A46" w14:paraId="782F897C"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3208E9" w14:textId="77777777" w:rsidR="008F0629" w:rsidRPr="00A64A46" w:rsidRDefault="008F0629" w:rsidP="003375D2">
            <w:pPr>
              <w:jc w:val="center"/>
              <w:rPr>
                <w:b/>
                <w:bCs/>
              </w:rPr>
            </w:pPr>
            <w:r w:rsidRPr="00A64A46">
              <w:rPr>
                <w:b/>
                <w:bCs/>
              </w:rPr>
              <w:t>6</w:t>
            </w:r>
          </w:p>
        </w:tc>
        <w:tc>
          <w:tcPr>
            <w:tcW w:w="0" w:type="auto"/>
            <w:tcBorders>
              <w:bottom w:val="single" w:sz="8" w:space="0" w:color="000000"/>
              <w:right w:val="single" w:sz="8" w:space="0" w:color="000000"/>
            </w:tcBorders>
            <w:vAlign w:val="bottom"/>
          </w:tcPr>
          <w:p w14:paraId="3E8CC3F0" w14:textId="77777777" w:rsidR="008F0629" w:rsidRPr="00A64A46" w:rsidRDefault="008F0629" w:rsidP="003375D2">
            <w:pPr>
              <w:jc w:val="center"/>
            </w:pPr>
            <w:r w:rsidRPr="00A64A46">
              <w:t>A</w:t>
            </w:r>
          </w:p>
        </w:tc>
        <w:tc>
          <w:tcPr>
            <w:tcW w:w="0" w:type="auto"/>
            <w:tcBorders>
              <w:bottom w:val="single" w:sz="8" w:space="0" w:color="000000"/>
              <w:right w:val="single" w:sz="8" w:space="0" w:color="000000"/>
            </w:tcBorders>
            <w:vAlign w:val="center"/>
          </w:tcPr>
          <w:p w14:paraId="39459A3E" w14:textId="77777777" w:rsidR="008F0629" w:rsidRPr="00A64A46" w:rsidRDefault="008F0629" w:rsidP="003375D2">
            <w:pPr>
              <w:jc w:val="center"/>
              <w:rPr>
                <w:b/>
              </w:rPr>
            </w:pPr>
            <w:r w:rsidRPr="00A64A46">
              <w:rPr>
                <w:b/>
              </w:rPr>
              <w:t>15</w:t>
            </w:r>
          </w:p>
        </w:tc>
        <w:tc>
          <w:tcPr>
            <w:tcW w:w="0" w:type="auto"/>
            <w:tcBorders>
              <w:bottom w:val="single" w:sz="8" w:space="0" w:color="000000"/>
              <w:right w:val="single" w:sz="8" w:space="0" w:color="000000"/>
            </w:tcBorders>
            <w:vAlign w:val="bottom"/>
          </w:tcPr>
          <w:p w14:paraId="3E3AFE03" w14:textId="77777777" w:rsidR="008F0629" w:rsidRPr="00A64A46" w:rsidRDefault="008F0629" w:rsidP="003375D2">
            <w:pPr>
              <w:jc w:val="center"/>
            </w:pPr>
            <w:r w:rsidRPr="00A64A46">
              <w:t>B</w:t>
            </w:r>
          </w:p>
        </w:tc>
      </w:tr>
      <w:tr w:rsidR="008F0629" w:rsidRPr="00A64A46" w14:paraId="3ABCD534"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BA566D" w14:textId="77777777" w:rsidR="008F0629" w:rsidRPr="00A64A46" w:rsidRDefault="008F0629" w:rsidP="003375D2">
            <w:pPr>
              <w:jc w:val="center"/>
              <w:rPr>
                <w:b/>
                <w:bCs/>
              </w:rPr>
            </w:pPr>
            <w:r w:rsidRPr="00A64A46">
              <w:rPr>
                <w:b/>
                <w:bCs/>
              </w:rPr>
              <w:t>7</w:t>
            </w:r>
          </w:p>
        </w:tc>
        <w:tc>
          <w:tcPr>
            <w:tcW w:w="0" w:type="auto"/>
            <w:tcBorders>
              <w:bottom w:val="single" w:sz="8" w:space="0" w:color="000000"/>
              <w:right w:val="single" w:sz="8" w:space="0" w:color="000000"/>
            </w:tcBorders>
            <w:vAlign w:val="bottom"/>
          </w:tcPr>
          <w:p w14:paraId="51928184"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7C7F90B2" w14:textId="77777777" w:rsidR="008F0629" w:rsidRPr="00A64A46" w:rsidRDefault="008F0629" w:rsidP="003375D2">
            <w:pPr>
              <w:jc w:val="center"/>
              <w:rPr>
                <w:b/>
              </w:rPr>
            </w:pPr>
            <w:r w:rsidRPr="00A64A46">
              <w:rPr>
                <w:b/>
              </w:rPr>
              <w:t>16</w:t>
            </w:r>
          </w:p>
        </w:tc>
        <w:tc>
          <w:tcPr>
            <w:tcW w:w="0" w:type="auto"/>
            <w:tcBorders>
              <w:bottom w:val="single" w:sz="8" w:space="0" w:color="000000"/>
              <w:right w:val="single" w:sz="8" w:space="0" w:color="000000"/>
            </w:tcBorders>
            <w:vAlign w:val="bottom"/>
          </w:tcPr>
          <w:p w14:paraId="44DF0482" w14:textId="77777777" w:rsidR="008F0629" w:rsidRPr="00A64A46" w:rsidRDefault="008F0629" w:rsidP="003375D2">
            <w:pPr>
              <w:jc w:val="center"/>
            </w:pPr>
            <w:r w:rsidRPr="00A64A46">
              <w:t>C</w:t>
            </w:r>
          </w:p>
        </w:tc>
      </w:tr>
      <w:tr w:rsidR="008F0629" w:rsidRPr="00A64A46" w14:paraId="1B58365A"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94C0DE5" w14:textId="77777777" w:rsidR="008F0629" w:rsidRPr="00A64A46" w:rsidRDefault="008F0629" w:rsidP="003375D2">
            <w:pPr>
              <w:jc w:val="center"/>
              <w:rPr>
                <w:b/>
                <w:bCs/>
              </w:rPr>
            </w:pPr>
            <w:r w:rsidRPr="00A64A46">
              <w:rPr>
                <w:b/>
                <w:bCs/>
              </w:rPr>
              <w:t>8</w:t>
            </w:r>
          </w:p>
        </w:tc>
        <w:tc>
          <w:tcPr>
            <w:tcW w:w="0" w:type="auto"/>
            <w:tcBorders>
              <w:bottom w:val="single" w:sz="8" w:space="0" w:color="000000"/>
              <w:right w:val="single" w:sz="8" w:space="0" w:color="000000"/>
            </w:tcBorders>
            <w:vAlign w:val="bottom"/>
          </w:tcPr>
          <w:p w14:paraId="75BDFA82" w14:textId="77777777" w:rsidR="008F0629" w:rsidRPr="00A64A46" w:rsidRDefault="008F0629" w:rsidP="003375D2">
            <w:pPr>
              <w:jc w:val="center"/>
            </w:pPr>
            <w:r w:rsidRPr="00A64A46">
              <w:t>A</w:t>
            </w:r>
          </w:p>
        </w:tc>
        <w:tc>
          <w:tcPr>
            <w:tcW w:w="0" w:type="auto"/>
            <w:tcBorders>
              <w:bottom w:val="single" w:sz="8" w:space="0" w:color="000000"/>
              <w:right w:val="single" w:sz="8" w:space="0" w:color="000000"/>
            </w:tcBorders>
            <w:vAlign w:val="center"/>
          </w:tcPr>
          <w:p w14:paraId="144031DC" w14:textId="77777777" w:rsidR="008F0629" w:rsidRPr="00A64A46" w:rsidRDefault="008F0629" w:rsidP="003375D2">
            <w:pPr>
              <w:jc w:val="center"/>
              <w:rPr>
                <w:b/>
              </w:rPr>
            </w:pPr>
            <w:r w:rsidRPr="00A64A46">
              <w:rPr>
                <w:b/>
              </w:rPr>
              <w:t>17</w:t>
            </w:r>
          </w:p>
        </w:tc>
        <w:tc>
          <w:tcPr>
            <w:tcW w:w="0" w:type="auto"/>
            <w:tcBorders>
              <w:bottom w:val="single" w:sz="8" w:space="0" w:color="000000"/>
              <w:right w:val="single" w:sz="8" w:space="0" w:color="000000"/>
            </w:tcBorders>
            <w:vAlign w:val="bottom"/>
          </w:tcPr>
          <w:p w14:paraId="7DC5764C" w14:textId="77777777" w:rsidR="008F0629" w:rsidRPr="00A64A46" w:rsidRDefault="008F0629" w:rsidP="003375D2">
            <w:pPr>
              <w:jc w:val="center"/>
            </w:pPr>
            <w:r w:rsidRPr="00A64A46">
              <w:t>A</w:t>
            </w:r>
          </w:p>
        </w:tc>
      </w:tr>
      <w:tr w:rsidR="008F0629" w:rsidRPr="00A64A46" w14:paraId="51E9549E"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29CE2C" w14:textId="77777777" w:rsidR="008F0629" w:rsidRPr="00A64A46" w:rsidRDefault="008F0629" w:rsidP="003375D2">
            <w:pPr>
              <w:jc w:val="center"/>
              <w:rPr>
                <w:b/>
                <w:bCs/>
              </w:rPr>
            </w:pPr>
            <w:r w:rsidRPr="00A64A46">
              <w:rPr>
                <w:b/>
                <w:bCs/>
              </w:rPr>
              <w:t>9</w:t>
            </w:r>
          </w:p>
        </w:tc>
        <w:tc>
          <w:tcPr>
            <w:tcW w:w="0" w:type="auto"/>
            <w:tcBorders>
              <w:bottom w:val="single" w:sz="8" w:space="0" w:color="000000"/>
              <w:right w:val="single" w:sz="8" w:space="0" w:color="000000"/>
            </w:tcBorders>
            <w:vAlign w:val="bottom"/>
          </w:tcPr>
          <w:p w14:paraId="38D73FA8" w14:textId="77777777" w:rsidR="008F0629" w:rsidRPr="00A64A46" w:rsidRDefault="008F0629" w:rsidP="003375D2">
            <w:pPr>
              <w:jc w:val="center"/>
            </w:pPr>
            <w:r w:rsidRPr="00A64A46">
              <w:t>D</w:t>
            </w:r>
          </w:p>
        </w:tc>
        <w:tc>
          <w:tcPr>
            <w:tcW w:w="0" w:type="auto"/>
            <w:tcBorders>
              <w:bottom w:val="single" w:sz="8" w:space="0" w:color="000000"/>
              <w:right w:val="single" w:sz="8" w:space="0" w:color="000000"/>
            </w:tcBorders>
            <w:vAlign w:val="center"/>
          </w:tcPr>
          <w:p w14:paraId="34B1E96C" w14:textId="77777777" w:rsidR="008F0629" w:rsidRPr="00A64A46" w:rsidRDefault="008F0629" w:rsidP="003375D2">
            <w:pPr>
              <w:jc w:val="center"/>
              <w:rPr>
                <w:b/>
              </w:rPr>
            </w:pPr>
            <w:r w:rsidRPr="00A64A46">
              <w:rPr>
                <w:b/>
              </w:rPr>
              <w:t>18</w:t>
            </w:r>
          </w:p>
        </w:tc>
        <w:tc>
          <w:tcPr>
            <w:tcW w:w="0" w:type="auto"/>
            <w:tcBorders>
              <w:bottom w:val="single" w:sz="8" w:space="0" w:color="000000"/>
              <w:right w:val="single" w:sz="8" w:space="0" w:color="000000"/>
            </w:tcBorders>
            <w:vAlign w:val="bottom"/>
          </w:tcPr>
          <w:p w14:paraId="2854A276" w14:textId="77777777" w:rsidR="008F0629" w:rsidRPr="00A64A46" w:rsidRDefault="008F0629" w:rsidP="003375D2">
            <w:pPr>
              <w:jc w:val="center"/>
            </w:pPr>
            <w:r w:rsidRPr="00A64A46">
              <w:t>A</w:t>
            </w:r>
          </w:p>
        </w:tc>
      </w:tr>
    </w:tbl>
    <w:p w14:paraId="7F6023BC" w14:textId="77777777" w:rsidR="008F0629" w:rsidRPr="00A64A46" w:rsidRDefault="008F0629" w:rsidP="003375D2">
      <w:pPr>
        <w:jc w:val="both"/>
        <w:rPr>
          <w:b/>
          <w:bCs/>
        </w:rPr>
      </w:pPr>
      <w:bookmarkStart w:id="9" w:name="_Hlk166323998"/>
    </w:p>
    <w:p w14:paraId="2647EA8B" w14:textId="77777777" w:rsidR="008F0629" w:rsidRPr="00A64A46" w:rsidRDefault="008F0629" w:rsidP="003375D2">
      <w:pPr>
        <w:jc w:val="both"/>
        <w:rPr>
          <w:b/>
          <w:bCs/>
        </w:rPr>
      </w:pPr>
      <w:r w:rsidRPr="00A64A46">
        <w:rPr>
          <w:b/>
          <w:bCs/>
        </w:rPr>
        <w:t>PHẦN II. Câu trắc nghiệm đúng sai ( 3 điểm )</w:t>
      </w:r>
      <w:bookmarkEnd w:id="9"/>
    </w:p>
    <w:p w14:paraId="2FFDAB17" w14:textId="77777777" w:rsidR="008F0629" w:rsidRPr="00A64A46" w:rsidRDefault="008F0629" w:rsidP="003375D2">
      <w:pPr>
        <w:rPr>
          <w:i/>
          <w:iCs/>
        </w:rPr>
      </w:pPr>
      <w:r w:rsidRPr="00A64A46">
        <w:rPr>
          <w:rFonts w:eastAsia="Calibri"/>
          <w:bCs/>
          <w:i/>
          <w:iCs/>
        </w:rPr>
        <w:t xml:space="preserve">Thí sinh trả lời từ câu 1 đến câu 4. Trong mỗi ý a), b), c), </w:t>
      </w:r>
      <w:r w:rsidRPr="00B33E10">
        <w:rPr>
          <w:rFonts w:eastAsia="Calibri"/>
          <w:b/>
          <w:bCs/>
          <w:i/>
          <w:iCs/>
          <w:color w:val="0070C0"/>
        </w:rPr>
        <w:t xml:space="preserve">d) </w:t>
      </w:r>
      <w:r w:rsidRPr="00A64A46">
        <w:rPr>
          <w:rFonts w:eastAsia="Calibri"/>
          <w:bCs/>
          <w:i/>
          <w:iCs/>
        </w:rPr>
        <w:t>ở mỗi câu,</w:t>
      </w:r>
      <w:r w:rsidRPr="00A64A46">
        <w:rPr>
          <w:i/>
          <w:iCs/>
        </w:rPr>
        <w:t xml:space="preserve"> </w:t>
      </w:r>
      <w:r w:rsidRPr="00A64A46">
        <w:rPr>
          <w:rFonts w:eastAsia="Calibri"/>
          <w:bCs/>
          <w:i/>
          <w:iCs/>
        </w:rPr>
        <w:t>mỗi</w:t>
      </w:r>
      <w:r w:rsidRPr="00A64A46">
        <w:rPr>
          <w:i/>
          <w:iCs/>
        </w:rPr>
        <w:t xml:space="preserve"> ý trong 1 câu hỏi được  0,25 điểm</w:t>
      </w:r>
      <w:r w:rsidRPr="00A64A46">
        <w:rPr>
          <w:rFonts w:eastAsia="Calibri"/>
          <w:bCs/>
          <w:i/>
          <w:iCs/>
        </w:rPr>
        <w:t xml:space="preserve">, thí sinh chọn đúng hoặc sai. </w:t>
      </w:r>
      <w:r w:rsidRPr="00A64A46">
        <w:rPr>
          <w:i/>
          <w:iCs/>
        </w:rPr>
        <w:t>Điểm tối đa của 01 câu hỏi là 1 điểm.</w:t>
      </w:r>
    </w:p>
    <w:p w14:paraId="31996DF8" w14:textId="77777777" w:rsidR="008F0629" w:rsidRPr="00A64A46" w:rsidRDefault="008F0629" w:rsidP="003375D2">
      <w:pPr>
        <w:tabs>
          <w:tab w:val="left" w:pos="720"/>
        </w:tabs>
        <w:rPr>
          <w:i/>
          <w:iCs/>
        </w:rPr>
      </w:pPr>
    </w:p>
    <w:tbl>
      <w:tblPr>
        <w:tblpPr w:leftFromText="180" w:rightFromText="180" w:vertAnchor="text" w:tblpXSpec="center" w:tblpY="1"/>
        <w:tblOverlap w:val="never"/>
        <w:tblW w:w="0" w:type="auto"/>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8F0629" w:rsidRPr="00A64A46" w14:paraId="3B2AB4F1" w14:textId="77777777" w:rsidTr="003375D2">
        <w:trPr>
          <w:trHeight w:hRule="exact" w:val="969"/>
        </w:trPr>
        <w:tc>
          <w:tcPr>
            <w:tcW w:w="888" w:type="dxa"/>
            <w:tcBorders>
              <w:top w:val="single" w:sz="4" w:space="0" w:color="auto"/>
              <w:left w:val="single" w:sz="4" w:space="0" w:color="auto"/>
            </w:tcBorders>
            <w:shd w:val="clear" w:color="auto" w:fill="FFFFFF"/>
            <w:vAlign w:val="center"/>
          </w:tcPr>
          <w:p w14:paraId="661C8A0D" w14:textId="77777777" w:rsidR="008F0629" w:rsidRPr="00A64A46" w:rsidRDefault="008F0629" w:rsidP="003375D2">
            <w:pPr>
              <w:widowControl w:val="0"/>
              <w:jc w:val="center"/>
              <w:rPr>
                <w:lang w:val="vi-VN" w:eastAsia="vi-VN" w:bidi="vi-VN"/>
              </w:rPr>
            </w:pPr>
            <w:r w:rsidRPr="00A64A46">
              <w:rPr>
                <w:b/>
                <w:bCs/>
                <w:lang w:val="vi-VN" w:eastAsia="vi-VN" w:bidi="vi-VN"/>
              </w:rPr>
              <w:t>Câu</w:t>
            </w:r>
          </w:p>
        </w:tc>
        <w:tc>
          <w:tcPr>
            <w:tcW w:w="1242" w:type="dxa"/>
            <w:tcBorders>
              <w:top w:val="single" w:sz="4" w:space="0" w:color="auto"/>
              <w:left w:val="single" w:sz="4" w:space="0" w:color="auto"/>
            </w:tcBorders>
            <w:shd w:val="clear" w:color="auto" w:fill="FFFFFF"/>
            <w:vAlign w:val="center"/>
          </w:tcPr>
          <w:p w14:paraId="6FE8EF15" w14:textId="77777777" w:rsidR="008F0629" w:rsidRPr="00A64A46" w:rsidRDefault="008F0629" w:rsidP="003375D2">
            <w:pPr>
              <w:widowControl w:val="0"/>
              <w:jc w:val="center"/>
              <w:rPr>
                <w:lang w:val="vi-VN" w:eastAsia="vi-VN" w:bidi="vi-VN"/>
              </w:rPr>
            </w:pPr>
            <w:r w:rsidRPr="00A64A46">
              <w:rPr>
                <w:b/>
                <w:bCs/>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628FB14" w14:textId="77777777" w:rsidR="008F0629" w:rsidRPr="00A64A46" w:rsidRDefault="008F0629" w:rsidP="003375D2">
            <w:pPr>
              <w:widowControl w:val="0"/>
              <w:jc w:val="center"/>
              <w:rPr>
                <w:lang w:val="vi-VN" w:eastAsia="vi-VN" w:bidi="vi-VN"/>
              </w:rPr>
            </w:pPr>
            <w:r w:rsidRPr="00A64A46">
              <w:rPr>
                <w:b/>
                <w:bCs/>
                <w:lang w:val="vi-VN" w:eastAsia="vi-VN" w:bidi="vi-VN"/>
              </w:rPr>
              <w:t>Đáp án</w:t>
            </w:r>
            <w:r w:rsidRPr="00A64A46">
              <w:rPr>
                <w:b/>
                <w:bCs/>
                <w:lang w:eastAsia="vi-VN" w:bidi="vi-VN"/>
              </w:rPr>
              <w:t xml:space="preserve"> </w:t>
            </w:r>
            <w:r w:rsidRPr="00A64A46">
              <w:rPr>
                <w:b/>
                <w:bCs/>
                <w:lang w:val="vi-VN" w:eastAsia="vi-VN" w:bidi="vi-VN"/>
              </w:rPr>
              <w:t>(Đ/S)</w:t>
            </w:r>
          </w:p>
        </w:tc>
        <w:tc>
          <w:tcPr>
            <w:tcW w:w="1120" w:type="dxa"/>
            <w:tcBorders>
              <w:top w:val="single" w:sz="4" w:space="0" w:color="auto"/>
              <w:left w:val="single" w:sz="4" w:space="0" w:color="auto"/>
            </w:tcBorders>
            <w:shd w:val="clear" w:color="auto" w:fill="FFFFFF"/>
            <w:vAlign w:val="center"/>
          </w:tcPr>
          <w:p w14:paraId="7D35113E" w14:textId="77777777" w:rsidR="008F0629" w:rsidRPr="00A64A46" w:rsidRDefault="008F0629" w:rsidP="003375D2">
            <w:pPr>
              <w:widowControl w:val="0"/>
              <w:jc w:val="center"/>
              <w:rPr>
                <w:lang w:val="vi-VN" w:eastAsia="vi-VN" w:bidi="vi-VN"/>
              </w:rPr>
            </w:pPr>
            <w:r w:rsidRPr="00A64A46">
              <w:rPr>
                <w:b/>
                <w:bCs/>
                <w:lang w:val="vi-VN" w:eastAsia="vi-VN" w:bidi="vi-VN"/>
              </w:rPr>
              <w:t>Câu</w:t>
            </w:r>
          </w:p>
        </w:tc>
        <w:tc>
          <w:tcPr>
            <w:tcW w:w="1422" w:type="dxa"/>
            <w:tcBorders>
              <w:top w:val="single" w:sz="4" w:space="0" w:color="auto"/>
              <w:left w:val="single" w:sz="4" w:space="0" w:color="auto"/>
            </w:tcBorders>
            <w:shd w:val="clear" w:color="auto" w:fill="FFFFFF"/>
            <w:vAlign w:val="center"/>
          </w:tcPr>
          <w:p w14:paraId="77E375B3" w14:textId="77777777" w:rsidR="008F0629" w:rsidRPr="00A64A46" w:rsidRDefault="008F0629" w:rsidP="003375D2">
            <w:pPr>
              <w:widowControl w:val="0"/>
              <w:jc w:val="center"/>
              <w:rPr>
                <w:lang w:val="vi-VN" w:eastAsia="vi-VN" w:bidi="vi-VN"/>
              </w:rPr>
            </w:pPr>
            <w:r w:rsidRPr="00A64A46">
              <w:rPr>
                <w:b/>
                <w:bCs/>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6C274FBB" w14:textId="77777777" w:rsidR="008F0629" w:rsidRPr="00A64A46" w:rsidRDefault="008F0629" w:rsidP="003375D2">
            <w:pPr>
              <w:widowControl w:val="0"/>
              <w:jc w:val="center"/>
              <w:rPr>
                <w:lang w:val="vi-VN" w:eastAsia="vi-VN" w:bidi="vi-VN"/>
              </w:rPr>
            </w:pPr>
            <w:r w:rsidRPr="00A64A46">
              <w:rPr>
                <w:b/>
                <w:bCs/>
                <w:lang w:val="vi-VN" w:eastAsia="vi-VN" w:bidi="vi-VN"/>
              </w:rPr>
              <w:t>Đáp án</w:t>
            </w:r>
            <w:r w:rsidRPr="00A64A46">
              <w:rPr>
                <w:b/>
                <w:bCs/>
                <w:lang w:eastAsia="vi-VN" w:bidi="vi-VN"/>
              </w:rPr>
              <w:t xml:space="preserve"> </w:t>
            </w:r>
            <w:r w:rsidRPr="00A64A46">
              <w:rPr>
                <w:b/>
                <w:bCs/>
                <w:lang w:val="vi-VN" w:eastAsia="vi-VN" w:bidi="vi-VN"/>
              </w:rPr>
              <w:t>(Đ/S)</w:t>
            </w:r>
          </w:p>
        </w:tc>
      </w:tr>
      <w:tr w:rsidR="008F0629" w:rsidRPr="00A64A46" w14:paraId="2CFBC57A" w14:textId="77777777" w:rsidTr="003375D2">
        <w:trPr>
          <w:trHeight w:hRule="exact" w:val="336"/>
        </w:trPr>
        <w:tc>
          <w:tcPr>
            <w:tcW w:w="888" w:type="dxa"/>
            <w:vMerge w:val="restart"/>
            <w:tcBorders>
              <w:top w:val="single" w:sz="4" w:space="0" w:color="auto"/>
              <w:left w:val="single" w:sz="4" w:space="0" w:color="auto"/>
            </w:tcBorders>
            <w:shd w:val="clear" w:color="auto" w:fill="FFFFFF"/>
            <w:vAlign w:val="center"/>
          </w:tcPr>
          <w:p w14:paraId="706C4CB4" w14:textId="77777777" w:rsidR="008F0629" w:rsidRPr="00A64A46" w:rsidRDefault="008F0629" w:rsidP="003375D2">
            <w:pPr>
              <w:widowControl w:val="0"/>
              <w:jc w:val="center"/>
              <w:rPr>
                <w:lang w:val="vi-VN" w:eastAsia="vi-VN" w:bidi="vi-VN"/>
              </w:rPr>
            </w:pPr>
            <w:r w:rsidRPr="00A64A46">
              <w:rPr>
                <w:b/>
                <w:bCs/>
                <w:lang w:val="vi-VN" w:eastAsia="vi-VN" w:bidi="vi-VN"/>
              </w:rPr>
              <w:t>1</w:t>
            </w:r>
          </w:p>
        </w:tc>
        <w:tc>
          <w:tcPr>
            <w:tcW w:w="1242" w:type="dxa"/>
            <w:tcBorders>
              <w:top w:val="single" w:sz="4" w:space="0" w:color="auto"/>
              <w:left w:val="single" w:sz="4" w:space="0" w:color="auto"/>
            </w:tcBorders>
            <w:shd w:val="clear" w:color="auto" w:fill="FFFFFF"/>
            <w:vAlign w:val="center"/>
          </w:tcPr>
          <w:p w14:paraId="05C7765A" w14:textId="77777777" w:rsidR="008F0629" w:rsidRPr="00A64A46" w:rsidRDefault="008F0629" w:rsidP="003375D2">
            <w:pPr>
              <w:widowControl w:val="0"/>
              <w:jc w:val="center"/>
              <w:rPr>
                <w:lang w:val="vi-VN" w:eastAsia="vi-VN" w:bidi="vi-VN"/>
              </w:rPr>
            </w:pPr>
            <w:r w:rsidRPr="00A64A46">
              <w:rPr>
                <w:lang w:val="vi-VN" w:eastAsia="vi-VN" w:bidi="vi-VN"/>
              </w:rPr>
              <w:t>a)</w:t>
            </w:r>
          </w:p>
        </w:tc>
        <w:tc>
          <w:tcPr>
            <w:tcW w:w="1861" w:type="dxa"/>
            <w:tcBorders>
              <w:top w:val="single" w:sz="4" w:space="0" w:color="auto"/>
              <w:left w:val="single" w:sz="4" w:space="0" w:color="auto"/>
            </w:tcBorders>
            <w:shd w:val="clear" w:color="auto" w:fill="FFFFFF"/>
            <w:vAlign w:val="center"/>
          </w:tcPr>
          <w:p w14:paraId="50140FF8"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2CB57C8E" w14:textId="77777777" w:rsidR="008F0629" w:rsidRPr="00A64A46" w:rsidRDefault="008F0629" w:rsidP="003375D2">
            <w:pPr>
              <w:widowControl w:val="0"/>
              <w:jc w:val="center"/>
              <w:rPr>
                <w:lang w:val="vi-VN" w:eastAsia="vi-VN" w:bidi="vi-VN"/>
              </w:rPr>
            </w:pPr>
            <w:r w:rsidRPr="00A64A46">
              <w:rPr>
                <w:b/>
                <w:bCs/>
                <w:lang w:val="vi-VN" w:eastAsia="vi-VN" w:bidi="vi-VN"/>
              </w:rPr>
              <w:t>3</w:t>
            </w:r>
          </w:p>
        </w:tc>
        <w:tc>
          <w:tcPr>
            <w:tcW w:w="1422" w:type="dxa"/>
            <w:tcBorders>
              <w:top w:val="single" w:sz="4" w:space="0" w:color="auto"/>
              <w:left w:val="single" w:sz="4" w:space="0" w:color="auto"/>
            </w:tcBorders>
            <w:shd w:val="clear" w:color="auto" w:fill="FFFFFF"/>
            <w:vAlign w:val="center"/>
          </w:tcPr>
          <w:p w14:paraId="497816CC" w14:textId="77777777" w:rsidR="008F0629" w:rsidRPr="00A64A46" w:rsidRDefault="008F0629" w:rsidP="003375D2">
            <w:pPr>
              <w:widowControl w:val="0"/>
              <w:jc w:val="center"/>
              <w:rPr>
                <w:lang w:val="vi-VN" w:eastAsia="vi-VN" w:bidi="vi-VN"/>
              </w:rPr>
            </w:pPr>
            <w:r w:rsidRPr="00A64A46">
              <w:rPr>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F0F6754" w14:textId="77777777" w:rsidR="008F0629" w:rsidRPr="00A64A46" w:rsidRDefault="008F0629" w:rsidP="003375D2">
            <w:pPr>
              <w:widowControl w:val="0"/>
              <w:jc w:val="center"/>
              <w:rPr>
                <w:lang w:eastAsia="vi-VN" w:bidi="vi-VN"/>
              </w:rPr>
            </w:pPr>
            <w:r w:rsidRPr="00A64A46">
              <w:rPr>
                <w:lang w:eastAsia="vi-VN" w:bidi="vi-VN"/>
              </w:rPr>
              <w:t>S</w:t>
            </w:r>
          </w:p>
        </w:tc>
      </w:tr>
      <w:tr w:rsidR="008F0629" w:rsidRPr="00A64A46" w14:paraId="65E90353" w14:textId="77777777" w:rsidTr="003375D2">
        <w:trPr>
          <w:trHeight w:hRule="exact" w:val="330"/>
        </w:trPr>
        <w:tc>
          <w:tcPr>
            <w:tcW w:w="888" w:type="dxa"/>
            <w:vMerge/>
            <w:tcBorders>
              <w:left w:val="single" w:sz="4" w:space="0" w:color="auto"/>
            </w:tcBorders>
            <w:shd w:val="clear" w:color="auto" w:fill="FFFFFF"/>
            <w:vAlign w:val="center"/>
          </w:tcPr>
          <w:p w14:paraId="51D3A97E"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401A2E40" w14:textId="77777777" w:rsidR="008F0629" w:rsidRPr="00A64A46" w:rsidRDefault="008F0629" w:rsidP="003375D2">
            <w:pPr>
              <w:widowControl w:val="0"/>
              <w:jc w:val="center"/>
              <w:rPr>
                <w:lang w:val="vi-VN" w:eastAsia="vi-VN" w:bidi="vi-VN"/>
              </w:rPr>
            </w:pPr>
            <w:r w:rsidRPr="00A64A46">
              <w:rPr>
                <w:lang w:val="vi-VN" w:eastAsia="vi-VN" w:bidi="vi-VN"/>
              </w:rPr>
              <w:t>b)</w:t>
            </w:r>
          </w:p>
        </w:tc>
        <w:tc>
          <w:tcPr>
            <w:tcW w:w="1861" w:type="dxa"/>
            <w:tcBorders>
              <w:top w:val="single" w:sz="4" w:space="0" w:color="auto"/>
              <w:left w:val="single" w:sz="4" w:space="0" w:color="auto"/>
            </w:tcBorders>
            <w:shd w:val="clear" w:color="auto" w:fill="FFFFFF"/>
            <w:vAlign w:val="center"/>
          </w:tcPr>
          <w:p w14:paraId="476D212B" w14:textId="77777777" w:rsidR="008F0629" w:rsidRPr="00A64A46" w:rsidRDefault="008F0629" w:rsidP="003375D2">
            <w:pPr>
              <w:widowControl w:val="0"/>
              <w:jc w:val="center"/>
              <w:rPr>
                <w:lang w:eastAsia="vi-VN" w:bidi="vi-VN"/>
              </w:rPr>
            </w:pPr>
            <w:r w:rsidRPr="00A64A46">
              <w:rPr>
                <w:lang w:eastAsia="vi-VN" w:bidi="vi-VN"/>
              </w:rPr>
              <w:t>S</w:t>
            </w:r>
          </w:p>
        </w:tc>
        <w:tc>
          <w:tcPr>
            <w:tcW w:w="1120" w:type="dxa"/>
            <w:vMerge/>
            <w:tcBorders>
              <w:left w:val="single" w:sz="4" w:space="0" w:color="auto"/>
            </w:tcBorders>
            <w:shd w:val="clear" w:color="auto" w:fill="FFFFFF"/>
            <w:vAlign w:val="center"/>
          </w:tcPr>
          <w:p w14:paraId="409E593F"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15D28B93" w14:textId="77777777" w:rsidR="008F0629" w:rsidRPr="00A64A46" w:rsidRDefault="008F0629" w:rsidP="003375D2">
            <w:pPr>
              <w:widowControl w:val="0"/>
              <w:jc w:val="center"/>
              <w:rPr>
                <w:lang w:val="vi-VN" w:eastAsia="vi-VN" w:bidi="vi-VN"/>
              </w:rPr>
            </w:pPr>
            <w:r w:rsidRPr="00A64A46">
              <w:rPr>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9413708" w14:textId="77777777" w:rsidR="008F0629" w:rsidRPr="00A64A46" w:rsidRDefault="008F0629" w:rsidP="003375D2">
            <w:pPr>
              <w:widowControl w:val="0"/>
              <w:jc w:val="center"/>
              <w:rPr>
                <w:lang w:eastAsia="vi-VN" w:bidi="vi-VN"/>
              </w:rPr>
            </w:pPr>
            <w:r w:rsidRPr="00A64A46">
              <w:rPr>
                <w:lang w:eastAsia="vi-VN" w:bidi="vi-VN"/>
              </w:rPr>
              <w:t>Đ</w:t>
            </w:r>
          </w:p>
        </w:tc>
      </w:tr>
      <w:tr w:rsidR="008F0629" w:rsidRPr="00A64A46" w14:paraId="3AE7A0B4" w14:textId="77777777" w:rsidTr="003375D2">
        <w:trPr>
          <w:trHeight w:hRule="exact" w:val="330"/>
        </w:trPr>
        <w:tc>
          <w:tcPr>
            <w:tcW w:w="888" w:type="dxa"/>
            <w:vMerge/>
            <w:tcBorders>
              <w:left w:val="single" w:sz="4" w:space="0" w:color="auto"/>
            </w:tcBorders>
            <w:shd w:val="clear" w:color="auto" w:fill="FFFFFF"/>
            <w:vAlign w:val="center"/>
          </w:tcPr>
          <w:p w14:paraId="373163B1"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7CCA3D49" w14:textId="77777777" w:rsidR="008F0629" w:rsidRPr="00A64A46" w:rsidRDefault="008F0629" w:rsidP="003375D2">
            <w:pPr>
              <w:widowControl w:val="0"/>
              <w:jc w:val="center"/>
              <w:rPr>
                <w:lang w:val="vi-VN" w:eastAsia="vi-VN" w:bidi="vi-VN"/>
              </w:rPr>
            </w:pPr>
            <w:r w:rsidRPr="00A64A46">
              <w:rPr>
                <w:lang w:eastAsia="vi-VN" w:bidi="vi-VN"/>
              </w:rPr>
              <w:t>c</w:t>
            </w:r>
            <w:r w:rsidRPr="00A64A46">
              <w:rPr>
                <w:lang w:val="vi-VN" w:eastAsia="vi-VN" w:bidi="vi-VN"/>
              </w:rPr>
              <w:t>)</w:t>
            </w:r>
          </w:p>
        </w:tc>
        <w:tc>
          <w:tcPr>
            <w:tcW w:w="1861" w:type="dxa"/>
            <w:tcBorders>
              <w:top w:val="single" w:sz="4" w:space="0" w:color="auto"/>
              <w:left w:val="single" w:sz="4" w:space="0" w:color="auto"/>
            </w:tcBorders>
            <w:shd w:val="clear" w:color="auto" w:fill="FFFFFF"/>
            <w:vAlign w:val="center"/>
          </w:tcPr>
          <w:p w14:paraId="759E1E5D" w14:textId="77777777" w:rsidR="008F0629" w:rsidRPr="00A64A46" w:rsidRDefault="008F0629" w:rsidP="003375D2">
            <w:pPr>
              <w:widowControl w:val="0"/>
              <w:jc w:val="center"/>
              <w:rPr>
                <w:lang w:eastAsia="vi-VN" w:bidi="vi-VN"/>
              </w:rPr>
            </w:pPr>
            <w:r w:rsidRPr="00A64A46">
              <w:rPr>
                <w:lang w:eastAsia="vi-VN" w:bidi="vi-VN"/>
              </w:rPr>
              <w:t xml:space="preserve">S </w:t>
            </w:r>
          </w:p>
        </w:tc>
        <w:tc>
          <w:tcPr>
            <w:tcW w:w="1120" w:type="dxa"/>
            <w:vMerge/>
            <w:tcBorders>
              <w:left w:val="single" w:sz="4" w:space="0" w:color="auto"/>
            </w:tcBorders>
            <w:shd w:val="clear" w:color="auto" w:fill="FFFFFF"/>
            <w:vAlign w:val="center"/>
          </w:tcPr>
          <w:p w14:paraId="4DFFD7EF"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6B0BD94B" w14:textId="77777777" w:rsidR="008F0629" w:rsidRPr="00A64A46" w:rsidRDefault="008F0629" w:rsidP="003375D2">
            <w:pPr>
              <w:widowControl w:val="0"/>
              <w:jc w:val="center"/>
              <w:rPr>
                <w:lang w:val="vi-VN" w:eastAsia="vi-VN" w:bidi="vi-VN"/>
              </w:rPr>
            </w:pPr>
            <w:r w:rsidRPr="00A64A46">
              <w:rPr>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09BFA8C" w14:textId="77777777" w:rsidR="008F0629" w:rsidRPr="00A64A46" w:rsidRDefault="008F0629" w:rsidP="003375D2">
            <w:pPr>
              <w:widowControl w:val="0"/>
              <w:jc w:val="center"/>
              <w:rPr>
                <w:lang w:eastAsia="vi-VN" w:bidi="vi-VN"/>
              </w:rPr>
            </w:pPr>
            <w:r w:rsidRPr="00A64A46">
              <w:rPr>
                <w:lang w:eastAsia="vi-VN" w:bidi="vi-VN"/>
              </w:rPr>
              <w:t>Đ</w:t>
            </w:r>
          </w:p>
        </w:tc>
      </w:tr>
      <w:tr w:rsidR="008F0629" w:rsidRPr="00A64A46" w14:paraId="3AFC0D3E" w14:textId="77777777" w:rsidTr="003375D2">
        <w:trPr>
          <w:trHeight w:hRule="exact" w:val="318"/>
        </w:trPr>
        <w:tc>
          <w:tcPr>
            <w:tcW w:w="888" w:type="dxa"/>
            <w:vMerge/>
            <w:tcBorders>
              <w:left w:val="single" w:sz="4" w:space="0" w:color="auto"/>
            </w:tcBorders>
            <w:shd w:val="clear" w:color="auto" w:fill="FFFFFF"/>
            <w:vAlign w:val="center"/>
          </w:tcPr>
          <w:p w14:paraId="630CFD0B"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04547F2B" w14:textId="77777777" w:rsidR="008F0629" w:rsidRPr="00A64A46" w:rsidRDefault="008F0629" w:rsidP="003375D2">
            <w:pPr>
              <w:widowControl w:val="0"/>
              <w:jc w:val="center"/>
              <w:rPr>
                <w:lang w:val="vi-VN" w:eastAsia="vi-VN" w:bidi="vi-VN"/>
              </w:rPr>
            </w:pPr>
            <w:r w:rsidRPr="00A64A46">
              <w:rPr>
                <w:lang w:val="vi-VN" w:eastAsia="vi-VN" w:bidi="vi-VN"/>
              </w:rPr>
              <w:t>d)</w:t>
            </w:r>
          </w:p>
        </w:tc>
        <w:tc>
          <w:tcPr>
            <w:tcW w:w="1861" w:type="dxa"/>
            <w:tcBorders>
              <w:top w:val="single" w:sz="4" w:space="0" w:color="auto"/>
              <w:left w:val="single" w:sz="4" w:space="0" w:color="auto"/>
            </w:tcBorders>
            <w:shd w:val="clear" w:color="auto" w:fill="FFFFFF"/>
            <w:vAlign w:val="center"/>
          </w:tcPr>
          <w:p w14:paraId="389F44E0"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tcBorders>
              <w:left w:val="single" w:sz="4" w:space="0" w:color="auto"/>
            </w:tcBorders>
            <w:shd w:val="clear" w:color="auto" w:fill="FFFFFF"/>
            <w:vAlign w:val="center"/>
          </w:tcPr>
          <w:p w14:paraId="51221E50"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24F1D435" w14:textId="77777777" w:rsidR="008F0629" w:rsidRPr="00A64A46" w:rsidRDefault="008F0629" w:rsidP="003375D2">
            <w:pPr>
              <w:widowControl w:val="0"/>
              <w:jc w:val="center"/>
              <w:rPr>
                <w:lang w:val="vi-VN" w:eastAsia="vi-VN" w:bidi="vi-VN"/>
              </w:rPr>
            </w:pPr>
            <w:r w:rsidRPr="00A64A46">
              <w:rPr>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C66B35E" w14:textId="77777777" w:rsidR="008F0629" w:rsidRPr="00A64A46" w:rsidRDefault="008F0629" w:rsidP="003375D2">
            <w:pPr>
              <w:widowControl w:val="0"/>
              <w:jc w:val="center"/>
              <w:rPr>
                <w:lang w:eastAsia="vi-VN" w:bidi="vi-VN"/>
              </w:rPr>
            </w:pPr>
            <w:r w:rsidRPr="00A64A46">
              <w:rPr>
                <w:lang w:eastAsia="vi-VN" w:bidi="vi-VN"/>
              </w:rPr>
              <w:t>S</w:t>
            </w:r>
          </w:p>
        </w:tc>
      </w:tr>
      <w:tr w:rsidR="008F0629" w:rsidRPr="00A64A46" w14:paraId="17C7B002" w14:textId="77777777" w:rsidTr="003375D2">
        <w:trPr>
          <w:trHeight w:hRule="exact" w:val="342"/>
        </w:trPr>
        <w:tc>
          <w:tcPr>
            <w:tcW w:w="888" w:type="dxa"/>
            <w:vMerge w:val="restart"/>
            <w:tcBorders>
              <w:top w:val="single" w:sz="4" w:space="0" w:color="auto"/>
              <w:left w:val="single" w:sz="4" w:space="0" w:color="auto"/>
            </w:tcBorders>
            <w:shd w:val="clear" w:color="auto" w:fill="FFFFFF"/>
            <w:vAlign w:val="center"/>
          </w:tcPr>
          <w:p w14:paraId="7294D32B" w14:textId="77777777" w:rsidR="008F0629" w:rsidRPr="00A64A46" w:rsidRDefault="008F0629" w:rsidP="003375D2">
            <w:pPr>
              <w:widowControl w:val="0"/>
              <w:jc w:val="center"/>
              <w:rPr>
                <w:b/>
                <w:lang w:val="vi-VN" w:eastAsia="vi-VN" w:bidi="vi-VN"/>
              </w:rPr>
            </w:pPr>
            <w:r w:rsidRPr="00A64A46">
              <w:rPr>
                <w:b/>
                <w:lang w:eastAsia="vi-VN" w:bidi="vi-VN"/>
              </w:rPr>
              <w:t>2</w:t>
            </w:r>
          </w:p>
        </w:tc>
        <w:tc>
          <w:tcPr>
            <w:tcW w:w="1242" w:type="dxa"/>
            <w:tcBorders>
              <w:top w:val="single" w:sz="4" w:space="0" w:color="auto"/>
              <w:left w:val="single" w:sz="4" w:space="0" w:color="auto"/>
            </w:tcBorders>
            <w:shd w:val="clear" w:color="auto" w:fill="FFFFFF"/>
            <w:vAlign w:val="center"/>
          </w:tcPr>
          <w:p w14:paraId="52761C0B" w14:textId="77777777" w:rsidR="008F0629" w:rsidRPr="00A64A46" w:rsidRDefault="008F0629" w:rsidP="003375D2">
            <w:pPr>
              <w:widowControl w:val="0"/>
              <w:jc w:val="center"/>
              <w:rPr>
                <w:lang w:val="vi-VN" w:eastAsia="vi-VN" w:bidi="vi-VN"/>
              </w:rPr>
            </w:pPr>
            <w:r w:rsidRPr="00A64A46">
              <w:rPr>
                <w:lang w:val="vi-VN" w:eastAsia="vi-VN" w:bidi="vi-VN"/>
              </w:rPr>
              <w:t>a)</w:t>
            </w:r>
          </w:p>
        </w:tc>
        <w:tc>
          <w:tcPr>
            <w:tcW w:w="1861" w:type="dxa"/>
            <w:tcBorders>
              <w:top w:val="single" w:sz="4" w:space="0" w:color="auto"/>
              <w:left w:val="single" w:sz="4" w:space="0" w:color="auto"/>
            </w:tcBorders>
            <w:shd w:val="clear" w:color="auto" w:fill="FFFFFF"/>
            <w:vAlign w:val="center"/>
          </w:tcPr>
          <w:p w14:paraId="181EC2EA" w14:textId="77777777" w:rsidR="008F0629" w:rsidRPr="00A64A46" w:rsidRDefault="008F0629" w:rsidP="003375D2">
            <w:pPr>
              <w:widowControl w:val="0"/>
              <w:jc w:val="center"/>
              <w:rPr>
                <w:lang w:val="vi-VN" w:eastAsia="vi-VN" w:bidi="vi-VN"/>
              </w:rPr>
            </w:pPr>
            <w:r w:rsidRPr="00A64A46">
              <w:rPr>
                <w:lang w:eastAsia="vi-VN" w:bidi="vi-VN"/>
              </w:rPr>
              <w:t>Đ</w:t>
            </w:r>
            <w:r w:rsidRPr="00A64A46">
              <w:rPr>
                <w:lang w:val="vi-VN" w:eastAsia="vi-VN" w:bidi="vi-VN"/>
              </w:rPr>
              <w:t xml:space="preserve"> </w:t>
            </w:r>
          </w:p>
        </w:tc>
        <w:tc>
          <w:tcPr>
            <w:tcW w:w="1120" w:type="dxa"/>
            <w:vMerge w:val="restart"/>
            <w:tcBorders>
              <w:top w:val="single" w:sz="4" w:space="0" w:color="auto"/>
              <w:left w:val="single" w:sz="4" w:space="0" w:color="auto"/>
            </w:tcBorders>
            <w:shd w:val="clear" w:color="auto" w:fill="FFFFFF"/>
            <w:vAlign w:val="center"/>
          </w:tcPr>
          <w:p w14:paraId="6F285A94" w14:textId="77777777" w:rsidR="008F0629" w:rsidRPr="00A64A46" w:rsidRDefault="008F0629" w:rsidP="003375D2">
            <w:pPr>
              <w:widowControl w:val="0"/>
              <w:jc w:val="center"/>
              <w:rPr>
                <w:b/>
                <w:lang w:val="vi-VN" w:eastAsia="vi-VN" w:bidi="vi-VN"/>
              </w:rPr>
            </w:pPr>
          </w:p>
        </w:tc>
        <w:tc>
          <w:tcPr>
            <w:tcW w:w="1422" w:type="dxa"/>
            <w:tcBorders>
              <w:top w:val="single" w:sz="4" w:space="0" w:color="auto"/>
              <w:left w:val="single" w:sz="4" w:space="0" w:color="auto"/>
            </w:tcBorders>
            <w:shd w:val="clear" w:color="auto" w:fill="FFFFFF"/>
            <w:vAlign w:val="center"/>
          </w:tcPr>
          <w:p w14:paraId="7A27DC38"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right w:val="single" w:sz="4" w:space="0" w:color="auto"/>
            </w:tcBorders>
            <w:shd w:val="clear" w:color="auto" w:fill="FFFFFF"/>
            <w:vAlign w:val="center"/>
          </w:tcPr>
          <w:p w14:paraId="6638454E" w14:textId="77777777" w:rsidR="008F0629" w:rsidRPr="00A64A46" w:rsidRDefault="008F0629" w:rsidP="003375D2">
            <w:pPr>
              <w:widowControl w:val="0"/>
              <w:jc w:val="center"/>
              <w:rPr>
                <w:lang w:val="vi-VN" w:eastAsia="vi-VN" w:bidi="vi-VN"/>
              </w:rPr>
            </w:pPr>
          </w:p>
        </w:tc>
      </w:tr>
      <w:tr w:rsidR="008F0629" w:rsidRPr="00A64A46" w14:paraId="34B893CC" w14:textId="77777777" w:rsidTr="003375D2">
        <w:trPr>
          <w:trHeight w:hRule="exact" w:val="330"/>
        </w:trPr>
        <w:tc>
          <w:tcPr>
            <w:tcW w:w="888" w:type="dxa"/>
            <w:vMerge/>
            <w:tcBorders>
              <w:left w:val="single" w:sz="4" w:space="0" w:color="auto"/>
            </w:tcBorders>
            <w:shd w:val="clear" w:color="auto" w:fill="FFFFFF"/>
            <w:vAlign w:val="center"/>
          </w:tcPr>
          <w:p w14:paraId="62B7FB11"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472799CF" w14:textId="77777777" w:rsidR="008F0629" w:rsidRPr="00A64A46" w:rsidRDefault="008F0629" w:rsidP="003375D2">
            <w:pPr>
              <w:widowControl w:val="0"/>
              <w:jc w:val="center"/>
              <w:rPr>
                <w:lang w:val="vi-VN" w:eastAsia="vi-VN" w:bidi="vi-VN"/>
              </w:rPr>
            </w:pPr>
            <w:r w:rsidRPr="00A64A46">
              <w:rPr>
                <w:lang w:val="vi-VN" w:eastAsia="vi-VN" w:bidi="vi-VN"/>
              </w:rPr>
              <w:t>b)</w:t>
            </w:r>
          </w:p>
        </w:tc>
        <w:tc>
          <w:tcPr>
            <w:tcW w:w="1861" w:type="dxa"/>
            <w:tcBorders>
              <w:top w:val="single" w:sz="4" w:space="0" w:color="auto"/>
              <w:left w:val="single" w:sz="4" w:space="0" w:color="auto"/>
            </w:tcBorders>
            <w:shd w:val="clear" w:color="auto" w:fill="FFFFFF"/>
            <w:vAlign w:val="center"/>
          </w:tcPr>
          <w:p w14:paraId="554483D9" w14:textId="77777777" w:rsidR="008F0629" w:rsidRPr="00A64A46" w:rsidRDefault="008F0629" w:rsidP="003375D2">
            <w:pPr>
              <w:widowControl w:val="0"/>
              <w:jc w:val="center"/>
              <w:rPr>
                <w:lang w:eastAsia="vi-VN" w:bidi="vi-VN"/>
              </w:rPr>
            </w:pPr>
            <w:r w:rsidRPr="00A64A46">
              <w:rPr>
                <w:lang w:val="vi-VN" w:eastAsia="vi-VN" w:bidi="vi-VN"/>
              </w:rPr>
              <w:t>S</w:t>
            </w:r>
          </w:p>
        </w:tc>
        <w:tc>
          <w:tcPr>
            <w:tcW w:w="1120" w:type="dxa"/>
            <w:vMerge/>
            <w:tcBorders>
              <w:left w:val="single" w:sz="4" w:space="0" w:color="auto"/>
            </w:tcBorders>
            <w:shd w:val="clear" w:color="auto" w:fill="FFFFFF"/>
            <w:vAlign w:val="center"/>
          </w:tcPr>
          <w:p w14:paraId="4082FA04"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7BBE51A7"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right w:val="single" w:sz="4" w:space="0" w:color="auto"/>
            </w:tcBorders>
            <w:shd w:val="clear" w:color="auto" w:fill="FFFFFF"/>
            <w:vAlign w:val="center"/>
          </w:tcPr>
          <w:p w14:paraId="4F4F6A94" w14:textId="77777777" w:rsidR="008F0629" w:rsidRPr="00A64A46" w:rsidRDefault="008F0629" w:rsidP="003375D2">
            <w:pPr>
              <w:widowControl w:val="0"/>
              <w:jc w:val="center"/>
              <w:rPr>
                <w:lang w:eastAsia="vi-VN" w:bidi="vi-VN"/>
              </w:rPr>
            </w:pPr>
          </w:p>
        </w:tc>
      </w:tr>
      <w:tr w:rsidR="008F0629" w:rsidRPr="00A64A46" w14:paraId="0EA7736D" w14:textId="77777777" w:rsidTr="003375D2">
        <w:trPr>
          <w:trHeight w:hRule="exact" w:val="324"/>
        </w:trPr>
        <w:tc>
          <w:tcPr>
            <w:tcW w:w="888" w:type="dxa"/>
            <w:vMerge/>
            <w:tcBorders>
              <w:left w:val="single" w:sz="4" w:space="0" w:color="auto"/>
            </w:tcBorders>
            <w:shd w:val="clear" w:color="auto" w:fill="FFFFFF"/>
            <w:vAlign w:val="center"/>
          </w:tcPr>
          <w:p w14:paraId="280ABF65"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3F5D47B4" w14:textId="77777777" w:rsidR="008F0629" w:rsidRPr="00A64A46" w:rsidRDefault="008F0629" w:rsidP="003375D2">
            <w:pPr>
              <w:widowControl w:val="0"/>
              <w:jc w:val="center"/>
              <w:rPr>
                <w:lang w:val="vi-VN" w:eastAsia="vi-VN" w:bidi="vi-VN"/>
              </w:rPr>
            </w:pPr>
            <w:r w:rsidRPr="00A64A46">
              <w:rPr>
                <w:lang w:eastAsia="vi-VN" w:bidi="vi-VN"/>
              </w:rPr>
              <w:t>c</w:t>
            </w:r>
            <w:r w:rsidRPr="00A64A46">
              <w:rPr>
                <w:lang w:val="vi-VN" w:eastAsia="vi-VN" w:bidi="vi-VN"/>
              </w:rPr>
              <w:t>)</w:t>
            </w:r>
          </w:p>
        </w:tc>
        <w:tc>
          <w:tcPr>
            <w:tcW w:w="1861" w:type="dxa"/>
            <w:tcBorders>
              <w:top w:val="single" w:sz="4" w:space="0" w:color="auto"/>
              <w:left w:val="single" w:sz="4" w:space="0" w:color="auto"/>
            </w:tcBorders>
            <w:shd w:val="clear" w:color="auto" w:fill="FFFFFF"/>
            <w:vAlign w:val="center"/>
          </w:tcPr>
          <w:p w14:paraId="78949F33"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tcBorders>
              <w:left w:val="single" w:sz="4" w:space="0" w:color="auto"/>
            </w:tcBorders>
            <w:shd w:val="clear" w:color="auto" w:fill="FFFFFF"/>
            <w:vAlign w:val="center"/>
          </w:tcPr>
          <w:p w14:paraId="78AC6D6C"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09EEB8DB"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right w:val="single" w:sz="4" w:space="0" w:color="auto"/>
            </w:tcBorders>
            <w:shd w:val="clear" w:color="auto" w:fill="FFFFFF"/>
            <w:vAlign w:val="center"/>
          </w:tcPr>
          <w:p w14:paraId="26365D56" w14:textId="77777777" w:rsidR="008F0629" w:rsidRPr="00A64A46" w:rsidRDefault="008F0629" w:rsidP="003375D2">
            <w:pPr>
              <w:widowControl w:val="0"/>
              <w:jc w:val="center"/>
              <w:rPr>
                <w:lang w:eastAsia="vi-VN" w:bidi="vi-VN"/>
              </w:rPr>
            </w:pPr>
          </w:p>
        </w:tc>
      </w:tr>
      <w:tr w:rsidR="008F0629" w:rsidRPr="00A64A46" w14:paraId="254F7647" w14:textId="77777777" w:rsidTr="003375D2">
        <w:trPr>
          <w:trHeight w:hRule="exact" w:val="354"/>
        </w:trPr>
        <w:tc>
          <w:tcPr>
            <w:tcW w:w="888" w:type="dxa"/>
            <w:vMerge/>
            <w:tcBorders>
              <w:left w:val="single" w:sz="4" w:space="0" w:color="auto"/>
              <w:bottom w:val="single" w:sz="4" w:space="0" w:color="auto"/>
            </w:tcBorders>
            <w:shd w:val="clear" w:color="auto" w:fill="FFFFFF"/>
            <w:vAlign w:val="center"/>
          </w:tcPr>
          <w:p w14:paraId="4903E581"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5885597" w14:textId="77777777" w:rsidR="008F0629" w:rsidRPr="00A64A46" w:rsidRDefault="008F0629" w:rsidP="003375D2">
            <w:pPr>
              <w:widowControl w:val="0"/>
              <w:jc w:val="center"/>
              <w:rPr>
                <w:lang w:val="vi-VN" w:eastAsia="vi-VN" w:bidi="vi-VN"/>
              </w:rPr>
            </w:pPr>
            <w:r w:rsidRPr="00A64A46">
              <w:rPr>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4A483F85"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tcBorders>
              <w:left w:val="single" w:sz="4" w:space="0" w:color="auto"/>
              <w:bottom w:val="single" w:sz="4" w:space="0" w:color="auto"/>
            </w:tcBorders>
            <w:shd w:val="clear" w:color="auto" w:fill="FFFFFF"/>
            <w:vAlign w:val="center"/>
          </w:tcPr>
          <w:p w14:paraId="50B9BDF6"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0B96EBF"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4DA49D6" w14:textId="77777777" w:rsidR="008F0629" w:rsidRPr="00A64A46" w:rsidRDefault="008F0629" w:rsidP="003375D2">
            <w:pPr>
              <w:widowControl w:val="0"/>
              <w:jc w:val="center"/>
              <w:rPr>
                <w:lang w:eastAsia="vi-VN" w:bidi="vi-VN"/>
              </w:rPr>
            </w:pPr>
          </w:p>
        </w:tc>
      </w:tr>
    </w:tbl>
    <w:p w14:paraId="7479576F" w14:textId="77777777" w:rsidR="008F0629" w:rsidRPr="00A64A46" w:rsidRDefault="008F0629" w:rsidP="003375D2">
      <w:pPr>
        <w:tabs>
          <w:tab w:val="left" w:pos="720"/>
        </w:tabs>
        <w:rPr>
          <w:b/>
          <w:lang w:val="sv-SE"/>
        </w:rPr>
      </w:pPr>
      <w:r w:rsidRPr="00A64A46">
        <w:rPr>
          <w:b/>
          <w:lang w:val="fr-FR"/>
          <w14:ligatures w14:val="standardContextual"/>
        </w:rPr>
        <w:br w:type="textWrapping" w:clear="all"/>
      </w:r>
      <w:r w:rsidRPr="00B33E10">
        <w:rPr>
          <w:b/>
          <w:color w:val="C00000"/>
          <w:lang w:val="sv-SE"/>
        </w:rPr>
        <w:t>Câu 1:</w:t>
      </w:r>
      <w:r w:rsidRPr="00A64A46">
        <w:rPr>
          <w:b/>
          <w:lang w:val="sv-SE"/>
        </w:rPr>
        <w:t xml:space="preserve"> </w:t>
      </w:r>
    </w:p>
    <w:p w14:paraId="6E1C2EC3" w14:textId="77777777" w:rsidR="008F0629" w:rsidRPr="00A64A46" w:rsidRDefault="008F0629" w:rsidP="003375D2">
      <w:pPr>
        <w:tabs>
          <w:tab w:val="left" w:pos="284"/>
          <w:tab w:val="left" w:pos="2552"/>
          <w:tab w:val="left" w:pos="2835"/>
          <w:tab w:val="left" w:pos="4820"/>
          <w:tab w:val="left" w:pos="5386"/>
          <w:tab w:val="left" w:pos="7088"/>
          <w:tab w:val="left" w:pos="7937"/>
        </w:tabs>
        <w:jc w:val="both"/>
        <w:rPr>
          <w:rFonts w:eastAsia="Calibri"/>
        </w:rPr>
      </w:pPr>
      <w:r w:rsidRPr="00A64A46">
        <w:rPr>
          <w:rFonts w:eastAsia="Calibri"/>
          <w:b/>
        </w:rPr>
        <w:tab/>
      </w:r>
      <w:r w:rsidRPr="00B33E10">
        <w:rPr>
          <w:rFonts w:eastAsia="Calibri"/>
          <w:b/>
          <w:color w:val="0070C0"/>
          <w:u w:val="single"/>
        </w:rPr>
        <w:t>a)</w:t>
      </w:r>
      <w:r w:rsidRPr="00B33E10">
        <w:rPr>
          <w:rFonts w:eastAsia="Calibri"/>
          <w:b/>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Giai đoạn OA cho biết nước đá đang tan ở 0</w:t>
      </w:r>
      <w:r w:rsidRPr="00A64A46">
        <w:rPr>
          <w:rFonts w:eastAsia="Calibri"/>
          <w:vertAlign w:val="superscript"/>
        </w:rPr>
        <w:t>0</w:t>
      </w:r>
      <w:r w:rsidRPr="00B33E10">
        <w:rPr>
          <w:rFonts w:eastAsia="Calibri"/>
          <w:b/>
          <w:color w:val="0070C0"/>
        </w:rPr>
        <w:t xml:space="preserve">C. </w:t>
      </w:r>
    </w:p>
    <w:p w14:paraId="4A3AEF57" w14:textId="77777777" w:rsidR="008F0629" w:rsidRPr="00A64A46" w:rsidRDefault="008F0629" w:rsidP="003375D2">
      <w:pPr>
        <w:tabs>
          <w:tab w:val="left" w:pos="284"/>
          <w:tab w:val="left" w:pos="2552"/>
          <w:tab w:val="left" w:pos="4820"/>
          <w:tab w:val="left" w:pos="7088"/>
        </w:tabs>
        <w:jc w:val="both"/>
        <w:rPr>
          <w:rFonts w:eastAsia="Calibri"/>
          <w:bCs/>
        </w:rPr>
      </w:pPr>
      <w:r w:rsidRPr="00A64A46">
        <w:rPr>
          <w:rFonts w:eastAsia="Calibri"/>
          <w:b/>
        </w:rPr>
        <w:tab/>
      </w:r>
      <w:r w:rsidRPr="00B33E10">
        <w:rPr>
          <w:rFonts w:eastAsia="Calibri"/>
          <w:b/>
          <w:color w:val="0070C0"/>
        </w:rPr>
        <w:t xml:space="preserve">b) </w:t>
      </w:r>
      <w:r w:rsidRPr="00A64A46">
        <w:rPr>
          <w:lang w:val="pt-BR"/>
        </w:rPr>
        <w:t xml:space="preserve">Phát biểu này </w:t>
      </w:r>
      <w:r w:rsidRPr="00A64A46">
        <w:rPr>
          <w:b/>
          <w:lang w:val="pt-BR"/>
        </w:rPr>
        <w:t>sai</w:t>
      </w:r>
      <w:r w:rsidRPr="00A64A46">
        <w:rPr>
          <w:lang w:val="pt-BR"/>
        </w:rPr>
        <w:t xml:space="preserve">. </w:t>
      </w:r>
      <w:r w:rsidRPr="00A64A46">
        <w:rPr>
          <w:rFonts w:eastAsia="Calibri"/>
          <w:bCs/>
        </w:rPr>
        <w:t xml:space="preserve">Giai đoạn AB cho biết nước đang tăng nhiệt độ. </w:t>
      </w:r>
    </w:p>
    <w:p w14:paraId="51FCCA3A" w14:textId="77777777" w:rsidR="008F0629" w:rsidRPr="00A64A46" w:rsidRDefault="008F0629" w:rsidP="003375D2">
      <w:pPr>
        <w:tabs>
          <w:tab w:val="left" w:pos="284"/>
          <w:tab w:val="left" w:pos="2552"/>
          <w:tab w:val="left" w:pos="4820"/>
          <w:tab w:val="left" w:pos="7088"/>
        </w:tabs>
        <w:jc w:val="both"/>
        <w:rPr>
          <w:rFonts w:eastAsia="Calibri"/>
        </w:rPr>
      </w:pPr>
      <w:r w:rsidRPr="00A64A46">
        <w:rPr>
          <w:rFonts w:eastAsia="Calibri"/>
          <w:b/>
          <w:bCs/>
        </w:rPr>
        <w:tab/>
      </w:r>
      <w:r w:rsidRPr="00B33E10">
        <w:rPr>
          <w:rFonts w:eastAsia="Calibri"/>
          <w:b/>
          <w:bCs/>
          <w:color w:val="0070C0"/>
        </w:rPr>
        <w:t xml:space="preserve">c) </w:t>
      </w:r>
      <w:r w:rsidRPr="00A64A46">
        <w:rPr>
          <w:lang w:val="pt-BR"/>
        </w:rPr>
        <w:t xml:space="preserve">Phát biểu này </w:t>
      </w:r>
      <w:r w:rsidRPr="00A64A46">
        <w:rPr>
          <w:b/>
          <w:lang w:val="pt-BR"/>
        </w:rPr>
        <w:t>sai</w:t>
      </w:r>
      <w:r w:rsidRPr="00A64A46">
        <w:rPr>
          <w:lang w:val="pt-BR"/>
        </w:rPr>
        <w:t xml:space="preserve">. </w:t>
      </w:r>
      <w:r w:rsidRPr="00A64A46">
        <w:rPr>
          <w:rFonts w:eastAsia="Calibri"/>
        </w:rPr>
        <w:t xml:space="preserve">Nhiệt lượng cung cấp để nước đá vừa tan hết là 90 kJ (3ôx30kJ). </w:t>
      </w:r>
    </w:p>
    <w:p w14:paraId="69E6E2F1" w14:textId="77777777" w:rsidR="008F0629" w:rsidRPr="00A64A46" w:rsidRDefault="008F0629" w:rsidP="003375D2">
      <w:pPr>
        <w:tabs>
          <w:tab w:val="left" w:pos="284"/>
          <w:tab w:val="left" w:pos="2552"/>
          <w:tab w:val="left" w:pos="4820"/>
          <w:tab w:val="left" w:pos="7088"/>
        </w:tabs>
        <w:jc w:val="both"/>
        <w:rPr>
          <w:rFonts w:eastAsia="Calibri"/>
        </w:rPr>
      </w:pPr>
      <w:r w:rsidRPr="00A64A46">
        <w:rPr>
          <w:rFonts w:eastAsia="Calibri"/>
          <w:b/>
        </w:rPr>
        <w:tab/>
      </w:r>
      <w:r w:rsidRPr="00B33E10">
        <w:rPr>
          <w:rFonts w:eastAsia="Calibri"/>
          <w:b/>
          <w:color w:val="0070C0"/>
          <w:u w:val="single"/>
        </w:rPr>
        <w:t>d)</w:t>
      </w:r>
      <w:r w:rsidRPr="00B33E10">
        <w:rPr>
          <w:rFonts w:eastAsia="Calibri"/>
          <w:b/>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Nhiệt dung riêng của nước trong trường hợp này xấp xỉ bằng:</w:t>
      </w:r>
    </w:p>
    <w:p w14:paraId="599D2984" w14:textId="77777777" w:rsidR="008F0629" w:rsidRPr="00A64A46" w:rsidRDefault="008F0629" w:rsidP="003375D2">
      <w:pPr>
        <w:tabs>
          <w:tab w:val="left" w:pos="284"/>
          <w:tab w:val="left" w:pos="2552"/>
          <w:tab w:val="left" w:pos="4820"/>
          <w:tab w:val="left" w:pos="7088"/>
        </w:tabs>
        <w:jc w:val="both"/>
        <w:rPr>
          <w:rFonts w:eastAsia="Calibri"/>
        </w:rPr>
      </w:pPr>
      <w:r w:rsidRPr="00A64A46">
        <w:rPr>
          <w:rFonts w:eastAsia="Calibri"/>
        </w:rPr>
        <w:t xml:space="preserve">               c = Q/(m.Δt) = 90000/(0,14.100) =</w:t>
      </w:r>
      <w:r w:rsidRPr="00A64A46">
        <w:rPr>
          <w:rFonts w:eastAsia="Calibri"/>
          <w:bCs/>
        </w:rPr>
        <w:t xml:space="preserve"> </w:t>
      </w:r>
      <w:r w:rsidRPr="00A64A46">
        <w:rPr>
          <w:rFonts w:eastAsia="Calibri"/>
        </w:rPr>
        <w:t>4285,7 J/kg.K.</w:t>
      </w:r>
    </w:p>
    <w:p w14:paraId="7D4E915B" w14:textId="77777777" w:rsidR="008F0629" w:rsidRPr="00A64A46" w:rsidRDefault="008F0629" w:rsidP="003375D2">
      <w:pPr>
        <w:tabs>
          <w:tab w:val="left" w:pos="283"/>
          <w:tab w:val="left" w:pos="426"/>
          <w:tab w:val="left" w:pos="540"/>
          <w:tab w:val="left" w:pos="2835"/>
          <w:tab w:val="left" w:pos="5386"/>
          <w:tab w:val="left" w:pos="7937"/>
        </w:tabs>
        <w:ind w:firstLine="283"/>
        <w:jc w:val="both"/>
        <w:rPr>
          <w:rFonts w:eastAsia="Calibri"/>
        </w:rPr>
      </w:pPr>
      <w:r w:rsidRPr="00A64A46">
        <w:rPr>
          <w:rFonts w:eastAsia="Calibri"/>
        </w:rPr>
        <w:tab/>
      </w:r>
    </w:p>
    <w:p w14:paraId="4A2B392F" w14:textId="77777777" w:rsidR="008F0629" w:rsidRPr="00A64A46" w:rsidRDefault="008F0629" w:rsidP="003375D2">
      <w:pPr>
        <w:tabs>
          <w:tab w:val="left" w:pos="720"/>
        </w:tabs>
        <w:rPr>
          <w:b/>
          <w:lang w:val="sv-SE"/>
        </w:rPr>
      </w:pPr>
      <w:r w:rsidRPr="00B33E10">
        <w:rPr>
          <w:b/>
          <w:color w:val="C00000"/>
          <w:lang w:val="sv-SE"/>
        </w:rPr>
        <w:t>Câu 2:</w:t>
      </w:r>
      <w:r w:rsidRPr="00A64A46">
        <w:rPr>
          <w:b/>
          <w:lang w:val="sv-SE"/>
        </w:rPr>
        <w:t xml:space="preserve"> </w:t>
      </w:r>
    </w:p>
    <w:p w14:paraId="773D93EA" w14:textId="77777777" w:rsidR="008F0629" w:rsidRPr="00A64A46" w:rsidRDefault="008F0629" w:rsidP="003375D2">
      <w:pPr>
        <w:tabs>
          <w:tab w:val="left" w:pos="284"/>
          <w:tab w:val="left" w:pos="567"/>
        </w:tabs>
        <w:rPr>
          <w:iCs/>
        </w:rPr>
      </w:pPr>
      <w:r w:rsidRPr="00A64A46">
        <w:rPr>
          <w:rFonts w:eastAsia="Georgia"/>
          <w:b/>
          <w:bCs/>
        </w:rPr>
        <w:t xml:space="preserve"> </w:t>
      </w:r>
      <w:r w:rsidRPr="00B33E10">
        <w:rPr>
          <w:b/>
          <w:bCs/>
          <w:iCs/>
          <w:color w:val="0070C0"/>
          <w:u w:val="single"/>
        </w:rPr>
        <w:t>a)</w:t>
      </w:r>
      <w:r w:rsidRPr="00B33E10">
        <w:rPr>
          <w:b/>
          <w:i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rPr>
          <w:iCs/>
        </w:rPr>
        <w:t xml:space="preserve">Đồ thị hình bên là đường biểu diễn sự thiến thiên của thể tích theo áp suất khi nhiệt độ không đổi gọi là đường đẳng nhiệt. </w:t>
      </w:r>
    </w:p>
    <w:p w14:paraId="10608207" w14:textId="77777777" w:rsidR="008F0629" w:rsidRPr="00A64A46" w:rsidRDefault="008F0629" w:rsidP="003375D2">
      <w:pPr>
        <w:tabs>
          <w:tab w:val="left" w:pos="284"/>
          <w:tab w:val="left" w:pos="567"/>
        </w:tabs>
        <w:rPr>
          <w:iCs/>
        </w:rPr>
      </w:pPr>
      <w:r w:rsidRPr="00B33E10">
        <w:rPr>
          <w:b/>
          <w:bCs/>
          <w:iCs/>
          <w:color w:val="0070C0"/>
        </w:rPr>
        <w:t>b)</w:t>
      </w:r>
      <w:r w:rsidRPr="00B33E10">
        <w:rPr>
          <w:b/>
          <w:iCs/>
          <w:color w:val="0070C0"/>
        </w:rPr>
        <w:t xml:space="preserve"> </w:t>
      </w:r>
      <w:r w:rsidRPr="00A64A46">
        <w:rPr>
          <w:lang w:val="pt-BR"/>
        </w:rPr>
        <w:t xml:space="preserve">Phát biểu này </w:t>
      </w:r>
      <w:r w:rsidRPr="00A64A46">
        <w:rPr>
          <w:b/>
          <w:lang w:val="pt-BR"/>
        </w:rPr>
        <w:t>sai</w:t>
      </w:r>
      <w:r w:rsidRPr="00A64A46">
        <w:rPr>
          <w:lang w:val="pt-BR"/>
        </w:rPr>
        <w:t xml:space="preserve">. </w:t>
      </w:r>
      <w:r w:rsidRPr="00A64A46">
        <w:rPr>
          <w:iCs/>
        </w:rPr>
        <w:t xml:space="preserve">Quá trình biến đổi từ trạng thái (1) sang trạng thái (2) của khối khí này là dãn nở thể tích tăng và áp suất giảm; vẫn là đường đẳng nhiệt. </w:t>
      </w:r>
    </w:p>
    <w:p w14:paraId="6169107F" w14:textId="77777777" w:rsidR="008F0629" w:rsidRPr="00A64A46" w:rsidRDefault="008F0629" w:rsidP="003375D2">
      <w:pPr>
        <w:tabs>
          <w:tab w:val="left" w:pos="284"/>
        </w:tabs>
        <w:rPr>
          <w:iCs/>
        </w:rPr>
      </w:pPr>
      <w:r w:rsidRPr="00B33E10">
        <w:rPr>
          <w:b/>
          <w:bCs/>
          <w:iCs/>
          <w:color w:val="0070C0"/>
          <w:u w:val="single"/>
        </w:rPr>
        <w:t>c)</w:t>
      </w:r>
      <w:r w:rsidRPr="00B33E10">
        <w:rPr>
          <w:b/>
          <w:i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Áp dụng ĐL Boyle: </w:t>
      </w:r>
      <w:r w:rsidRPr="00A64A46">
        <w:rPr>
          <w:iCs/>
        </w:rPr>
        <w:t>Khi áp suất khối khí giảm ½ có giá trị 0,5 kN/m</w:t>
      </w:r>
      <w:r w:rsidRPr="00A64A46">
        <w:rPr>
          <w:iCs/>
          <w:vertAlign w:val="superscript"/>
        </w:rPr>
        <w:t>2</w:t>
      </w:r>
      <w:r w:rsidRPr="00A64A46">
        <w:rPr>
          <w:iCs/>
        </w:rPr>
        <w:t xml:space="preserve"> thì thể tích khối khí tăng gấp đôi là 4,8 m</w:t>
      </w:r>
      <w:r w:rsidRPr="00A64A46">
        <w:rPr>
          <w:iCs/>
          <w:vertAlign w:val="superscript"/>
        </w:rPr>
        <w:t>3</w:t>
      </w:r>
      <w:r w:rsidRPr="00A64A46">
        <w:rPr>
          <w:iCs/>
        </w:rPr>
        <w:t xml:space="preserve">. </w:t>
      </w:r>
    </w:p>
    <w:p w14:paraId="16AABCB1" w14:textId="77777777" w:rsidR="008F0629" w:rsidRPr="00A64A46" w:rsidRDefault="008F0629" w:rsidP="003375D2">
      <w:pPr>
        <w:tabs>
          <w:tab w:val="left" w:pos="284"/>
          <w:tab w:val="left" w:pos="567"/>
        </w:tabs>
        <w:rPr>
          <w:iCs/>
        </w:rPr>
      </w:pPr>
      <w:r w:rsidRPr="00B33E10">
        <w:rPr>
          <w:b/>
          <w:bCs/>
          <w:iCs/>
          <w:color w:val="0070C0"/>
          <w:u w:val="single"/>
        </w:rPr>
        <w:lastRenderedPageBreak/>
        <w:t>d)</w:t>
      </w:r>
      <w:r w:rsidRPr="00B33E10">
        <w:rPr>
          <w:b/>
          <w:i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rPr>
          <w:iCs/>
        </w:rPr>
        <w:t>Khi áp suất khối khí thay đổi từ 0,5 kN/m</w:t>
      </w:r>
      <w:r w:rsidRPr="00A64A46">
        <w:rPr>
          <w:iCs/>
          <w:vertAlign w:val="superscript"/>
        </w:rPr>
        <w:t>2</w:t>
      </w:r>
      <w:r w:rsidRPr="00A64A46">
        <w:rPr>
          <w:iCs/>
        </w:rPr>
        <w:t xml:space="preserve"> đến 1,5 kN/m</w:t>
      </w:r>
      <w:r w:rsidRPr="00A64A46">
        <w:rPr>
          <w:iCs/>
          <w:vertAlign w:val="superscript"/>
        </w:rPr>
        <w:t>2</w:t>
      </w:r>
      <w:r w:rsidRPr="00A64A46">
        <w:rPr>
          <w:iCs/>
        </w:rPr>
        <w:t xml:space="preserve"> (tăng gấp 3) thì thể tích của khối khí (giảm 3 lần). Nên thể tích biến đổi một lượng ΔV= 4,8-1,6 = 3,2 m</w:t>
      </w:r>
      <w:r w:rsidRPr="00A64A46">
        <w:rPr>
          <w:iCs/>
          <w:vertAlign w:val="superscript"/>
        </w:rPr>
        <w:t>3</w:t>
      </w:r>
      <w:r w:rsidRPr="00A64A46">
        <w:rPr>
          <w:iCs/>
        </w:rPr>
        <w:t>.</w:t>
      </w:r>
    </w:p>
    <w:p w14:paraId="2F15A300" w14:textId="77777777" w:rsidR="008F0629" w:rsidRPr="00A64A46" w:rsidRDefault="008F0629" w:rsidP="003375D2">
      <w:pPr>
        <w:widowControl w:val="0"/>
        <w:tabs>
          <w:tab w:val="left" w:pos="865"/>
          <w:tab w:val="left" w:pos="1243"/>
          <w:tab w:val="left" w:pos="2666"/>
          <w:tab w:val="left" w:pos="3350"/>
        </w:tabs>
        <w:rPr>
          <w:b/>
          <w:lang w:val="sv-SE"/>
        </w:rPr>
      </w:pPr>
    </w:p>
    <w:p w14:paraId="6C1B0286" w14:textId="77777777" w:rsidR="008F0629" w:rsidRPr="00A64A46" w:rsidRDefault="008F0629" w:rsidP="003375D2">
      <w:pPr>
        <w:widowControl w:val="0"/>
        <w:tabs>
          <w:tab w:val="left" w:pos="865"/>
          <w:tab w:val="left" w:pos="1243"/>
          <w:tab w:val="left" w:pos="2666"/>
          <w:tab w:val="left" w:pos="3350"/>
        </w:tabs>
        <w:rPr>
          <w:b/>
          <w:lang w:val="sv-SE"/>
        </w:rPr>
      </w:pPr>
      <w:r w:rsidRPr="00B33E10">
        <w:rPr>
          <w:b/>
          <w:color w:val="C00000"/>
          <w:lang w:val="sv-SE"/>
        </w:rPr>
        <w:t>Câu 3:</w:t>
      </w:r>
      <w:r w:rsidRPr="00A64A46">
        <w:rPr>
          <w:b/>
          <w:lang w:val="sv-SE"/>
        </w:rPr>
        <w:t xml:space="preserve"> </w:t>
      </w:r>
    </w:p>
    <w:p w14:paraId="633CD27A" w14:textId="77777777" w:rsidR="008F0629" w:rsidRPr="00A64A46" w:rsidRDefault="008F0629" w:rsidP="003375D2">
      <w:pPr>
        <w:tabs>
          <w:tab w:val="left" w:pos="8472"/>
        </w:tabs>
        <w:jc w:val="both"/>
        <w:rPr>
          <w:b/>
          <w:bCs/>
        </w:rPr>
      </w:pPr>
      <w:r w:rsidRPr="00B33E10">
        <w:rPr>
          <w:b/>
          <w:bCs/>
          <w:color w:val="0070C0"/>
          <w:lang w:val="da-DK"/>
        </w:rPr>
        <w:t xml:space="preserve">a) </w:t>
      </w:r>
      <w:r w:rsidRPr="00A64A46">
        <w:rPr>
          <w:lang w:val="pt-BR"/>
        </w:rPr>
        <w:t xml:space="preserve">Phát biểu này </w:t>
      </w:r>
      <w:r w:rsidRPr="00A64A46">
        <w:rPr>
          <w:b/>
          <w:lang w:val="pt-BR"/>
        </w:rPr>
        <w:t>sai</w:t>
      </w:r>
      <w:r w:rsidRPr="00A64A46">
        <w:rPr>
          <w:lang w:val="pt-BR"/>
        </w:rPr>
        <w:t xml:space="preserve">. </w:t>
      </w:r>
      <w:r w:rsidRPr="00A64A46">
        <w:rPr>
          <w:lang w:val="da-DK"/>
        </w:rPr>
        <w:t>Đồ thị biểu diễn là đường đẳng tích.</w:t>
      </w:r>
    </w:p>
    <w:p w14:paraId="2F637FA4" w14:textId="77777777" w:rsidR="008F0629" w:rsidRPr="00A64A46" w:rsidRDefault="008F0629" w:rsidP="003375D2">
      <w:pPr>
        <w:tabs>
          <w:tab w:val="left" w:pos="8472"/>
        </w:tabs>
        <w:jc w:val="both"/>
      </w:pPr>
      <w:r w:rsidRPr="00B33E10">
        <w:rPr>
          <w:b/>
          <w:bCs/>
          <w:color w:val="0070C0"/>
          <w:u w:val="single"/>
        </w:rPr>
        <w:t>b</w:t>
      </w:r>
      <w:r w:rsidRPr="00B33E10">
        <w:rPr>
          <w:b/>
          <w:b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t>Quá trình biến đổi từ trạng thái (1) sang trạng thái (2) với áp suất khí tăng tỉ lệ thuận với nhiệt độ tuyệt đối.</w:t>
      </w:r>
    </w:p>
    <w:p w14:paraId="172490F2" w14:textId="77777777" w:rsidR="008F0629" w:rsidRPr="00A64A46" w:rsidRDefault="008F0629" w:rsidP="003375D2">
      <w:pPr>
        <w:tabs>
          <w:tab w:val="left" w:pos="8472"/>
        </w:tabs>
        <w:jc w:val="both"/>
        <w:rPr>
          <w:b/>
          <w:bCs/>
        </w:rPr>
      </w:pPr>
      <w:r w:rsidRPr="00B33E10">
        <w:rPr>
          <w:b/>
          <w:bCs/>
          <w:color w:val="0070C0"/>
          <w:u w:val="single"/>
        </w:rPr>
        <w:t>c</w:t>
      </w:r>
      <w:r w:rsidRPr="00B33E10">
        <w:rPr>
          <w:b/>
          <w:b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rPr>
          <w:lang w:val="da-DK"/>
        </w:rPr>
        <w:t>Đường đẳng tích</w:t>
      </w:r>
      <w:r w:rsidRPr="00A64A46">
        <w:rPr>
          <w:shd w:val="clear" w:color="auto" w:fill="FFFFFF" w:themeFill="background1"/>
          <w:lang w:val="pt-BR"/>
        </w:rPr>
        <w:t xml:space="preserve"> nên thể tích</w:t>
      </w:r>
      <w:r w:rsidRPr="00A64A46">
        <w:rPr>
          <w:lang w:val="pt-BR"/>
        </w:rPr>
        <w:t xml:space="preserve"> </w:t>
      </w:r>
      <w:r w:rsidRPr="00A64A46">
        <w:t xml:space="preserve">của khối khí </w:t>
      </w:r>
      <w:r w:rsidRPr="00A64A46">
        <w:rPr>
          <w:lang w:val="pt-BR"/>
        </w:rPr>
        <w:t>ở trạng thái (2) bằng 2,4 lít.</w:t>
      </w:r>
    </w:p>
    <w:p w14:paraId="70D949A3" w14:textId="77777777" w:rsidR="008F0629" w:rsidRPr="00A64A46" w:rsidRDefault="008F0629" w:rsidP="003375D2">
      <w:pPr>
        <w:jc w:val="both"/>
        <w:rPr>
          <w:lang w:val="pt-BR"/>
        </w:rPr>
      </w:pPr>
      <w:r w:rsidRPr="00B33E10">
        <w:rPr>
          <w:b/>
          <w:bCs/>
          <w:color w:val="0070C0"/>
        </w:rPr>
        <w:t>d)</w:t>
      </w:r>
      <w:r w:rsidRPr="00B33E10">
        <w:rPr>
          <w:b/>
          <w:color w:val="0070C0"/>
          <w:lang w:val="pt-BR"/>
        </w:rPr>
        <w:t xml:space="preserve"> </w:t>
      </w:r>
      <w:r w:rsidRPr="00A64A46">
        <w:rPr>
          <w:lang w:val="pt-BR"/>
        </w:rPr>
        <w:t xml:space="preserve">Phát biểu này </w:t>
      </w:r>
      <w:r w:rsidRPr="00A64A46">
        <w:rPr>
          <w:b/>
          <w:lang w:val="pt-BR"/>
        </w:rPr>
        <w:t>sai</w:t>
      </w:r>
      <w:r w:rsidRPr="00A64A46">
        <w:rPr>
          <w:lang w:val="pt-BR"/>
        </w:rPr>
        <w:t xml:space="preserve">. </w:t>
      </w:r>
      <w:r w:rsidRPr="00A64A46">
        <w:rPr>
          <w:b/>
          <w:bCs/>
        </w:rPr>
        <w:t xml:space="preserve"> </w:t>
      </w:r>
      <w:r w:rsidRPr="00A64A46">
        <w:rPr>
          <w:lang w:val="pt-BR"/>
        </w:rPr>
        <w:t>- Trạng thái (1): (T</w:t>
      </w:r>
      <w:r w:rsidRPr="00A64A46">
        <w:rPr>
          <w:vertAlign w:val="subscript"/>
          <w:lang w:val="pt-BR"/>
        </w:rPr>
        <w:t>1</w:t>
      </w:r>
      <w:r w:rsidRPr="00A64A46">
        <w:rPr>
          <w:lang w:val="pt-BR"/>
        </w:rPr>
        <w:t>= 300K; p</w:t>
      </w:r>
      <w:r w:rsidRPr="00A64A46">
        <w:rPr>
          <w:vertAlign w:val="subscript"/>
          <w:lang w:val="pt-BR"/>
        </w:rPr>
        <w:t>1</w:t>
      </w:r>
      <w:r w:rsidRPr="00A64A46">
        <w:rPr>
          <w:lang w:val="pt-BR"/>
        </w:rPr>
        <w:t>= 0,8.10</w:t>
      </w:r>
      <w:r w:rsidRPr="00A64A46">
        <w:rPr>
          <w:vertAlign w:val="superscript"/>
          <w:lang w:val="pt-BR"/>
        </w:rPr>
        <w:t>5</w:t>
      </w:r>
      <w:r w:rsidRPr="00A64A46">
        <w:rPr>
          <w:lang w:val="pt-BR"/>
        </w:rPr>
        <w:t xml:space="preserve"> Pa; V</w:t>
      </w:r>
      <w:r w:rsidRPr="00A64A46">
        <w:rPr>
          <w:vertAlign w:val="subscript"/>
          <w:lang w:val="pt-BR"/>
        </w:rPr>
        <w:t xml:space="preserve">1 </w:t>
      </w:r>
      <w:r w:rsidRPr="00A64A46">
        <w:rPr>
          <w:lang w:val="pt-BR"/>
        </w:rPr>
        <w:t xml:space="preserve">= 2,4 lít ); </w:t>
      </w:r>
    </w:p>
    <w:p w14:paraId="5AEAD51E" w14:textId="77777777" w:rsidR="008F0629" w:rsidRPr="00A64A46" w:rsidRDefault="008F0629" w:rsidP="003375D2">
      <w:pPr>
        <w:ind w:left="1440" w:firstLine="720"/>
        <w:jc w:val="both"/>
      </w:pPr>
      <w:r w:rsidRPr="00A64A46">
        <w:rPr>
          <w:lang w:val="pt-BR"/>
        </w:rPr>
        <w:t>- Trạng thái (2): (T</w:t>
      </w:r>
      <w:r w:rsidRPr="00A64A46">
        <w:rPr>
          <w:vertAlign w:val="subscript"/>
          <w:lang w:val="pt-BR"/>
        </w:rPr>
        <w:t>2</w:t>
      </w:r>
      <w:r w:rsidRPr="00A64A46">
        <w:rPr>
          <w:lang w:val="pt-BR"/>
        </w:rPr>
        <w:t>; p</w:t>
      </w:r>
      <w:r w:rsidRPr="00A64A46">
        <w:rPr>
          <w:vertAlign w:val="subscript"/>
          <w:lang w:val="pt-BR"/>
        </w:rPr>
        <w:t>2</w:t>
      </w:r>
      <w:r w:rsidRPr="00A64A46">
        <w:rPr>
          <w:lang w:val="pt-BR"/>
        </w:rPr>
        <w:t>= 1,2.10</w:t>
      </w:r>
      <w:r w:rsidRPr="00A64A46">
        <w:rPr>
          <w:vertAlign w:val="superscript"/>
          <w:lang w:val="pt-BR"/>
        </w:rPr>
        <w:t>5</w:t>
      </w:r>
      <w:r w:rsidRPr="00A64A46">
        <w:rPr>
          <w:lang w:val="pt-BR"/>
        </w:rPr>
        <w:t xml:space="preserve"> Pa; V</w:t>
      </w:r>
      <w:r w:rsidRPr="00A64A46">
        <w:rPr>
          <w:vertAlign w:val="subscript"/>
          <w:lang w:val="pt-BR"/>
        </w:rPr>
        <w:t>2</w:t>
      </w:r>
      <w:r w:rsidRPr="00A64A46">
        <w:rPr>
          <w:lang w:val="pt-BR"/>
        </w:rPr>
        <w:t>).</w:t>
      </w:r>
    </w:p>
    <w:p w14:paraId="7DFED71B" w14:textId="77777777" w:rsidR="008F0629" w:rsidRPr="00A64A46" w:rsidRDefault="008F0629" w:rsidP="003375D2">
      <w:pPr>
        <w:rPr>
          <w:lang w:val="pt-BR"/>
        </w:rPr>
      </w:pPr>
      <w:r w:rsidRPr="00A64A46">
        <w:t xml:space="preserve">Quá trình biến đổi từ trạng thái là </w:t>
      </w:r>
      <w:r w:rsidRPr="00A64A46">
        <w:rPr>
          <w:lang w:val="da-DK"/>
        </w:rPr>
        <w:t>đẳng tích:</w:t>
      </w:r>
      <w:r w:rsidRPr="00A64A46">
        <w:t xml:space="preserve"> </w:t>
      </w:r>
      <w:r w:rsidRPr="00A64A46">
        <w:rPr>
          <w:lang w:val="pt-BR"/>
        </w:rPr>
        <w:t>p</w:t>
      </w:r>
      <w:r w:rsidRPr="00A64A46">
        <w:rPr>
          <w:vertAlign w:val="subscript"/>
          <w:lang w:val="pt-BR"/>
        </w:rPr>
        <w:t>1/</w:t>
      </w:r>
      <w:r w:rsidRPr="00A64A46">
        <w:rPr>
          <w:lang w:val="pt-BR"/>
        </w:rPr>
        <w:t xml:space="preserve"> T</w:t>
      </w:r>
      <w:r w:rsidRPr="00A64A46">
        <w:rPr>
          <w:vertAlign w:val="subscript"/>
          <w:lang w:val="pt-BR"/>
        </w:rPr>
        <w:t>1</w:t>
      </w:r>
      <w:r w:rsidRPr="00A64A46">
        <w:rPr>
          <w:lang w:val="pt-BR"/>
        </w:rPr>
        <w:t xml:space="preserve"> = p</w:t>
      </w:r>
      <w:r w:rsidRPr="00A64A46">
        <w:rPr>
          <w:vertAlign w:val="subscript"/>
          <w:lang w:val="pt-BR"/>
        </w:rPr>
        <w:t>2/</w:t>
      </w:r>
      <w:r w:rsidRPr="00A64A46">
        <w:rPr>
          <w:lang w:val="pt-BR"/>
        </w:rPr>
        <w:t xml:space="preserve"> T</w:t>
      </w:r>
      <w:r w:rsidRPr="00A64A46">
        <w:rPr>
          <w:vertAlign w:val="subscript"/>
          <w:lang w:val="pt-BR"/>
        </w:rPr>
        <w:t xml:space="preserve">2  </w:t>
      </w:r>
    </w:p>
    <w:p w14:paraId="348F26A3" w14:textId="77777777" w:rsidR="008F0629" w:rsidRPr="00A64A46" w:rsidRDefault="008F0629" w:rsidP="003375D2">
      <w:r w:rsidRPr="00A64A46">
        <w:t>Khi nhiệt độ của khí trong bình là 117</w:t>
      </w:r>
      <w:r w:rsidRPr="00A64A46">
        <w:rPr>
          <w:lang w:val="pt-BR"/>
        </w:rPr>
        <w:t xml:space="preserve"> </w:t>
      </w:r>
      <w:r w:rsidRPr="00A64A46">
        <w:rPr>
          <w:vertAlign w:val="superscript"/>
          <w:lang w:val="pt-BR"/>
        </w:rPr>
        <w:t>o</w:t>
      </w:r>
      <w:r w:rsidRPr="00A64A46">
        <w:rPr>
          <w:lang w:val="pt-BR"/>
        </w:rPr>
        <w:t>C = 390K thì áp suất của nó xấp xỉ bằng:</w:t>
      </w:r>
    </w:p>
    <w:p w14:paraId="72CA108E" w14:textId="77777777" w:rsidR="008F0629" w:rsidRPr="00A64A46" w:rsidRDefault="008F0629" w:rsidP="003375D2">
      <w:pPr>
        <w:rPr>
          <w:b/>
        </w:rPr>
      </w:pPr>
      <w:r w:rsidRPr="00A64A46">
        <w:rPr>
          <w:rFonts w:ascii="Cambria Math" w:hAnsi="Cambria Math" w:cs="Cambria Math"/>
        </w:rPr>
        <w:t>⟹</w:t>
      </w:r>
      <w:r w:rsidRPr="00A64A46">
        <w:t xml:space="preserve">  </w:t>
      </w:r>
      <w:r w:rsidRPr="00A64A46">
        <w:rPr>
          <w:lang w:val="pt-BR"/>
        </w:rPr>
        <w:t>p</w:t>
      </w:r>
      <w:r w:rsidRPr="00A64A46">
        <w:rPr>
          <w:vertAlign w:val="subscript"/>
          <w:lang w:val="pt-BR"/>
        </w:rPr>
        <w:t>2</w:t>
      </w:r>
      <w:r w:rsidRPr="00A64A46">
        <w:rPr>
          <w:lang w:val="pt-BR"/>
        </w:rPr>
        <w:t xml:space="preserve"> = p</w:t>
      </w:r>
      <w:r w:rsidRPr="00A64A46">
        <w:rPr>
          <w:vertAlign w:val="subscript"/>
          <w:lang w:val="pt-BR"/>
        </w:rPr>
        <w:t>1</w:t>
      </w:r>
      <w:r w:rsidRPr="00A64A46">
        <w:rPr>
          <w:lang w:val="pt-BR"/>
        </w:rPr>
        <w:t>T</w:t>
      </w:r>
      <w:r w:rsidRPr="00A64A46">
        <w:rPr>
          <w:vertAlign w:val="subscript"/>
          <w:lang w:val="pt-BR"/>
        </w:rPr>
        <w:t>2/</w:t>
      </w:r>
      <w:r w:rsidRPr="00A64A46">
        <w:rPr>
          <w:lang w:val="pt-BR"/>
        </w:rPr>
        <w:t xml:space="preserve"> T</w:t>
      </w:r>
      <w:r w:rsidRPr="00A64A46">
        <w:rPr>
          <w:vertAlign w:val="subscript"/>
          <w:lang w:val="pt-BR"/>
        </w:rPr>
        <w:t>1</w:t>
      </w:r>
      <w:r w:rsidRPr="00A64A46">
        <w:rPr>
          <w:lang w:val="pt-BR"/>
        </w:rPr>
        <w:t xml:space="preserve"> = 1,04.10</w:t>
      </w:r>
      <w:r w:rsidRPr="00A64A46">
        <w:rPr>
          <w:vertAlign w:val="superscript"/>
          <w:lang w:val="pt-BR"/>
        </w:rPr>
        <w:t>5</w:t>
      </w:r>
      <w:r w:rsidRPr="00A64A46">
        <w:rPr>
          <w:lang w:val="pt-BR"/>
        </w:rPr>
        <w:t xml:space="preserve"> Pa</w:t>
      </w:r>
    </w:p>
    <w:p w14:paraId="4CEA1384" w14:textId="77777777" w:rsidR="008F0629" w:rsidRPr="00A64A46" w:rsidRDefault="008F0629" w:rsidP="003375D2">
      <w:pPr>
        <w:jc w:val="both"/>
        <w:rPr>
          <w:lang w:val="fr-FR"/>
        </w:rPr>
      </w:pPr>
      <w:r w:rsidRPr="00A64A46">
        <w:rPr>
          <w:b/>
          <w:bCs/>
          <w:lang w:val="fr-FR"/>
        </w:rPr>
        <w:t>PHẦN III. Câu trắc nghiệm trả lời ngắn ( 0,5 điểm )</w:t>
      </w:r>
    </w:p>
    <w:p w14:paraId="4AFB9993" w14:textId="77777777" w:rsidR="008F0629" w:rsidRPr="00A64A46" w:rsidRDefault="008F0629" w:rsidP="003375D2">
      <w:pPr>
        <w:rPr>
          <w:rFonts w:eastAsia="Calibri"/>
          <w:i/>
          <w:iCs/>
          <w:lang w:val="pt-BR"/>
        </w:rPr>
      </w:pPr>
      <w:r w:rsidRPr="00A64A46">
        <w:rPr>
          <w:rFonts w:eastAsia="Calibri"/>
          <w:i/>
          <w:iCs/>
          <w:lang w:val="pt-BR"/>
        </w:rPr>
        <w:t>Thí sinh trả lời từ câu 1 đến câu 2. Mỗi câu trả lời đúng thí sinh được 0,25 điểm</w:t>
      </w:r>
    </w:p>
    <w:p w14:paraId="313F8873" w14:textId="77777777" w:rsidR="008F0629" w:rsidRPr="00A64A46" w:rsidRDefault="008F0629" w:rsidP="003375D2">
      <w:pPr>
        <w:rPr>
          <w:rFonts w:eastAsia="Calibri"/>
          <w:i/>
          <w:iCs/>
          <w:lang w:val="pt-BR"/>
        </w:rPr>
      </w:pPr>
    </w:p>
    <w:tbl>
      <w:tblPr>
        <w:tblW w:w="4018" w:type="dxa"/>
        <w:jc w:val="center"/>
        <w:tblCellSpacing w:w="0" w:type="dxa"/>
        <w:tblCellMar>
          <w:top w:w="80" w:type="dxa"/>
          <w:left w:w="160" w:type="dxa"/>
          <w:bottom w:w="80" w:type="dxa"/>
          <w:right w:w="160" w:type="dxa"/>
        </w:tblCellMar>
        <w:tblLook w:val="04A0" w:firstRow="1" w:lastRow="0" w:firstColumn="1" w:lastColumn="0" w:noHBand="0" w:noVBand="1"/>
      </w:tblPr>
      <w:tblGrid>
        <w:gridCol w:w="851"/>
        <w:gridCol w:w="1169"/>
        <w:gridCol w:w="829"/>
        <w:gridCol w:w="1169"/>
      </w:tblGrid>
      <w:tr w:rsidR="008F0629" w:rsidRPr="00A64A46" w14:paraId="652A5689" w14:textId="77777777" w:rsidTr="003375D2">
        <w:trPr>
          <w:cantSplit/>
          <w:trHeight w:val="311"/>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D627AC4"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760CACFB" w14:textId="77777777" w:rsidR="008F0629" w:rsidRPr="00A64A46" w:rsidRDefault="008F0629" w:rsidP="003375D2">
            <w:pPr>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5F551C15"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5F23380E" w14:textId="77777777" w:rsidR="008F0629" w:rsidRPr="00A64A46" w:rsidRDefault="008F0629" w:rsidP="003375D2">
            <w:pPr>
              <w:jc w:val="center"/>
              <w:rPr>
                <w:b/>
                <w:bCs/>
              </w:rPr>
            </w:pPr>
            <w:r w:rsidRPr="00A64A46">
              <w:rPr>
                <w:b/>
                <w:bCs/>
              </w:rPr>
              <w:t>Đáp án</w:t>
            </w:r>
          </w:p>
        </w:tc>
      </w:tr>
      <w:tr w:rsidR="008F0629" w:rsidRPr="00A64A46" w14:paraId="0489E0EB" w14:textId="77777777" w:rsidTr="003375D2">
        <w:trPr>
          <w:cantSplit/>
          <w:trHeight w:val="388"/>
          <w:tblCellSpacing w:w="0" w:type="dxa"/>
          <w:jc w:val="center"/>
        </w:trPr>
        <w:tc>
          <w:tcPr>
            <w:tcW w:w="0" w:type="auto"/>
            <w:tcBorders>
              <w:left w:val="single" w:sz="8" w:space="0" w:color="000000"/>
              <w:bottom w:val="single" w:sz="8" w:space="0" w:color="000000"/>
              <w:right w:val="single" w:sz="8" w:space="0" w:color="000000"/>
            </w:tcBorders>
            <w:vAlign w:val="center"/>
          </w:tcPr>
          <w:p w14:paraId="2446C3BA" w14:textId="77777777" w:rsidR="008F0629" w:rsidRPr="00A64A46" w:rsidRDefault="008F0629" w:rsidP="003375D2">
            <w:pPr>
              <w:jc w:val="center"/>
              <w:rPr>
                <w:b/>
                <w:bCs/>
              </w:rPr>
            </w:pPr>
            <w:r w:rsidRPr="00A64A46">
              <w:rPr>
                <w:b/>
                <w:bCs/>
              </w:rPr>
              <w:t>1</w:t>
            </w:r>
          </w:p>
        </w:tc>
        <w:tc>
          <w:tcPr>
            <w:tcW w:w="0" w:type="auto"/>
            <w:tcBorders>
              <w:bottom w:val="single" w:sz="8" w:space="0" w:color="000000"/>
              <w:right w:val="single" w:sz="8" w:space="0" w:color="000000"/>
            </w:tcBorders>
            <w:vAlign w:val="center"/>
          </w:tcPr>
          <w:p w14:paraId="49CF7702" w14:textId="77777777" w:rsidR="008F0629" w:rsidRPr="00A64A46" w:rsidRDefault="008F0629" w:rsidP="003375D2">
            <w:r w:rsidRPr="00A64A46">
              <w:t>- 40</w:t>
            </w:r>
          </w:p>
        </w:tc>
        <w:tc>
          <w:tcPr>
            <w:tcW w:w="0" w:type="auto"/>
            <w:tcBorders>
              <w:bottom w:val="single" w:sz="8" w:space="0" w:color="000000"/>
              <w:right w:val="single" w:sz="8" w:space="0" w:color="000000"/>
            </w:tcBorders>
            <w:vAlign w:val="center"/>
          </w:tcPr>
          <w:p w14:paraId="371569A9" w14:textId="77777777" w:rsidR="008F0629" w:rsidRPr="00A64A46" w:rsidRDefault="008F0629" w:rsidP="003375D2">
            <w:pPr>
              <w:jc w:val="center"/>
              <w:rPr>
                <w:b/>
              </w:rPr>
            </w:pPr>
            <w:r w:rsidRPr="00A64A46">
              <w:rPr>
                <w:b/>
              </w:rPr>
              <w:t>2</w:t>
            </w:r>
          </w:p>
        </w:tc>
        <w:tc>
          <w:tcPr>
            <w:tcW w:w="0" w:type="auto"/>
            <w:tcBorders>
              <w:bottom w:val="single" w:sz="8" w:space="0" w:color="000000"/>
              <w:right w:val="single" w:sz="8" w:space="0" w:color="000000"/>
            </w:tcBorders>
            <w:vAlign w:val="center"/>
          </w:tcPr>
          <w:p w14:paraId="4B833B61" w14:textId="77777777" w:rsidR="008F0629" w:rsidRPr="00A64A46" w:rsidRDefault="008F0629" w:rsidP="003375D2">
            <w:pPr>
              <w:jc w:val="center"/>
            </w:pPr>
            <w:r w:rsidRPr="00A64A46">
              <w:t>225</w:t>
            </w:r>
          </w:p>
        </w:tc>
      </w:tr>
    </w:tbl>
    <w:p w14:paraId="38864155" w14:textId="77777777" w:rsidR="008F0629" w:rsidRPr="00A64A46" w:rsidRDefault="008F0629" w:rsidP="003375D2">
      <w:pPr>
        <w:tabs>
          <w:tab w:val="left" w:pos="283"/>
          <w:tab w:val="left" w:pos="2835"/>
          <w:tab w:val="left" w:pos="5386"/>
          <w:tab w:val="left" w:pos="7937"/>
        </w:tabs>
        <w:ind w:left="283"/>
        <w:rPr>
          <w:rFonts w:eastAsia="Calibri"/>
          <w:b/>
          <w:lang w:val="fr-FR"/>
        </w:rPr>
      </w:pPr>
      <w:r w:rsidRPr="00A64A46">
        <w:rPr>
          <w:rFonts w:eastAsia="Calibri"/>
          <w:b/>
          <w:lang w:val="fr-FR"/>
        </w:rPr>
        <w:t xml:space="preserve">Câu 1 : </w:t>
      </w:r>
    </w:p>
    <w:p w14:paraId="118528EE" w14:textId="77777777" w:rsidR="008F0629" w:rsidRPr="00A64A46" w:rsidRDefault="008F0629" w:rsidP="003375D2">
      <w:pPr>
        <w:tabs>
          <w:tab w:val="left" w:pos="283"/>
          <w:tab w:val="left" w:pos="2835"/>
          <w:tab w:val="left" w:pos="5386"/>
          <w:tab w:val="left" w:pos="7937"/>
        </w:tabs>
        <w:rPr>
          <w:rFonts w:eastAsia="Batang"/>
          <w:lang w:val="fr-FR"/>
        </w:rPr>
      </w:pPr>
      <w:r w:rsidRPr="00A64A46">
        <w:rPr>
          <w:rFonts w:eastAsia="Batang"/>
          <w:lang w:val="fr-FR"/>
        </w:rPr>
        <w:t xml:space="preserve">             Do khối khí nhận công nên </w:t>
      </w:r>
      <w:r w:rsidRPr="00A64A46">
        <w:t xml:space="preserve">A &gt; 0 và </w:t>
      </w:r>
      <w:r w:rsidRPr="00A64A46">
        <w:rPr>
          <w:rFonts w:eastAsia="Batang"/>
          <w:lang w:val="fr-FR"/>
        </w:rPr>
        <w:t xml:space="preserve">khối khí truyền nhiệt ra môi trường nên </w:t>
      </w:r>
      <w:r w:rsidRPr="00A64A46">
        <w:t>Q &lt; 0</w:t>
      </w:r>
      <w:r w:rsidRPr="00A64A46">
        <w:rPr>
          <w:rFonts w:eastAsia="Batang"/>
          <w:lang w:val="fr-FR"/>
        </w:rPr>
        <w:t xml:space="preserve"> </w:t>
      </w:r>
    </w:p>
    <w:p w14:paraId="3C7FFE24" w14:textId="77777777" w:rsidR="008F0629" w:rsidRPr="00A64A46" w:rsidRDefault="008F0629" w:rsidP="003375D2">
      <w:r w:rsidRPr="00A64A46">
        <w:rPr>
          <w:rFonts w:eastAsia="Batang"/>
          <w:lang w:val="fr-FR"/>
        </w:rPr>
        <w:t xml:space="preserve">             Ta có </w:t>
      </w:r>
      <w:r w:rsidRPr="00A64A46">
        <w:t>ΔU=A+Q = 200 + (-240) = - 40 J</w:t>
      </w:r>
    </w:p>
    <w:p w14:paraId="15457017" w14:textId="77777777" w:rsidR="008F0629" w:rsidRPr="00A64A46" w:rsidRDefault="008F0629" w:rsidP="003375D2">
      <w:pPr>
        <w:tabs>
          <w:tab w:val="left" w:pos="283"/>
          <w:tab w:val="left" w:pos="426"/>
          <w:tab w:val="left" w:pos="2835"/>
          <w:tab w:val="left" w:pos="5386"/>
          <w:tab w:val="left" w:pos="7937"/>
        </w:tabs>
        <w:ind w:left="283"/>
        <w:jc w:val="both"/>
        <w:rPr>
          <w:rFonts w:eastAsia="Calibri"/>
          <w:b/>
        </w:rPr>
      </w:pPr>
    </w:p>
    <w:p w14:paraId="23E9E0FF" w14:textId="77777777" w:rsidR="008F0629" w:rsidRPr="00A64A46" w:rsidRDefault="008F0629" w:rsidP="003375D2">
      <w:pPr>
        <w:tabs>
          <w:tab w:val="left" w:pos="283"/>
          <w:tab w:val="left" w:pos="426"/>
          <w:tab w:val="left" w:pos="2835"/>
          <w:tab w:val="left" w:pos="5386"/>
          <w:tab w:val="left" w:pos="7937"/>
        </w:tabs>
        <w:ind w:left="283"/>
        <w:jc w:val="both"/>
        <w:rPr>
          <w:rFonts w:eastAsia="Calibri"/>
        </w:rPr>
      </w:pPr>
      <w:r w:rsidRPr="00B33E10">
        <w:rPr>
          <w:rFonts w:eastAsia="Calibri"/>
          <w:b/>
          <w:color w:val="C00000"/>
        </w:rPr>
        <w:t>Câu 2:</w:t>
      </w:r>
      <w:r w:rsidRPr="00A64A46">
        <w:rPr>
          <w:rFonts w:eastAsia="Calibri"/>
          <w:b/>
        </w:rPr>
        <w:t xml:space="preserve"> </w:t>
      </w:r>
      <w:r w:rsidRPr="00A64A46">
        <w:rPr>
          <w:rFonts w:eastAsia="Calibri"/>
        </w:rPr>
        <w:t>Trạng thái 1: V</w:t>
      </w:r>
      <w:r w:rsidRPr="00A64A46">
        <w:rPr>
          <w:rFonts w:eastAsia="Calibri"/>
          <w:vertAlign w:val="subscript"/>
        </w:rPr>
        <w:t>1</w:t>
      </w:r>
      <w:r w:rsidRPr="00A64A46">
        <w:rPr>
          <w:rFonts w:eastAsia="Calibri"/>
        </w:rPr>
        <w:t xml:space="preserve"> = </w:t>
      </w:r>
      <w:r w:rsidRPr="00A64A46">
        <w:rPr>
          <w:w w:val="110"/>
        </w:rPr>
        <w:t>2</w:t>
      </w:r>
      <w:r w:rsidRPr="00A64A46">
        <w:rPr>
          <w:spacing w:val="-9"/>
          <w:w w:val="110"/>
        </w:rPr>
        <w:t xml:space="preserve"> </w:t>
      </w:r>
      <w:r w:rsidRPr="00A64A46">
        <w:rPr>
          <w:w w:val="110"/>
        </w:rPr>
        <w:t xml:space="preserve">lít; </w:t>
      </w:r>
      <w:r w:rsidRPr="00A64A46">
        <w:rPr>
          <w:spacing w:val="-8"/>
          <w:w w:val="110"/>
        </w:rPr>
        <w:t xml:space="preserve"> </w:t>
      </w:r>
      <w:r w:rsidRPr="00A64A46">
        <w:rPr>
          <w:rFonts w:eastAsia="Calibri"/>
        </w:rPr>
        <w:t>p</w:t>
      </w:r>
      <w:r w:rsidRPr="00A64A46">
        <w:rPr>
          <w:rFonts w:eastAsia="Calibri"/>
          <w:vertAlign w:val="subscript"/>
        </w:rPr>
        <w:t>1</w:t>
      </w:r>
      <w:r w:rsidRPr="00A64A46">
        <w:rPr>
          <w:rFonts w:eastAsia="Calibri"/>
        </w:rPr>
        <w:t xml:space="preserve"> =</w:t>
      </w:r>
      <w:r w:rsidRPr="00A64A46">
        <w:rPr>
          <w:w w:val="110"/>
        </w:rPr>
        <w:t>450</w:t>
      </w:r>
      <w:r w:rsidRPr="00A64A46">
        <w:rPr>
          <w:spacing w:val="-9"/>
          <w:w w:val="110"/>
        </w:rPr>
        <w:t xml:space="preserve"> </w:t>
      </w:r>
      <w:r w:rsidRPr="00A64A46">
        <w:rPr>
          <w:w w:val="110"/>
        </w:rPr>
        <w:t>kPa</w:t>
      </w:r>
    </w:p>
    <w:p w14:paraId="5E696AC8" w14:textId="77777777" w:rsidR="008F0629" w:rsidRPr="00A64A46" w:rsidRDefault="008F0629" w:rsidP="003375D2">
      <w:pPr>
        <w:tabs>
          <w:tab w:val="left" w:pos="283"/>
          <w:tab w:val="left" w:pos="426"/>
          <w:tab w:val="left" w:pos="2835"/>
          <w:tab w:val="left" w:pos="5386"/>
          <w:tab w:val="left" w:pos="7937"/>
        </w:tabs>
        <w:ind w:left="283"/>
        <w:jc w:val="both"/>
        <w:rPr>
          <w:rFonts w:eastAsia="Calibri"/>
        </w:rPr>
      </w:pPr>
      <w:r w:rsidRPr="00A64A46">
        <w:rPr>
          <w:rFonts w:eastAsia="Calibri"/>
        </w:rPr>
        <w:t xml:space="preserve">            Trạng thái 2: V</w:t>
      </w:r>
      <w:r w:rsidRPr="00A64A46">
        <w:rPr>
          <w:rFonts w:eastAsia="Calibri"/>
          <w:vertAlign w:val="subscript"/>
        </w:rPr>
        <w:t>2</w:t>
      </w:r>
      <w:r w:rsidRPr="00A64A46">
        <w:rPr>
          <w:rFonts w:eastAsia="Calibri"/>
        </w:rPr>
        <w:t xml:space="preserve"> = </w:t>
      </w:r>
      <w:r w:rsidRPr="00A64A46">
        <w:rPr>
          <w:w w:val="110"/>
        </w:rPr>
        <w:t>4</w:t>
      </w:r>
      <w:r w:rsidRPr="00A64A46">
        <w:rPr>
          <w:spacing w:val="-9"/>
          <w:w w:val="110"/>
        </w:rPr>
        <w:t xml:space="preserve"> </w:t>
      </w:r>
      <w:r w:rsidRPr="00A64A46">
        <w:rPr>
          <w:w w:val="110"/>
        </w:rPr>
        <w:t xml:space="preserve">lít; </w:t>
      </w:r>
      <w:r w:rsidRPr="00A64A46">
        <w:rPr>
          <w:spacing w:val="-8"/>
          <w:w w:val="110"/>
        </w:rPr>
        <w:t xml:space="preserve"> </w:t>
      </w:r>
      <w:r w:rsidRPr="00A64A46">
        <w:rPr>
          <w:rFonts w:eastAsia="Calibri"/>
        </w:rPr>
        <w:t>p</w:t>
      </w:r>
      <w:r w:rsidRPr="00A64A46">
        <w:rPr>
          <w:rFonts w:eastAsia="Calibri"/>
          <w:vertAlign w:val="subscript"/>
        </w:rPr>
        <w:t>2</w:t>
      </w:r>
      <w:r w:rsidRPr="00A64A46">
        <w:rPr>
          <w:rFonts w:eastAsia="Calibri"/>
        </w:rPr>
        <w:t xml:space="preserve"> =</w:t>
      </w:r>
      <w:r w:rsidRPr="00A64A46">
        <w:rPr>
          <w:w w:val="110"/>
        </w:rPr>
        <w:t>?</w:t>
      </w:r>
      <w:r w:rsidRPr="00A64A46">
        <w:rPr>
          <w:spacing w:val="-9"/>
          <w:w w:val="110"/>
        </w:rPr>
        <w:t xml:space="preserve"> </w:t>
      </w:r>
      <w:r w:rsidRPr="00A64A46">
        <w:rPr>
          <w:w w:val="110"/>
        </w:rPr>
        <w:t>kPa</w:t>
      </w:r>
      <w:r w:rsidRPr="00A64A46">
        <w:rPr>
          <w:rFonts w:eastAsia="Calibri"/>
        </w:rPr>
        <w:t xml:space="preserve"> </w:t>
      </w:r>
    </w:p>
    <w:p w14:paraId="0D3253D3" w14:textId="77777777" w:rsidR="008F0629" w:rsidRPr="00A64A46" w:rsidRDefault="008F0629" w:rsidP="003375D2">
      <w:pPr>
        <w:tabs>
          <w:tab w:val="left" w:pos="283"/>
          <w:tab w:val="left" w:pos="426"/>
          <w:tab w:val="left" w:pos="2835"/>
          <w:tab w:val="left" w:pos="5386"/>
          <w:tab w:val="left" w:pos="7937"/>
        </w:tabs>
        <w:ind w:left="283"/>
        <w:jc w:val="both"/>
      </w:pPr>
      <w:r w:rsidRPr="00A64A46">
        <w:rPr>
          <w:rFonts w:eastAsia="Batang"/>
          <w:lang w:val="pt-BR"/>
        </w:rPr>
        <w:t xml:space="preserve">Quá trình biến đổi trạng thái từ 1 sang 2 là quá trình đẳng nhiệt </w:t>
      </w:r>
      <w:r w:rsidRPr="00A64A46">
        <w:t xml:space="preserve">ta có:  </w:t>
      </w:r>
      <w:r w:rsidRPr="00A64A46">
        <w:rPr>
          <w:rFonts w:eastAsia="Calibri"/>
        </w:rPr>
        <w:t>p</w:t>
      </w:r>
      <w:r w:rsidRPr="00A64A46">
        <w:rPr>
          <w:rFonts w:eastAsia="Calibri"/>
          <w:vertAlign w:val="subscript"/>
        </w:rPr>
        <w:t>1</w:t>
      </w:r>
      <w:r w:rsidRPr="00A64A46">
        <w:rPr>
          <w:rFonts w:eastAsia="Calibri"/>
        </w:rPr>
        <w:t>.V</w:t>
      </w:r>
      <w:r w:rsidRPr="00A64A46">
        <w:rPr>
          <w:rFonts w:eastAsia="Calibri"/>
          <w:vertAlign w:val="subscript"/>
        </w:rPr>
        <w:t>1</w:t>
      </w:r>
      <w:r w:rsidRPr="00A64A46">
        <w:rPr>
          <w:rFonts w:eastAsia="Calibri"/>
        </w:rPr>
        <w:t xml:space="preserve"> = p</w:t>
      </w:r>
      <w:r w:rsidRPr="00A64A46">
        <w:rPr>
          <w:rFonts w:eastAsia="Calibri"/>
          <w:vertAlign w:val="subscript"/>
        </w:rPr>
        <w:t>2</w:t>
      </w:r>
      <w:r w:rsidRPr="00A64A46">
        <w:rPr>
          <w:rFonts w:eastAsia="Calibri"/>
        </w:rPr>
        <w:t>.V</w:t>
      </w:r>
      <w:r w:rsidRPr="00A64A46">
        <w:rPr>
          <w:rFonts w:eastAsia="Calibri"/>
          <w:vertAlign w:val="subscript"/>
        </w:rPr>
        <w:t>2</w:t>
      </w:r>
      <w:r w:rsidRPr="00A64A46">
        <w:rPr>
          <w:rFonts w:eastAsia="Calibri"/>
        </w:rPr>
        <w:t xml:space="preserve"> → p</w:t>
      </w:r>
      <w:r w:rsidRPr="00A64A46">
        <w:rPr>
          <w:rFonts w:eastAsia="Calibri"/>
          <w:vertAlign w:val="subscript"/>
        </w:rPr>
        <w:t>2</w:t>
      </w:r>
      <w:r w:rsidRPr="00A64A46">
        <w:rPr>
          <w:rFonts w:eastAsia="Calibri"/>
        </w:rPr>
        <w:t xml:space="preserve"> = </w:t>
      </w:r>
      <w:r w:rsidRPr="00A64A46">
        <w:rPr>
          <w:w w:val="110"/>
        </w:rPr>
        <w:t>225</w:t>
      </w:r>
      <w:r w:rsidRPr="00A64A46">
        <w:rPr>
          <w:spacing w:val="-9"/>
          <w:w w:val="110"/>
        </w:rPr>
        <w:t xml:space="preserve"> </w:t>
      </w:r>
      <w:r w:rsidRPr="00A64A46">
        <w:rPr>
          <w:w w:val="110"/>
        </w:rPr>
        <w:t>kPa</w:t>
      </w:r>
    </w:p>
    <w:p w14:paraId="5EC67EF9" w14:textId="77777777" w:rsidR="008F0629" w:rsidRPr="00A64A46" w:rsidRDefault="008F0629" w:rsidP="003375D2">
      <w:pPr>
        <w:jc w:val="both"/>
        <w:rPr>
          <w:b/>
        </w:rPr>
      </w:pPr>
    </w:p>
    <w:p w14:paraId="0001EE94" w14:textId="77777777" w:rsidR="008F0629" w:rsidRPr="00A64A46" w:rsidRDefault="008F0629" w:rsidP="003375D2">
      <w:pPr>
        <w:jc w:val="both"/>
        <w:rPr>
          <w:b/>
          <w:bCs/>
          <w:lang w:val="fr-FR"/>
        </w:rPr>
      </w:pPr>
      <w:r w:rsidRPr="00A64A46">
        <w:rPr>
          <w:b/>
        </w:rPr>
        <w:t xml:space="preserve">PHẦN IV. </w:t>
      </w:r>
      <w:r w:rsidRPr="00A64A46">
        <w:rPr>
          <w:b/>
          <w:bCs/>
        </w:rPr>
        <w:t xml:space="preserve">Tự luận. </w:t>
      </w:r>
      <w:r w:rsidRPr="00A64A46">
        <w:rPr>
          <w:b/>
          <w:bCs/>
          <w:lang w:val="fr-FR"/>
        </w:rPr>
        <w:t>( 2,0 điểm )</w:t>
      </w:r>
    </w:p>
    <w:p w14:paraId="652A4841" w14:textId="77777777" w:rsidR="008F0629" w:rsidRPr="00A64A46" w:rsidRDefault="008F0629" w:rsidP="003375D2">
      <w:pPr>
        <w:tabs>
          <w:tab w:val="left" w:pos="426"/>
        </w:tabs>
        <w:spacing w:line="288" w:lineRule="auto"/>
        <w:jc w:val="both"/>
        <w:rPr>
          <w:rFonts w:eastAsia="Georgia"/>
          <w:b/>
          <w:bCs/>
        </w:rPr>
      </w:pPr>
      <w:r w:rsidRPr="00A64A46">
        <w:rPr>
          <w:b/>
          <w:bCs/>
          <w:noProof/>
        </w:rPr>
        <w:drawing>
          <wp:anchor distT="0" distB="0" distL="114300" distR="114300" simplePos="0" relativeHeight="251712000" behindDoc="0" locked="0" layoutInCell="1" allowOverlap="1" wp14:anchorId="7F87C3A9" wp14:editId="166A1E03">
            <wp:simplePos x="0" y="0"/>
            <wp:positionH relativeFrom="column">
              <wp:posOffset>4521200</wp:posOffset>
            </wp:positionH>
            <wp:positionV relativeFrom="paragraph">
              <wp:posOffset>107950</wp:posOffset>
            </wp:positionV>
            <wp:extent cx="2193290" cy="1765300"/>
            <wp:effectExtent l="0" t="0" r="0" b="6350"/>
            <wp:wrapSquare wrapText="bothSides"/>
            <wp:docPr id="50" name="Picture 50" descr="A graph with lines on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with lines on it  Description automatically generated"/>
                    <pic:cNvPicPr/>
                  </pic:nvPicPr>
                  <pic:blipFill>
                    <a:blip r:embed="rId629">
                      <a:extLst>
                        <a:ext uri="{28A0092B-C50C-407E-A947-70E740481C1C}">
                          <a14:useLocalDpi xmlns:a14="http://schemas.microsoft.com/office/drawing/2010/main" val="0"/>
                        </a:ext>
                      </a:extLst>
                    </a:blip>
                    <a:stretch>
                      <a:fillRect/>
                    </a:stretch>
                  </pic:blipFill>
                  <pic:spPr>
                    <a:xfrm>
                      <a:off x="0" y="0"/>
                      <a:ext cx="2193290" cy="1765300"/>
                    </a:xfrm>
                    <a:prstGeom prst="rect">
                      <a:avLst/>
                    </a:prstGeom>
                  </pic:spPr>
                </pic:pic>
              </a:graphicData>
            </a:graphic>
            <wp14:sizeRelH relativeFrom="page">
              <wp14:pctWidth>0</wp14:pctWidth>
            </wp14:sizeRelH>
            <wp14:sizeRelV relativeFrom="page">
              <wp14:pctHeight>0</wp14:pctHeight>
            </wp14:sizeRelV>
          </wp:anchor>
        </w:drawing>
      </w:r>
    </w:p>
    <w:p w14:paraId="2222D110" w14:textId="77777777" w:rsidR="008F0629" w:rsidRPr="00A64A46" w:rsidRDefault="008F0629" w:rsidP="003375D2">
      <w:pPr>
        <w:tabs>
          <w:tab w:val="left" w:pos="426"/>
        </w:tabs>
        <w:spacing w:line="288" w:lineRule="auto"/>
        <w:jc w:val="both"/>
        <w:rPr>
          <w:b/>
          <w:bCs/>
          <w:i/>
          <w:iCs/>
        </w:rPr>
      </w:pPr>
      <w:r w:rsidRPr="00A64A46">
        <w:rPr>
          <w:rFonts w:eastAsia="Georgia"/>
          <w:b/>
          <w:bCs/>
        </w:rPr>
        <w:t xml:space="preserve">Câu 1(1,0đ). </w:t>
      </w:r>
      <w:r w:rsidRPr="00A64A46">
        <w:rPr>
          <w:bCs/>
          <w:iCs/>
        </w:rPr>
        <w:t>Một khối nước đá nặng 500g. Dùng một ấm điện có công suất P = 560W cung cấp nhiệt cho nước đá thì nhiệt độ của khối nước đá thay đổi như đồ thị hình bên.</w:t>
      </w:r>
    </w:p>
    <w:p w14:paraId="2CBB2649" w14:textId="77777777" w:rsidR="008F0629" w:rsidRPr="00A64A46" w:rsidRDefault="008F0629" w:rsidP="003375D2">
      <w:pPr>
        <w:jc w:val="both"/>
      </w:pPr>
      <w:r w:rsidRPr="00A64A46">
        <w:rPr>
          <w:b/>
          <w:bCs/>
        </w:rPr>
        <w:t>a.</w:t>
      </w:r>
      <w:r w:rsidRPr="00A64A46">
        <w:t xml:space="preserve"> Dựa vào đồ thị hãy cho biết quá trình nhận nhiệt của nước từ phút thứ 10 đến phút thứ 25; và từ phút thứ 25 trở đi. </w:t>
      </w:r>
      <w:r w:rsidRPr="00A64A46">
        <w:rPr>
          <w:rFonts w:eastAsia="Georgia"/>
          <w:b/>
          <w:bCs/>
        </w:rPr>
        <w:t>(0,5đ)</w:t>
      </w:r>
    </w:p>
    <w:p w14:paraId="22B87F56" w14:textId="77777777" w:rsidR="008F0629" w:rsidRPr="00A64A46" w:rsidRDefault="008F0629" w:rsidP="003375D2">
      <w:pPr>
        <w:jc w:val="both"/>
      </w:pPr>
      <w:r w:rsidRPr="00A64A46">
        <w:rPr>
          <w:b/>
          <w:bCs/>
        </w:rPr>
        <w:t>b.</w:t>
      </w:r>
      <w:r w:rsidRPr="00A64A46">
        <w:t xml:space="preserve"> Biết thời gian để nước đá nóng chảy hoàn toàn là từ phút thứ 5 đến phút thứ 10. Tính nhiệt nóng chảy riêng của nước đá? </w:t>
      </w:r>
      <w:r w:rsidRPr="00A64A46">
        <w:rPr>
          <w:rFonts w:eastAsia="Georgia"/>
          <w:b/>
          <w:bCs/>
        </w:rPr>
        <w:t>(0,5đ)</w:t>
      </w:r>
    </w:p>
    <w:p w14:paraId="1AF9BE4B" w14:textId="77777777" w:rsidR="008F0629" w:rsidRPr="00A64A46" w:rsidRDefault="008F0629" w:rsidP="003375D2">
      <w:pPr>
        <w:rPr>
          <w:b/>
          <w:bCs/>
        </w:rPr>
      </w:pPr>
    </w:p>
    <w:p w14:paraId="7A05F1A0" w14:textId="77777777" w:rsidR="008F0629" w:rsidRPr="00A64A46" w:rsidRDefault="008F0629" w:rsidP="003375D2">
      <w:pPr>
        <w:rPr>
          <w:b/>
        </w:rPr>
      </w:pPr>
      <w:r w:rsidRPr="00A64A46">
        <w:rPr>
          <w:b/>
          <w:bCs/>
        </w:rPr>
        <w:t>Hướng dẫn giải:</w:t>
      </w:r>
    </w:p>
    <w:tbl>
      <w:tblPr>
        <w:tblStyle w:val="TableGrid"/>
        <w:tblW w:w="0" w:type="auto"/>
        <w:tblLook w:val="04A0" w:firstRow="1" w:lastRow="0" w:firstColumn="1" w:lastColumn="0" w:noHBand="0" w:noVBand="1"/>
      </w:tblPr>
      <w:tblGrid>
        <w:gridCol w:w="1129"/>
        <w:gridCol w:w="6946"/>
        <w:gridCol w:w="1554"/>
      </w:tblGrid>
      <w:tr w:rsidR="008F0629" w:rsidRPr="00A64A46" w14:paraId="4AEAC992" w14:textId="77777777" w:rsidTr="003375D2">
        <w:tc>
          <w:tcPr>
            <w:tcW w:w="1129" w:type="dxa"/>
          </w:tcPr>
          <w:p w14:paraId="511371AC" w14:textId="77777777" w:rsidR="008F0629" w:rsidRPr="00A64A46" w:rsidRDefault="008F0629" w:rsidP="003375D2">
            <w:pPr>
              <w:jc w:val="center"/>
              <w:rPr>
                <w:b/>
                <w:bCs/>
              </w:rPr>
            </w:pPr>
            <w:r w:rsidRPr="00A64A46">
              <w:rPr>
                <w:b/>
                <w:bCs/>
              </w:rPr>
              <w:t>Câu</w:t>
            </w:r>
          </w:p>
        </w:tc>
        <w:tc>
          <w:tcPr>
            <w:tcW w:w="6946" w:type="dxa"/>
          </w:tcPr>
          <w:p w14:paraId="71FCB8B6" w14:textId="77777777" w:rsidR="008F0629" w:rsidRPr="00A64A46" w:rsidRDefault="008F0629" w:rsidP="003375D2">
            <w:pPr>
              <w:jc w:val="center"/>
              <w:rPr>
                <w:b/>
                <w:bCs/>
              </w:rPr>
            </w:pPr>
            <w:r w:rsidRPr="00A64A46">
              <w:rPr>
                <w:b/>
                <w:bCs/>
              </w:rPr>
              <w:t>Nội dung</w:t>
            </w:r>
          </w:p>
        </w:tc>
        <w:tc>
          <w:tcPr>
            <w:tcW w:w="1554" w:type="dxa"/>
          </w:tcPr>
          <w:p w14:paraId="0747072C" w14:textId="77777777" w:rsidR="008F0629" w:rsidRPr="00A64A46" w:rsidRDefault="008F0629" w:rsidP="003375D2">
            <w:pPr>
              <w:jc w:val="center"/>
              <w:rPr>
                <w:b/>
                <w:bCs/>
              </w:rPr>
            </w:pPr>
            <w:r w:rsidRPr="00A64A46">
              <w:rPr>
                <w:b/>
                <w:bCs/>
              </w:rPr>
              <w:t>Điểm</w:t>
            </w:r>
          </w:p>
        </w:tc>
      </w:tr>
      <w:tr w:rsidR="008F0629" w:rsidRPr="00A64A46" w14:paraId="29DFC00E" w14:textId="77777777" w:rsidTr="003375D2">
        <w:tc>
          <w:tcPr>
            <w:tcW w:w="1129" w:type="dxa"/>
            <w:vAlign w:val="center"/>
          </w:tcPr>
          <w:p w14:paraId="2C43D4C9" w14:textId="77777777" w:rsidR="008F0629" w:rsidRPr="00A64A46" w:rsidRDefault="008F0629" w:rsidP="003375D2">
            <w:pPr>
              <w:jc w:val="center"/>
              <w:rPr>
                <w:b/>
                <w:bCs/>
              </w:rPr>
            </w:pPr>
            <w:r w:rsidRPr="00A64A46">
              <w:rPr>
                <w:b/>
                <w:bCs/>
              </w:rPr>
              <w:t>Câu 1a</w:t>
            </w:r>
          </w:p>
        </w:tc>
        <w:tc>
          <w:tcPr>
            <w:tcW w:w="6946" w:type="dxa"/>
          </w:tcPr>
          <w:p w14:paraId="4146E854" w14:textId="77777777" w:rsidR="008F0629" w:rsidRPr="00A64A46" w:rsidRDefault="008F0629" w:rsidP="003375D2">
            <w:pPr>
              <w:jc w:val="both"/>
            </w:pPr>
            <w:r w:rsidRPr="00A64A46">
              <w:t xml:space="preserve">- Từ phút thứ 10 đến phút thứ 25 là quá trình nước nhận nhiệt để làm tăng nhiệt độ. </w:t>
            </w:r>
          </w:p>
          <w:p w14:paraId="584BB907" w14:textId="77777777" w:rsidR="008F0629" w:rsidRPr="00A64A46" w:rsidRDefault="008F0629" w:rsidP="003375D2">
            <w:pPr>
              <w:jc w:val="both"/>
            </w:pPr>
            <w:r w:rsidRPr="00A64A46">
              <w:t>- Từ phút thứ 25 trở đi là quá trình nước hoá hơi.</w:t>
            </w:r>
          </w:p>
        </w:tc>
        <w:tc>
          <w:tcPr>
            <w:tcW w:w="1554" w:type="dxa"/>
          </w:tcPr>
          <w:p w14:paraId="6C062B90" w14:textId="77777777" w:rsidR="008F0629" w:rsidRPr="00A64A46" w:rsidRDefault="008F0629" w:rsidP="003375D2">
            <w:pPr>
              <w:jc w:val="both"/>
            </w:pPr>
          </w:p>
          <w:p w14:paraId="43C23457" w14:textId="77777777" w:rsidR="008F0629" w:rsidRPr="00A64A46" w:rsidRDefault="008F0629" w:rsidP="003375D2">
            <w:pPr>
              <w:jc w:val="both"/>
            </w:pPr>
            <w:r w:rsidRPr="00A64A46">
              <w:t>0,25 điểm</w:t>
            </w:r>
          </w:p>
          <w:p w14:paraId="0C5EBF5B" w14:textId="77777777" w:rsidR="008F0629" w:rsidRPr="00A64A46" w:rsidRDefault="008F0629" w:rsidP="003375D2">
            <w:pPr>
              <w:jc w:val="both"/>
            </w:pPr>
            <w:r w:rsidRPr="00A64A46">
              <w:t>0,25 điểm</w:t>
            </w:r>
          </w:p>
        </w:tc>
      </w:tr>
      <w:tr w:rsidR="008F0629" w:rsidRPr="00A64A46" w14:paraId="7D876EBA" w14:textId="77777777" w:rsidTr="003375D2">
        <w:tc>
          <w:tcPr>
            <w:tcW w:w="1129" w:type="dxa"/>
            <w:vAlign w:val="center"/>
          </w:tcPr>
          <w:p w14:paraId="07D7A332" w14:textId="77777777" w:rsidR="008F0629" w:rsidRPr="00A64A46" w:rsidRDefault="008F0629" w:rsidP="003375D2">
            <w:pPr>
              <w:jc w:val="center"/>
              <w:rPr>
                <w:b/>
                <w:bCs/>
              </w:rPr>
            </w:pPr>
            <w:r w:rsidRPr="00A64A46">
              <w:rPr>
                <w:b/>
                <w:bCs/>
              </w:rPr>
              <w:t>Câu 1b</w:t>
            </w:r>
          </w:p>
        </w:tc>
        <w:tc>
          <w:tcPr>
            <w:tcW w:w="6946" w:type="dxa"/>
          </w:tcPr>
          <w:p w14:paraId="769C5AED" w14:textId="77777777" w:rsidR="008F0629" w:rsidRPr="00A64A46" w:rsidRDefault="008F0629" w:rsidP="003375D2">
            <w:pPr>
              <w:jc w:val="both"/>
            </w:pPr>
            <w:r w:rsidRPr="00A64A46">
              <w:t>- Nhiệt nóng chảy riêng của nước đá</w:t>
            </w:r>
          </w:p>
          <w:p w14:paraId="675924EA" w14:textId="77777777" w:rsidR="008F0629" w:rsidRPr="00A64A46" w:rsidRDefault="008F0629" w:rsidP="003375D2">
            <w:pPr>
              <w:jc w:val="both"/>
            </w:pPr>
            <m:oMathPara>
              <m:oMath>
                <m:r>
                  <w:rPr>
                    <w:rFonts w:ascii="Cambria Math" w:hAnsi="Cambria Math"/>
                  </w:rPr>
                  <m:t>λ=</m:t>
                </m:r>
                <m:f>
                  <m:fPr>
                    <m:ctrlPr>
                      <w:rPr>
                        <w:rFonts w:ascii="Cambria Math" w:hAnsi="Cambria Math"/>
                        <w:i/>
                      </w:rPr>
                    </m:ctrlPr>
                  </m:fPr>
                  <m:num>
                    <m:r>
                      <w:rPr>
                        <w:rFonts w:ascii="Cambria Math" w:hAnsi="Cambria Math"/>
                      </w:rPr>
                      <m:t>Q</m:t>
                    </m:r>
                  </m:num>
                  <m:den>
                    <m:r>
                      <w:rPr>
                        <w:rFonts w:ascii="Cambria Math" w:hAnsi="Cambria Math"/>
                      </w:rPr>
                      <m:t>m</m:t>
                    </m:r>
                  </m:den>
                </m:f>
                <m:r>
                  <w:rPr>
                    <w:rFonts w:ascii="Cambria Math" w:hAnsi="Cambria Math"/>
                  </w:rPr>
                  <m:t>=</m:t>
                </m:r>
                <m:f>
                  <m:fPr>
                    <m:ctrlPr>
                      <w:rPr>
                        <w:rFonts w:ascii="Cambria Math" w:hAnsi="Cambria Math"/>
                        <w:i/>
                      </w:rPr>
                    </m:ctrlPr>
                  </m:fPr>
                  <m:num>
                    <m:r>
                      <w:rPr>
                        <w:rFonts w:ascii="Cambria Math" w:hAnsi="Cambria Math"/>
                      </w:rPr>
                      <m:t>P.t</m:t>
                    </m:r>
                  </m:num>
                  <m:den>
                    <m:r>
                      <w:rPr>
                        <w:rFonts w:ascii="Cambria Math" w:hAnsi="Cambria Math"/>
                      </w:rPr>
                      <m:t>m</m:t>
                    </m:r>
                  </m:den>
                </m:f>
              </m:oMath>
            </m:oMathPara>
          </w:p>
          <w:p w14:paraId="61EA17B9" w14:textId="77777777" w:rsidR="008F0629" w:rsidRPr="00A64A46" w:rsidRDefault="008F0629" w:rsidP="003375D2">
            <w:pPr>
              <w:jc w:val="both"/>
            </w:pPr>
            <m:oMathPara>
              <m:oMath>
                <m:r>
                  <w:rPr>
                    <w:rFonts w:ascii="Cambria Math" w:hAnsi="Cambria Math"/>
                  </w:rPr>
                  <m:t>=336000</m:t>
                </m:r>
                <m:f>
                  <m:fPr>
                    <m:ctrlPr>
                      <w:rPr>
                        <w:rFonts w:ascii="Cambria Math" w:hAnsi="Cambria Math"/>
                        <w:i/>
                      </w:rPr>
                    </m:ctrlPr>
                  </m:fPr>
                  <m:num>
                    <m:r>
                      <w:rPr>
                        <w:rFonts w:ascii="Cambria Math" w:hAnsi="Cambria Math"/>
                      </w:rPr>
                      <m:t>J</m:t>
                    </m:r>
                  </m:num>
                  <m:den>
                    <m:r>
                      <w:rPr>
                        <w:rFonts w:ascii="Cambria Math" w:hAnsi="Cambria Math"/>
                      </w:rPr>
                      <m:t>kg</m:t>
                    </m:r>
                  </m:den>
                </m:f>
                <m:r>
                  <w:rPr>
                    <w:rFonts w:ascii="Cambria Math" w:hAnsi="Cambria Math"/>
                  </w:rPr>
                  <m:t>=</m:t>
                </m:r>
                <m:sSup>
                  <m:sSupPr>
                    <m:ctrlPr>
                      <w:rPr>
                        <w:rFonts w:ascii="Cambria Math" w:hAnsi="Cambria Math"/>
                        <w:i/>
                      </w:rPr>
                    </m:ctrlPr>
                  </m:sSupPr>
                  <m:e>
                    <m:r>
                      <w:rPr>
                        <w:rFonts w:ascii="Cambria Math" w:hAnsi="Cambria Math"/>
                      </w:rPr>
                      <m:t>3,36.10</m:t>
                    </m:r>
                  </m:e>
                  <m:sup>
                    <m:r>
                      <w:rPr>
                        <w:rFonts w:ascii="Cambria Math" w:hAnsi="Cambria Math"/>
                      </w:rPr>
                      <m:t>5</m:t>
                    </m:r>
                  </m:sup>
                </m:s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J</m:t>
                        </m:r>
                      </m:num>
                      <m:den>
                        <m:r>
                          <w:rPr>
                            <w:rFonts w:ascii="Cambria Math" w:hAnsi="Cambria Math"/>
                          </w:rPr>
                          <m:t>kg</m:t>
                        </m:r>
                      </m:den>
                    </m:f>
                  </m:e>
                </m:d>
              </m:oMath>
            </m:oMathPara>
          </w:p>
        </w:tc>
        <w:tc>
          <w:tcPr>
            <w:tcW w:w="1554" w:type="dxa"/>
          </w:tcPr>
          <w:p w14:paraId="6C9CF191" w14:textId="77777777" w:rsidR="008F0629" w:rsidRPr="00A64A46" w:rsidRDefault="008F0629" w:rsidP="003375D2">
            <w:pPr>
              <w:jc w:val="both"/>
            </w:pPr>
          </w:p>
          <w:p w14:paraId="5BEC2DF4" w14:textId="77777777" w:rsidR="008F0629" w:rsidRPr="00A64A46" w:rsidRDefault="008F0629" w:rsidP="003375D2">
            <w:pPr>
              <w:jc w:val="both"/>
            </w:pPr>
            <w:r w:rsidRPr="00A64A46">
              <w:t>0,25 điểm</w:t>
            </w:r>
          </w:p>
          <w:p w14:paraId="0EABC13C" w14:textId="77777777" w:rsidR="008F0629" w:rsidRPr="00A64A46" w:rsidRDefault="008F0629" w:rsidP="003375D2">
            <w:pPr>
              <w:jc w:val="both"/>
            </w:pPr>
          </w:p>
          <w:p w14:paraId="6E20DB3C" w14:textId="77777777" w:rsidR="008F0629" w:rsidRPr="00A64A46" w:rsidRDefault="008F0629" w:rsidP="003375D2">
            <w:pPr>
              <w:jc w:val="both"/>
            </w:pPr>
            <w:r w:rsidRPr="00A64A46">
              <w:t>0,25 điểm</w:t>
            </w:r>
          </w:p>
        </w:tc>
      </w:tr>
    </w:tbl>
    <w:p w14:paraId="4FAFBEFE" w14:textId="77777777" w:rsidR="008F0629" w:rsidRPr="00A64A46" w:rsidRDefault="008F0629" w:rsidP="003375D2">
      <w:pPr>
        <w:rPr>
          <w:b/>
        </w:rPr>
      </w:pPr>
    </w:p>
    <w:p w14:paraId="243F05FE" w14:textId="77777777" w:rsidR="008F0629" w:rsidRPr="00A64A46" w:rsidRDefault="008F0629" w:rsidP="003375D2">
      <w:pPr>
        <w:tabs>
          <w:tab w:val="left" w:pos="283"/>
          <w:tab w:val="left" w:pos="2835"/>
          <w:tab w:val="left" w:pos="5386"/>
          <w:tab w:val="left" w:pos="7937"/>
        </w:tabs>
        <w:jc w:val="both"/>
        <w:rPr>
          <w:rFonts w:eastAsia="Georgia"/>
          <w:b/>
        </w:rPr>
      </w:pPr>
      <w:r w:rsidRPr="00A64A46">
        <w:rPr>
          <w:rFonts w:eastAsia="Georgia"/>
          <w:b/>
          <w:bCs/>
        </w:rPr>
        <w:t xml:space="preserve">Câu 2 (1,0đ). </w:t>
      </w:r>
      <w:r w:rsidRPr="00A64A46">
        <w:rPr>
          <w:bCs/>
          <w:iCs/>
        </w:rPr>
        <w:t>Một</w:t>
      </w:r>
      <w:r w:rsidRPr="00A64A46">
        <w:rPr>
          <w:bCs/>
          <w:iCs/>
          <w:spacing w:val="-3"/>
        </w:rPr>
        <w:t xml:space="preserve"> </w:t>
      </w:r>
      <w:r w:rsidRPr="00A64A46">
        <w:rPr>
          <w:bCs/>
          <w:iCs/>
        </w:rPr>
        <w:t>phòng</w:t>
      </w:r>
      <w:r w:rsidRPr="00A64A46">
        <w:rPr>
          <w:bCs/>
          <w:iCs/>
          <w:spacing w:val="-4"/>
        </w:rPr>
        <w:t xml:space="preserve"> </w:t>
      </w:r>
      <w:r w:rsidRPr="00A64A46">
        <w:rPr>
          <w:bCs/>
          <w:iCs/>
        </w:rPr>
        <w:t>có</w:t>
      </w:r>
      <w:r w:rsidRPr="00A64A46">
        <w:rPr>
          <w:bCs/>
          <w:iCs/>
          <w:spacing w:val="-4"/>
        </w:rPr>
        <w:t xml:space="preserve"> </w:t>
      </w:r>
      <w:r w:rsidRPr="00A64A46">
        <w:rPr>
          <w:bCs/>
          <w:iCs/>
        </w:rPr>
        <w:t>kích</w:t>
      </w:r>
      <w:r w:rsidRPr="00A64A46">
        <w:rPr>
          <w:bCs/>
          <w:iCs/>
          <w:spacing w:val="-4"/>
        </w:rPr>
        <w:t xml:space="preserve"> </w:t>
      </w:r>
      <w:r w:rsidRPr="00A64A46">
        <w:rPr>
          <w:bCs/>
          <w:iCs/>
        </w:rPr>
        <w:t>thước</w:t>
      </w:r>
      <w:r w:rsidRPr="00A64A46">
        <w:rPr>
          <w:bCs/>
          <w:iCs/>
          <w:spacing w:val="-3"/>
        </w:rPr>
        <w:t xml:space="preserve"> </w:t>
      </w:r>
      <w:r w:rsidRPr="00A64A46">
        <w:rPr>
          <w:bCs/>
          <w:iCs/>
        </w:rPr>
        <w:t>8m</w:t>
      </w:r>
      <w:r w:rsidRPr="00A64A46">
        <w:rPr>
          <w:bCs/>
          <w:iCs/>
          <w:spacing w:val="-3"/>
        </w:rPr>
        <w:t xml:space="preserve"> </w:t>
      </w:r>
      <w:r w:rsidRPr="00A64A46">
        <w:rPr>
          <w:bCs/>
          <w:iCs/>
        </w:rPr>
        <w:t>x</w:t>
      </w:r>
      <w:r w:rsidRPr="00A64A46">
        <w:rPr>
          <w:bCs/>
          <w:iCs/>
          <w:spacing w:val="-4"/>
        </w:rPr>
        <w:t xml:space="preserve"> </w:t>
      </w:r>
      <w:r w:rsidRPr="00A64A46">
        <w:rPr>
          <w:bCs/>
          <w:iCs/>
        </w:rPr>
        <w:t>5m</w:t>
      </w:r>
      <w:r w:rsidRPr="00A64A46">
        <w:rPr>
          <w:bCs/>
          <w:iCs/>
          <w:spacing w:val="-3"/>
        </w:rPr>
        <w:t xml:space="preserve"> </w:t>
      </w:r>
      <w:r w:rsidRPr="00A64A46">
        <w:rPr>
          <w:bCs/>
          <w:iCs/>
        </w:rPr>
        <w:t>x</w:t>
      </w:r>
      <w:r w:rsidRPr="00A64A46">
        <w:rPr>
          <w:bCs/>
          <w:iCs/>
          <w:spacing w:val="-2"/>
        </w:rPr>
        <w:t xml:space="preserve"> </w:t>
      </w:r>
      <w:r w:rsidRPr="00A64A46">
        <w:rPr>
          <w:bCs/>
          <w:iCs/>
        </w:rPr>
        <w:t>4m.</w:t>
      </w:r>
      <w:r w:rsidRPr="00A64A46">
        <w:rPr>
          <w:bCs/>
          <w:iCs/>
          <w:spacing w:val="-3"/>
        </w:rPr>
        <w:t xml:space="preserve"> </w:t>
      </w:r>
      <w:r w:rsidRPr="00A64A46">
        <w:rPr>
          <w:bCs/>
          <w:iCs/>
        </w:rPr>
        <w:t>Ban</w:t>
      </w:r>
      <w:r w:rsidRPr="00A64A46">
        <w:rPr>
          <w:bCs/>
          <w:iCs/>
          <w:spacing w:val="-4"/>
        </w:rPr>
        <w:t xml:space="preserve"> </w:t>
      </w:r>
      <w:r w:rsidRPr="00A64A46">
        <w:rPr>
          <w:bCs/>
          <w:iCs/>
        </w:rPr>
        <w:t>đầu</w:t>
      </w:r>
      <w:r w:rsidRPr="00A64A46">
        <w:rPr>
          <w:bCs/>
          <w:iCs/>
          <w:spacing w:val="-1"/>
        </w:rPr>
        <w:t xml:space="preserve"> </w:t>
      </w:r>
      <w:r w:rsidRPr="00A64A46">
        <w:rPr>
          <w:bCs/>
          <w:iCs/>
        </w:rPr>
        <w:t>không</w:t>
      </w:r>
      <w:r w:rsidRPr="00A64A46">
        <w:rPr>
          <w:bCs/>
          <w:iCs/>
          <w:spacing w:val="-4"/>
        </w:rPr>
        <w:t xml:space="preserve"> </w:t>
      </w:r>
      <w:r w:rsidRPr="00A64A46">
        <w:rPr>
          <w:bCs/>
          <w:iCs/>
        </w:rPr>
        <w:t>khí</w:t>
      </w:r>
      <w:r w:rsidRPr="00A64A46">
        <w:rPr>
          <w:bCs/>
          <w:iCs/>
          <w:spacing w:val="-3"/>
        </w:rPr>
        <w:t xml:space="preserve"> </w:t>
      </w:r>
      <w:r w:rsidRPr="00A64A46">
        <w:rPr>
          <w:bCs/>
          <w:iCs/>
        </w:rPr>
        <w:t>trong</w:t>
      </w:r>
      <w:r w:rsidRPr="00A64A46">
        <w:rPr>
          <w:bCs/>
          <w:iCs/>
          <w:spacing w:val="-4"/>
        </w:rPr>
        <w:t xml:space="preserve"> </w:t>
      </w:r>
      <w:r w:rsidRPr="00A64A46">
        <w:rPr>
          <w:bCs/>
          <w:iCs/>
        </w:rPr>
        <w:t>phòng</w:t>
      </w:r>
      <w:r w:rsidRPr="00A64A46">
        <w:rPr>
          <w:bCs/>
          <w:iCs/>
          <w:spacing w:val="-1"/>
        </w:rPr>
        <w:t xml:space="preserve"> </w:t>
      </w:r>
      <w:r w:rsidRPr="00A64A46">
        <w:rPr>
          <w:bCs/>
          <w:iCs/>
        </w:rPr>
        <w:t>ở</w:t>
      </w:r>
      <w:r w:rsidRPr="00A64A46">
        <w:rPr>
          <w:bCs/>
          <w:iCs/>
          <w:spacing w:val="-1"/>
        </w:rPr>
        <w:t xml:space="preserve"> </w:t>
      </w:r>
      <w:r w:rsidRPr="00A64A46">
        <w:rPr>
          <w:bCs/>
          <w:iCs/>
        </w:rPr>
        <w:t>điều</w:t>
      </w:r>
      <w:r w:rsidRPr="00A64A46">
        <w:rPr>
          <w:bCs/>
          <w:iCs/>
          <w:spacing w:val="-4"/>
        </w:rPr>
        <w:t xml:space="preserve"> </w:t>
      </w:r>
      <w:r w:rsidRPr="00A64A46">
        <w:rPr>
          <w:bCs/>
          <w:iCs/>
        </w:rPr>
        <w:t>kiện</w:t>
      </w:r>
      <w:r w:rsidRPr="00A64A46">
        <w:rPr>
          <w:bCs/>
          <w:iCs/>
          <w:spacing w:val="-4"/>
        </w:rPr>
        <w:t xml:space="preserve"> </w:t>
      </w:r>
      <w:r w:rsidRPr="00A64A46">
        <w:rPr>
          <w:bCs/>
          <w:iCs/>
        </w:rPr>
        <w:t>tiêu</w:t>
      </w:r>
      <w:r w:rsidRPr="00A64A46">
        <w:rPr>
          <w:bCs/>
          <w:iCs/>
          <w:spacing w:val="-2"/>
        </w:rPr>
        <w:t xml:space="preserve"> </w:t>
      </w:r>
      <w:r w:rsidRPr="00A64A46">
        <w:rPr>
          <w:bCs/>
          <w:iCs/>
        </w:rPr>
        <w:t>chuẩn (nhiệt độ 0</w:t>
      </w:r>
      <w:r w:rsidRPr="00A64A46">
        <w:rPr>
          <w:bCs/>
          <w:iCs/>
          <w:vertAlign w:val="superscript"/>
        </w:rPr>
        <w:t>0</w:t>
      </w:r>
      <w:r w:rsidRPr="00A64A46">
        <w:rPr>
          <w:bCs/>
          <w:iCs/>
        </w:rPr>
        <w:t>C</w:t>
      </w:r>
      <w:r w:rsidRPr="00A64A46">
        <w:rPr>
          <w:bCs/>
          <w:iCs/>
          <w:spacing w:val="-4"/>
        </w:rPr>
        <w:t xml:space="preserve"> </w:t>
      </w:r>
      <w:r w:rsidRPr="00A64A46">
        <w:rPr>
          <w:bCs/>
          <w:iCs/>
        </w:rPr>
        <w:t xml:space="preserve">và áp suất là </w:t>
      </w:r>
      <w:r w:rsidRPr="00A64A46">
        <w:rPr>
          <w:rFonts w:eastAsia="Georgia"/>
        </w:rPr>
        <w:t>1,013.10</w:t>
      </w:r>
      <w:r w:rsidRPr="00A64A46">
        <w:rPr>
          <w:rFonts w:eastAsia="Georgia"/>
          <w:vertAlign w:val="superscript"/>
        </w:rPr>
        <w:t>5</w:t>
      </w:r>
      <w:r w:rsidRPr="00A64A46">
        <w:rPr>
          <w:rFonts w:eastAsia="Georgia"/>
        </w:rPr>
        <w:t xml:space="preserve"> Pa</w:t>
      </w:r>
      <w:r w:rsidRPr="00A64A46">
        <w:rPr>
          <w:bCs/>
          <w:iCs/>
        </w:rPr>
        <w:t xml:space="preserve">). </w:t>
      </w:r>
      <w:r w:rsidRPr="00A64A46">
        <w:rPr>
          <w:rFonts w:eastAsia="Georgia"/>
        </w:rPr>
        <w:t>Biết R = 8,31 J/mol.K</w:t>
      </w:r>
    </w:p>
    <w:p w14:paraId="20D5B472" w14:textId="77777777" w:rsidR="008F0629" w:rsidRPr="00A64A46" w:rsidRDefault="008F0629" w:rsidP="003375D2">
      <w:pPr>
        <w:jc w:val="both"/>
      </w:pPr>
      <w:r w:rsidRPr="00A64A46">
        <w:rPr>
          <w:b/>
          <w:bCs/>
        </w:rPr>
        <w:t>a.</w:t>
      </w:r>
      <w:r w:rsidRPr="00A64A46">
        <w:t xml:space="preserve"> Tính số mol khí trong phòng. </w:t>
      </w:r>
      <w:r w:rsidRPr="00A64A46">
        <w:rPr>
          <w:rFonts w:eastAsia="Georgia"/>
          <w:b/>
          <w:bCs/>
        </w:rPr>
        <w:t>(0,5đ)</w:t>
      </w:r>
    </w:p>
    <w:p w14:paraId="417844B8" w14:textId="77777777" w:rsidR="008F0629" w:rsidRPr="00A64A46" w:rsidRDefault="008F0629" w:rsidP="003375D2">
      <w:pPr>
        <w:jc w:val="both"/>
      </w:pPr>
      <w:r w:rsidRPr="00A64A46">
        <w:rPr>
          <w:b/>
          <w:bCs/>
        </w:rPr>
        <w:lastRenderedPageBreak/>
        <w:t>b.</w:t>
      </w:r>
      <w:r w:rsidRPr="00A64A46">
        <w:t xml:space="preserve"> Tăng nhiệt độ của không khí lên tới 10</w:t>
      </w:r>
      <w:r w:rsidRPr="00A64A46">
        <w:rPr>
          <w:vertAlign w:val="superscript"/>
        </w:rPr>
        <w:t>0</w:t>
      </w:r>
      <w:r w:rsidRPr="00A64A46">
        <w:t>C</w:t>
      </w:r>
      <w:r w:rsidRPr="00A64A46">
        <w:rPr>
          <w:spacing w:val="-6"/>
        </w:rPr>
        <w:t xml:space="preserve"> </w:t>
      </w:r>
      <w:r w:rsidRPr="00A64A46">
        <w:t>và áp suất</w:t>
      </w:r>
      <w:r w:rsidRPr="00A64A46">
        <w:rPr>
          <w:spacing w:val="-4"/>
        </w:rPr>
        <w:t xml:space="preserve"> </w:t>
      </w:r>
      <w:r w:rsidRPr="00A64A46">
        <w:t>là</w:t>
      </w:r>
      <w:r w:rsidRPr="00A64A46">
        <w:rPr>
          <w:spacing w:val="-5"/>
        </w:rPr>
        <w:t xml:space="preserve"> </w:t>
      </w:r>
      <w:r w:rsidRPr="00A64A46">
        <w:rPr>
          <w:rFonts w:eastAsia="Georgia"/>
        </w:rPr>
        <w:t>1,040.10</w:t>
      </w:r>
      <w:r w:rsidRPr="00A64A46">
        <w:rPr>
          <w:rFonts w:eastAsia="Georgia"/>
          <w:vertAlign w:val="superscript"/>
        </w:rPr>
        <w:t>5</w:t>
      </w:r>
      <w:r w:rsidRPr="00A64A46">
        <w:rPr>
          <w:rFonts w:eastAsia="Georgia"/>
        </w:rPr>
        <w:t xml:space="preserve"> Pa</w:t>
      </w:r>
      <w:r w:rsidRPr="00A64A46">
        <w:t>.</w:t>
      </w:r>
      <w:r w:rsidRPr="00A64A46">
        <w:rPr>
          <w:spacing w:val="-4"/>
        </w:rPr>
        <w:t xml:space="preserve"> </w:t>
      </w:r>
      <w:r w:rsidRPr="00A64A46">
        <w:t>Thể</w:t>
      </w:r>
      <w:r w:rsidRPr="00A64A46">
        <w:rPr>
          <w:spacing w:val="-5"/>
        </w:rPr>
        <w:t xml:space="preserve"> </w:t>
      </w:r>
      <w:r w:rsidRPr="00A64A46">
        <w:t>tích</w:t>
      </w:r>
      <w:r w:rsidRPr="00A64A46">
        <w:rPr>
          <w:spacing w:val="-4"/>
        </w:rPr>
        <w:t xml:space="preserve"> </w:t>
      </w:r>
      <w:r w:rsidRPr="00A64A46">
        <w:t>của</w:t>
      </w:r>
      <w:r w:rsidRPr="00A64A46">
        <w:rPr>
          <w:spacing w:val="-5"/>
        </w:rPr>
        <w:t xml:space="preserve"> </w:t>
      </w:r>
      <w:r w:rsidRPr="00A64A46">
        <w:t>lượng</w:t>
      </w:r>
      <w:r w:rsidRPr="00A64A46">
        <w:rPr>
          <w:spacing w:val="-4"/>
        </w:rPr>
        <w:t xml:space="preserve"> </w:t>
      </w:r>
      <w:r w:rsidRPr="00A64A46">
        <w:t>khí</w:t>
      </w:r>
      <w:r w:rsidRPr="00A64A46">
        <w:rPr>
          <w:spacing w:val="-4"/>
        </w:rPr>
        <w:t xml:space="preserve"> lúc này </w:t>
      </w:r>
      <w:r w:rsidRPr="00A64A46">
        <w:t>đã</w:t>
      </w:r>
      <w:r w:rsidRPr="00A64A46">
        <w:rPr>
          <w:spacing w:val="-5"/>
        </w:rPr>
        <w:t xml:space="preserve"> thoát </w:t>
      </w:r>
      <w:r w:rsidRPr="00A64A46">
        <w:t>ra</w:t>
      </w:r>
      <w:r w:rsidRPr="00A64A46">
        <w:rPr>
          <w:spacing w:val="-6"/>
        </w:rPr>
        <w:t xml:space="preserve"> </w:t>
      </w:r>
      <w:r w:rsidRPr="00A64A46">
        <w:t xml:space="preserve">khỏi phòng là bao nhiêu? </w:t>
      </w:r>
      <w:r w:rsidRPr="00A64A46">
        <w:rPr>
          <w:rFonts w:eastAsia="Georgia"/>
          <w:b/>
          <w:bCs/>
        </w:rPr>
        <w:t>(0,5đ)</w:t>
      </w:r>
    </w:p>
    <w:p w14:paraId="3DF10F60" w14:textId="77777777" w:rsidR="008F0629" w:rsidRPr="00A64A46" w:rsidRDefault="008F0629" w:rsidP="003375D2">
      <w:pPr>
        <w:rPr>
          <w:b/>
          <w:bCs/>
        </w:rPr>
      </w:pPr>
    </w:p>
    <w:p w14:paraId="63E7A91E" w14:textId="77777777" w:rsidR="008F0629" w:rsidRPr="00A64A46" w:rsidRDefault="008F0629" w:rsidP="003375D2">
      <w:pPr>
        <w:rPr>
          <w:b/>
        </w:rPr>
      </w:pPr>
      <w:r w:rsidRPr="00A64A46">
        <w:rPr>
          <w:b/>
          <w:bCs/>
        </w:rPr>
        <w:t>Hướng dẫn giải:</w:t>
      </w:r>
    </w:p>
    <w:tbl>
      <w:tblPr>
        <w:tblStyle w:val="TableGrid"/>
        <w:tblW w:w="0" w:type="auto"/>
        <w:tblLook w:val="04A0" w:firstRow="1" w:lastRow="0" w:firstColumn="1" w:lastColumn="0" w:noHBand="0" w:noVBand="1"/>
      </w:tblPr>
      <w:tblGrid>
        <w:gridCol w:w="1129"/>
        <w:gridCol w:w="6946"/>
        <w:gridCol w:w="1554"/>
      </w:tblGrid>
      <w:tr w:rsidR="008F0629" w:rsidRPr="00A64A46" w14:paraId="4B97D75D" w14:textId="77777777" w:rsidTr="003375D2">
        <w:tc>
          <w:tcPr>
            <w:tcW w:w="1129" w:type="dxa"/>
            <w:vAlign w:val="center"/>
          </w:tcPr>
          <w:p w14:paraId="494FDC88" w14:textId="77777777" w:rsidR="008F0629" w:rsidRPr="00A64A46" w:rsidRDefault="008F0629" w:rsidP="003375D2">
            <w:pPr>
              <w:jc w:val="center"/>
              <w:rPr>
                <w:b/>
                <w:bCs/>
              </w:rPr>
            </w:pPr>
            <w:r w:rsidRPr="00A64A46">
              <w:rPr>
                <w:b/>
                <w:bCs/>
              </w:rPr>
              <w:t>Câu 2a</w:t>
            </w:r>
          </w:p>
        </w:tc>
        <w:tc>
          <w:tcPr>
            <w:tcW w:w="6946" w:type="dxa"/>
          </w:tcPr>
          <w:p w14:paraId="17CC382F" w14:textId="77777777" w:rsidR="008F0629" w:rsidRPr="00A64A46" w:rsidRDefault="008F0629" w:rsidP="003375D2">
            <w:pPr>
              <w:jc w:val="both"/>
            </w:pPr>
            <w:r w:rsidRPr="00A64A46">
              <w:t>- Số mol khí trong phòng</w:t>
            </w:r>
          </w:p>
          <w:p w14:paraId="10941056" w14:textId="77777777" w:rsidR="008F0629" w:rsidRPr="00A64A46" w:rsidRDefault="008F0629" w:rsidP="003375D2">
            <w:pPr>
              <w:jc w:val="both"/>
            </w:pPr>
            <m:oMathPara>
              <m:oMath>
                <m:r>
                  <w:rPr>
                    <w:rFonts w:ascii="Cambria Math" w:hAnsi="Cambria Math"/>
                  </w:rPr>
                  <m:t>n=</m:t>
                </m:r>
                <m:f>
                  <m:fPr>
                    <m:ctrlPr>
                      <w:rPr>
                        <w:rFonts w:ascii="Cambria Math" w:hAnsi="Cambria Math"/>
                        <w:i/>
                      </w:rPr>
                    </m:ctrlPr>
                  </m:fPr>
                  <m:num>
                    <m:r>
                      <w:rPr>
                        <w:rFonts w:ascii="Cambria Math" w:hAnsi="Cambria Math"/>
                      </w:rPr>
                      <m:t>pV</m:t>
                    </m:r>
                  </m:num>
                  <m:den>
                    <m:r>
                      <w:rPr>
                        <w:rFonts w:ascii="Cambria Math" w:hAnsi="Cambria Math"/>
                      </w:rPr>
                      <m:t>RT</m:t>
                    </m:r>
                  </m:den>
                </m:f>
              </m:oMath>
            </m:oMathPara>
          </w:p>
          <w:p w14:paraId="1B435BA2" w14:textId="77777777" w:rsidR="008F0629" w:rsidRPr="00A64A46" w:rsidRDefault="008F0629" w:rsidP="003375D2">
            <w:pPr>
              <w:jc w:val="both"/>
            </w:pPr>
            <m:oMathPara>
              <m:oMath>
                <m:r>
                  <w:rPr>
                    <w:rFonts w:ascii="Cambria Math" w:hAnsi="Cambria Math"/>
                  </w:rPr>
                  <m:t xml:space="preserve">= </m:t>
                </m:r>
                <m:r>
                  <w:rPr>
                    <w:rFonts w:ascii="Cambria Math" w:hAnsi="Cambria Math"/>
                    <w:i/>
                    <w:position w:val="-28"/>
                  </w:rPr>
                  <w:object w:dxaOrig="1420" w:dyaOrig="700" w14:anchorId="597804BA">
                    <v:shape id="_x0000_i1294" type="#_x0000_t75" style="width:71.25pt;height:35.25pt" o:ole="">
                      <v:imagedata r:id="rId630" o:title=""/>
                    </v:shape>
                    <o:OLEObject Type="Embed" ProgID="Equation.3" ShapeID="_x0000_i1294" DrawAspect="Content" ObjectID="_1824321631" r:id="rId631"/>
                  </w:object>
                </m:r>
                <m:r>
                  <w:rPr>
                    <w:rFonts w:ascii="Cambria Math" w:hAnsi="Cambria Math"/>
                  </w:rPr>
                  <m:t>=7144,4 mol</m:t>
                </m:r>
              </m:oMath>
            </m:oMathPara>
          </w:p>
        </w:tc>
        <w:tc>
          <w:tcPr>
            <w:tcW w:w="1554" w:type="dxa"/>
          </w:tcPr>
          <w:p w14:paraId="021F05A9" w14:textId="77777777" w:rsidR="008F0629" w:rsidRPr="00A64A46" w:rsidRDefault="008F0629" w:rsidP="003375D2">
            <w:pPr>
              <w:jc w:val="both"/>
            </w:pPr>
          </w:p>
          <w:p w14:paraId="7B28D385" w14:textId="77777777" w:rsidR="008F0629" w:rsidRPr="00A64A46" w:rsidRDefault="008F0629" w:rsidP="003375D2">
            <w:pPr>
              <w:jc w:val="both"/>
            </w:pPr>
            <w:r w:rsidRPr="00A64A46">
              <w:t>0,25 điểm</w:t>
            </w:r>
          </w:p>
          <w:p w14:paraId="68479F2F" w14:textId="77777777" w:rsidR="008F0629" w:rsidRPr="00A64A46" w:rsidRDefault="008F0629" w:rsidP="003375D2">
            <w:pPr>
              <w:jc w:val="both"/>
            </w:pPr>
          </w:p>
          <w:p w14:paraId="1EB2C763" w14:textId="77777777" w:rsidR="008F0629" w:rsidRPr="00A64A46" w:rsidRDefault="008F0629" w:rsidP="003375D2">
            <w:pPr>
              <w:jc w:val="both"/>
            </w:pPr>
            <w:r w:rsidRPr="00A64A46">
              <w:t>0,25 điểm</w:t>
            </w:r>
          </w:p>
        </w:tc>
      </w:tr>
      <w:tr w:rsidR="008F0629" w:rsidRPr="00A64A46" w14:paraId="3CEB4789" w14:textId="77777777" w:rsidTr="003375D2">
        <w:tc>
          <w:tcPr>
            <w:tcW w:w="1129" w:type="dxa"/>
            <w:vAlign w:val="center"/>
          </w:tcPr>
          <w:p w14:paraId="1B2DDFAE" w14:textId="77777777" w:rsidR="008F0629" w:rsidRPr="00A64A46" w:rsidRDefault="008F0629" w:rsidP="003375D2">
            <w:pPr>
              <w:jc w:val="center"/>
              <w:rPr>
                <w:b/>
                <w:bCs/>
              </w:rPr>
            </w:pPr>
            <w:r w:rsidRPr="00A64A46">
              <w:rPr>
                <w:b/>
                <w:bCs/>
              </w:rPr>
              <w:t>Câu 2b</w:t>
            </w:r>
          </w:p>
        </w:tc>
        <w:tc>
          <w:tcPr>
            <w:tcW w:w="6946" w:type="dxa"/>
          </w:tcPr>
          <w:p w14:paraId="49EAE855" w14:textId="77777777" w:rsidR="008F0629" w:rsidRPr="00A64A46" w:rsidRDefault="008F0629" w:rsidP="003375D2">
            <w:pPr>
              <w:jc w:val="both"/>
              <w:rPr>
                <w:vertAlign w:val="superscript"/>
              </w:rPr>
            </w:pPr>
            <w:r w:rsidRPr="00A64A46">
              <w:t>-Thể tích khí lúc đầu: V</w:t>
            </w:r>
            <w:r w:rsidRPr="00A64A46">
              <w:rPr>
                <w:vertAlign w:val="subscript"/>
              </w:rPr>
              <w:t>1</w:t>
            </w:r>
            <w:r w:rsidRPr="00A64A46">
              <w:t xml:space="preserve">= </w:t>
            </w:r>
            <w:r w:rsidRPr="00A64A46">
              <w:rPr>
                <w:bCs/>
                <w:iCs/>
              </w:rPr>
              <w:t>8m</w:t>
            </w:r>
            <w:r w:rsidRPr="00A64A46">
              <w:rPr>
                <w:bCs/>
                <w:iCs/>
                <w:spacing w:val="-3"/>
              </w:rPr>
              <w:t xml:space="preserve"> </w:t>
            </w:r>
            <w:r w:rsidRPr="00A64A46">
              <w:rPr>
                <w:bCs/>
                <w:iCs/>
              </w:rPr>
              <w:t>x</w:t>
            </w:r>
            <w:r w:rsidRPr="00A64A46">
              <w:rPr>
                <w:bCs/>
                <w:iCs/>
                <w:spacing w:val="-4"/>
              </w:rPr>
              <w:t xml:space="preserve"> </w:t>
            </w:r>
            <w:r w:rsidRPr="00A64A46">
              <w:rPr>
                <w:bCs/>
                <w:iCs/>
              </w:rPr>
              <w:t>5m</w:t>
            </w:r>
            <w:r w:rsidRPr="00A64A46">
              <w:rPr>
                <w:bCs/>
                <w:iCs/>
                <w:spacing w:val="-3"/>
              </w:rPr>
              <w:t xml:space="preserve"> </w:t>
            </w:r>
            <w:r w:rsidRPr="00A64A46">
              <w:rPr>
                <w:bCs/>
                <w:iCs/>
              </w:rPr>
              <w:t>x</w:t>
            </w:r>
            <w:r w:rsidRPr="00A64A46">
              <w:rPr>
                <w:bCs/>
                <w:iCs/>
                <w:spacing w:val="-2"/>
              </w:rPr>
              <w:t xml:space="preserve"> </w:t>
            </w:r>
            <w:r w:rsidRPr="00A64A46">
              <w:rPr>
                <w:bCs/>
                <w:iCs/>
              </w:rPr>
              <w:t>4m = 160 m</w:t>
            </w:r>
            <w:r w:rsidRPr="00A64A46">
              <w:rPr>
                <w:bCs/>
                <w:iCs/>
                <w:vertAlign w:val="superscript"/>
              </w:rPr>
              <w:t>3</w:t>
            </w:r>
          </w:p>
          <w:p w14:paraId="53DFE1B7" w14:textId="77777777" w:rsidR="008F0629" w:rsidRPr="00A64A46" w:rsidRDefault="008F0629" w:rsidP="003375D2">
            <w:pPr>
              <w:jc w:val="both"/>
            </w:pPr>
            <w:r w:rsidRPr="00A64A46">
              <w:t xml:space="preserve">-Thể tích khí lúc sau: Áp dụng PTTT KLT: </w:t>
            </w:r>
            <w:r w:rsidRPr="00A64A46">
              <w:rPr>
                <w:noProof/>
                <w:position w:val="-30"/>
              </w:rPr>
              <w:object w:dxaOrig="1219" w:dyaOrig="680" w14:anchorId="6C5A32A7">
                <v:shape id="_x0000_i1295" type="#_x0000_t75" style="width:61.5pt;height:34.5pt" o:ole="">
                  <v:imagedata r:id="rId632" o:title=""/>
                </v:shape>
                <o:OLEObject Type="Embed" ProgID="Equation.DSMT4" ShapeID="_x0000_i1295" DrawAspect="Content" ObjectID="_1824321632" r:id="rId633"/>
              </w:object>
            </w:r>
          </w:p>
          <w:p w14:paraId="4EE30558" w14:textId="77777777" w:rsidR="008F0629" w:rsidRPr="00A64A46" w:rsidRDefault="008F0629" w:rsidP="003375D2">
            <w:pPr>
              <w:jc w:val="both"/>
            </w:pPr>
            <w:r w:rsidRPr="00A64A46">
              <w:t xml:space="preserve">→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oMath>
            <w:r w:rsidRPr="00A64A46">
              <w:t xml:space="preserve">  </w:t>
            </w:r>
            <w:r w:rsidRPr="00A64A46">
              <w:rPr>
                <w:position w:val="-28"/>
              </w:rPr>
              <w:object w:dxaOrig="2900" w:dyaOrig="700" w14:anchorId="5B561DC3">
                <v:shape id="_x0000_i1296" type="#_x0000_t75" style="width:144.75pt;height:35.25pt" o:ole="">
                  <v:imagedata r:id="rId634" o:title=""/>
                </v:shape>
                <o:OLEObject Type="Embed" ProgID="Equation.3" ShapeID="_x0000_i1296" DrawAspect="Content" ObjectID="_1824321633" r:id="rId635"/>
              </w:object>
            </w:r>
          </w:p>
          <w:p w14:paraId="7650CEF7" w14:textId="77777777" w:rsidR="008F0629" w:rsidRPr="00A64A46" w:rsidRDefault="008F0629" w:rsidP="003375D2">
            <w:pPr>
              <w:jc w:val="both"/>
            </w:pPr>
            <w:r w:rsidRPr="00A64A46">
              <w:t xml:space="preserve">-Thể tích khí thoát ra khỏi phòng: </w:t>
            </w:r>
            <m:oMath>
              <m:r>
                <m:rPr>
                  <m:sty m:val="p"/>
                </m:rPr>
                <w:rPr>
                  <w:rFonts w:ascii="Cambria Math" w:hAnsi="Cambria Math"/>
                </w:rPr>
                <m:t>Δ</m:t>
              </m:r>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1,55 </m:t>
              </m:r>
              <m:sSup>
                <m:sSupPr>
                  <m:ctrlPr>
                    <w:rPr>
                      <w:rFonts w:ascii="Cambria Math" w:hAnsi="Cambria Math"/>
                      <w:i/>
                    </w:rPr>
                  </m:ctrlPr>
                </m:sSupPr>
                <m:e>
                  <m:r>
                    <w:rPr>
                      <w:rFonts w:ascii="Cambria Math" w:hAnsi="Cambria Math"/>
                    </w:rPr>
                    <m:t>m</m:t>
                  </m:r>
                </m:e>
                <m:sup>
                  <m:r>
                    <w:rPr>
                      <w:rFonts w:ascii="Cambria Math" w:hAnsi="Cambria Math"/>
                    </w:rPr>
                    <m:t>3</m:t>
                  </m:r>
                </m:sup>
              </m:sSup>
            </m:oMath>
          </w:p>
        </w:tc>
        <w:tc>
          <w:tcPr>
            <w:tcW w:w="1554" w:type="dxa"/>
          </w:tcPr>
          <w:p w14:paraId="1520DD4F" w14:textId="77777777" w:rsidR="008F0629" w:rsidRPr="00A64A46" w:rsidRDefault="008F0629" w:rsidP="003375D2">
            <w:pPr>
              <w:jc w:val="both"/>
            </w:pPr>
          </w:p>
          <w:p w14:paraId="28D6D1AE" w14:textId="77777777" w:rsidR="008F0629" w:rsidRPr="00A64A46" w:rsidRDefault="008F0629" w:rsidP="003375D2">
            <w:pPr>
              <w:jc w:val="both"/>
            </w:pPr>
          </w:p>
          <w:p w14:paraId="5436B99B" w14:textId="77777777" w:rsidR="008F0629" w:rsidRPr="00A64A46" w:rsidRDefault="008F0629" w:rsidP="003375D2">
            <w:pPr>
              <w:jc w:val="both"/>
            </w:pPr>
            <w:r w:rsidRPr="00A64A46">
              <w:t>0.25 điểm</w:t>
            </w:r>
          </w:p>
          <w:p w14:paraId="527B4E64" w14:textId="77777777" w:rsidR="008F0629" w:rsidRPr="00A64A46" w:rsidRDefault="008F0629" w:rsidP="003375D2">
            <w:pPr>
              <w:jc w:val="both"/>
            </w:pPr>
          </w:p>
          <w:p w14:paraId="5F7B3F6C" w14:textId="77777777" w:rsidR="008F0629" w:rsidRPr="00A64A46" w:rsidRDefault="008F0629" w:rsidP="003375D2">
            <w:pPr>
              <w:jc w:val="both"/>
            </w:pPr>
          </w:p>
          <w:p w14:paraId="163CFE0F" w14:textId="77777777" w:rsidR="008F0629" w:rsidRPr="00A64A46" w:rsidRDefault="008F0629" w:rsidP="003375D2">
            <w:pPr>
              <w:jc w:val="both"/>
            </w:pPr>
            <w:r w:rsidRPr="00A64A46">
              <w:t>0,25 điểm</w:t>
            </w:r>
          </w:p>
        </w:tc>
      </w:tr>
    </w:tbl>
    <w:p w14:paraId="2924348D" w14:textId="77777777" w:rsidR="008F0629" w:rsidRPr="00A64A46" w:rsidRDefault="008F0629" w:rsidP="003375D2">
      <w:pPr>
        <w:rPr>
          <w:rFonts w:eastAsia="Palatino Linotype"/>
          <w:b/>
          <w:bCs/>
          <w:kern w:val="2"/>
          <w14:ligatures w14:val="standardContextual"/>
        </w:rPr>
      </w:pPr>
    </w:p>
    <w:p w14:paraId="6D00E0A2" w14:textId="77777777" w:rsidR="008F0629" w:rsidRPr="00A64A46" w:rsidRDefault="008F0629" w:rsidP="003375D2">
      <w:pPr>
        <w:rPr>
          <w:rFonts w:eastAsia="Palatino Linotype"/>
          <w:b/>
          <w:bCs/>
          <w:kern w:val="2"/>
          <w14:ligatures w14:val="standardContextual"/>
        </w:rPr>
      </w:pPr>
    </w:p>
    <w:p w14:paraId="55B697C4" w14:textId="77777777" w:rsidR="008F0629" w:rsidRPr="00A64A46" w:rsidRDefault="008F0629" w:rsidP="003375D2">
      <w:pPr>
        <w:jc w:val="both"/>
        <w:rPr>
          <w:lang w:val="fr-FR"/>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6390C02"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078E0A3" w14:textId="458E827E"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w:t>
            </w:r>
            <w:r w:rsidRPr="003375D2">
              <w:rPr>
                <w:b/>
                <w:highlight w:val="magenta"/>
                <w:lang w:val="vi-VN" w:eastAsia="zh-CN"/>
              </w:rPr>
              <w:t>1</w:t>
            </w:r>
          </w:p>
        </w:tc>
        <w:tc>
          <w:tcPr>
            <w:tcW w:w="6184" w:type="dxa"/>
            <w:tcBorders>
              <w:top w:val="single" w:sz="24" w:space="0" w:color="0070C0"/>
              <w:left w:val="single" w:sz="24" w:space="0" w:color="0070C0"/>
              <w:bottom w:val="single" w:sz="24" w:space="0" w:color="0070C0"/>
              <w:right w:val="single" w:sz="24" w:space="0" w:color="0070C0"/>
            </w:tcBorders>
            <w:hideMark/>
          </w:tcPr>
          <w:p w14:paraId="384E89D5"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380A8832"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0717C6F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58E93037" w14:textId="77777777" w:rsidR="008F0629" w:rsidRPr="00A64A46" w:rsidRDefault="008F0629" w:rsidP="003375D2"/>
    <w:p w14:paraId="5B41EF66" w14:textId="77777777" w:rsidR="008F0629" w:rsidRPr="00A64A46" w:rsidRDefault="008F0629" w:rsidP="003375D2">
      <w:pPr>
        <w:tabs>
          <w:tab w:val="left" w:pos="567"/>
        </w:tabs>
        <w:spacing w:beforeLines="20" w:before="48" w:afterLines="20" w:after="48"/>
        <w:jc w:val="both"/>
        <w:rPr>
          <w:b/>
          <w:color w:val="000000" w:themeColor="text1"/>
        </w:rPr>
      </w:pPr>
    </w:p>
    <w:p w14:paraId="69A176B5" w14:textId="77777777" w:rsidR="008F0629" w:rsidRPr="00A64A46" w:rsidRDefault="008F0629">
      <w:pPr>
        <w:spacing w:before="60" w:after="60"/>
        <w:jc w:val="both"/>
        <w:rPr>
          <w:bCs/>
          <w:color w:val="000000" w:themeColor="text1"/>
          <w:lang w:val="vi-VN"/>
        </w:rPr>
      </w:pPr>
      <w:r w:rsidRPr="00A64A46">
        <w:rPr>
          <w:bCs/>
          <w:color w:val="000000" w:themeColor="text1"/>
          <w:lang w:val="vi-VN"/>
        </w:rPr>
        <w:t>Cho biết: T(K) = t</w:t>
      </w:r>
      <w:r w:rsidRPr="00A64A46">
        <w:rPr>
          <w:bCs/>
          <w:color w:val="000000" w:themeColor="text1"/>
          <w:vertAlign w:val="superscript"/>
          <w:lang w:val="vi-VN"/>
        </w:rPr>
        <w:t>0</w:t>
      </w:r>
      <w:r w:rsidRPr="00A64A46">
        <w:rPr>
          <w:bCs/>
          <w:color w:val="000000" w:themeColor="text1"/>
          <w:lang w:val="vi-VN"/>
        </w:rPr>
        <w:t>C + 273</w:t>
      </w:r>
    </w:p>
    <w:p w14:paraId="7253F304" w14:textId="77777777" w:rsidR="008F0629" w:rsidRPr="00A64A46" w:rsidRDefault="008F0629">
      <w:pPr>
        <w:spacing w:before="60" w:after="60"/>
        <w:jc w:val="both"/>
        <w:rPr>
          <w:color w:val="000000" w:themeColor="text1"/>
        </w:rPr>
      </w:pPr>
      <w:r w:rsidRPr="00A64A46">
        <w:rPr>
          <w:b/>
          <w:bCs/>
          <w:color w:val="000000" w:themeColor="text1"/>
        </w:rPr>
        <w:t>PHẦN I. Câu trắc nghiệm nhiều phương án lựa chọn</w:t>
      </w:r>
      <w:r w:rsidRPr="00A64A46">
        <w:rPr>
          <w:b/>
          <w:bCs/>
          <w:color w:val="000000" w:themeColor="text1"/>
          <w:lang w:val="vi-VN"/>
        </w:rPr>
        <w:t xml:space="preserve"> (4 điểm)</w:t>
      </w:r>
      <w:r w:rsidRPr="00A64A46">
        <w:rPr>
          <w:b/>
          <w:bCs/>
          <w:color w:val="000000" w:themeColor="text1"/>
        </w:rPr>
        <w:t xml:space="preserve">. </w:t>
      </w:r>
      <w:r w:rsidRPr="00A64A46">
        <w:rPr>
          <w:color w:val="000000" w:themeColor="text1"/>
        </w:rPr>
        <w:t>Thí sinh trả lời từ câu 1 đến câu 1</w:t>
      </w:r>
      <w:r w:rsidRPr="00A64A46">
        <w:rPr>
          <w:color w:val="000000" w:themeColor="text1"/>
          <w:lang w:val="vi-VN"/>
        </w:rPr>
        <w:t>6</w:t>
      </w:r>
      <w:r w:rsidRPr="00A64A46">
        <w:rPr>
          <w:color w:val="000000" w:themeColor="text1"/>
        </w:rPr>
        <w:t>. Mỗi câu hỏi thí sinh chỉ chọn một phương án.</w:t>
      </w:r>
    </w:p>
    <w:p w14:paraId="199EC48F" w14:textId="77777777" w:rsidR="008F0629" w:rsidRPr="00A64A46" w:rsidRDefault="008F0629">
      <w:pPr>
        <w:spacing w:before="60" w:after="60"/>
        <w:jc w:val="both"/>
        <w:rPr>
          <w:color w:val="000000" w:themeColor="text1"/>
          <w:lang w:val="vi-VN"/>
        </w:rPr>
      </w:pPr>
      <w:r w:rsidRPr="00B33E10">
        <w:rPr>
          <w:b/>
          <w:bCs/>
          <w:color w:val="C00000"/>
        </w:rPr>
        <w:t>Câu 1:</w:t>
      </w:r>
      <w:r w:rsidRPr="00A64A46">
        <w:rPr>
          <w:color w:val="000000" w:themeColor="text1"/>
        </w:rPr>
        <w:t xml:space="preserve"> </w:t>
      </w:r>
      <w:r w:rsidRPr="00A64A46">
        <w:rPr>
          <w:color w:val="000000" w:themeColor="text1"/>
          <w:lang w:val="vi-VN"/>
        </w:rPr>
        <w:t xml:space="preserve">Nhận định nào sau đây </w:t>
      </w:r>
      <w:r w:rsidRPr="00A64A46">
        <w:rPr>
          <w:b/>
          <w:bCs/>
          <w:i/>
          <w:iCs/>
          <w:color w:val="000000" w:themeColor="text1"/>
          <w:lang w:val="vi-VN"/>
        </w:rPr>
        <w:t>không đúng</w:t>
      </w:r>
      <w:r w:rsidRPr="00A64A46">
        <w:rPr>
          <w:color w:val="000000" w:themeColor="text1"/>
          <w:lang w:val="vi-VN"/>
        </w:rPr>
        <w:t xml:space="preserve"> với mô hình động học phân tử?</w:t>
      </w:r>
    </w:p>
    <w:p w14:paraId="7AE76F32" w14:textId="77777777" w:rsidR="008F0629" w:rsidRPr="00A64A46" w:rsidRDefault="008F0629" w:rsidP="00A64A46">
      <w:pPr>
        <w:pStyle w:val="ListParagraph"/>
        <w:spacing w:before="60" w:after="60"/>
        <w:ind w:left="0" w:firstLineChars="100" w:firstLine="241"/>
        <w:jc w:val="both"/>
        <w:rPr>
          <w:color w:val="000000" w:themeColor="text1"/>
          <w:lang w:val="vi-VN"/>
        </w:rPr>
      </w:pPr>
      <w:r w:rsidRPr="00B33E10">
        <w:rPr>
          <w:b/>
          <w:bCs/>
          <w:color w:val="0070C0"/>
        </w:rPr>
        <w:t>A.</w:t>
      </w:r>
      <w:r w:rsidRPr="00B33E10">
        <w:rPr>
          <w:b/>
          <w:color w:val="0070C0"/>
        </w:rPr>
        <w:t xml:space="preserve"> </w:t>
      </w:r>
      <w:r w:rsidRPr="00A64A46">
        <w:rPr>
          <w:color w:val="000000" w:themeColor="text1"/>
          <w:lang w:val="vi-VN"/>
        </w:rPr>
        <w:t>Các chất được cấu tạo từ các hạt riêng biệt gọi là phân tử.</w:t>
      </w:r>
    </w:p>
    <w:p w14:paraId="1BA1DBC9" w14:textId="77777777" w:rsidR="008F0629" w:rsidRPr="00A64A46" w:rsidRDefault="008F0629">
      <w:pPr>
        <w:spacing w:before="60" w:after="60"/>
        <w:jc w:val="both"/>
        <w:rPr>
          <w:color w:val="000000" w:themeColor="text1"/>
          <w:lang w:val="vi-VN"/>
        </w:rPr>
      </w:pPr>
      <w:r w:rsidRPr="00A64A46">
        <w:rPr>
          <w:color w:val="000000" w:themeColor="text1"/>
        </w:rPr>
        <w:t xml:space="preserve"> </w:t>
      </w:r>
      <w:r w:rsidRPr="00A64A46">
        <w:rPr>
          <w:color w:val="000000" w:themeColor="text1"/>
          <w:lang w:val="vi-VN"/>
        </w:rPr>
        <w:t xml:space="preserve">   </w:t>
      </w:r>
      <w:r w:rsidRPr="00B33E10">
        <w:rPr>
          <w:b/>
          <w:bCs/>
          <w:color w:val="0070C0"/>
        </w:rPr>
        <w:t>B.</w:t>
      </w:r>
      <w:r w:rsidRPr="00B33E10">
        <w:rPr>
          <w:b/>
          <w:color w:val="0070C0"/>
        </w:rPr>
        <w:t xml:space="preserve"> </w:t>
      </w:r>
      <w:r w:rsidRPr="00A64A46">
        <w:rPr>
          <w:color w:val="000000" w:themeColor="text1"/>
          <w:lang w:val="vi-VN"/>
        </w:rPr>
        <w:t>Các phân tử</w:t>
      </w:r>
      <w:r w:rsidRPr="00A64A46">
        <w:rPr>
          <w:color w:val="000000" w:themeColor="text1"/>
        </w:rPr>
        <w:t xml:space="preserve"> luôn</w:t>
      </w:r>
      <w:r w:rsidRPr="00A64A46">
        <w:rPr>
          <w:color w:val="000000" w:themeColor="text1"/>
          <w:lang w:val="vi-VN"/>
        </w:rPr>
        <w:t xml:space="preserve"> chuyển động không ngừng.</w:t>
      </w:r>
    </w:p>
    <w:p w14:paraId="2B7962FF" w14:textId="77777777" w:rsidR="008F0629" w:rsidRPr="00A64A46" w:rsidRDefault="008F0629" w:rsidP="00A64A46">
      <w:pPr>
        <w:pStyle w:val="ListParagraph"/>
        <w:spacing w:before="60" w:after="60"/>
        <w:ind w:left="0" w:firstLineChars="100" w:firstLine="241"/>
        <w:jc w:val="both"/>
        <w:rPr>
          <w:color w:val="000000" w:themeColor="text1"/>
          <w:lang w:val="vi-VN"/>
        </w:rPr>
      </w:pPr>
      <w:r w:rsidRPr="00B33E10">
        <w:rPr>
          <w:b/>
          <w:bCs/>
          <w:color w:val="0070C0"/>
        </w:rPr>
        <w:t>C.</w:t>
      </w:r>
      <w:r w:rsidRPr="00B33E10">
        <w:rPr>
          <w:b/>
          <w:color w:val="0070C0"/>
        </w:rPr>
        <w:t xml:space="preserve"> </w:t>
      </w:r>
      <w:r w:rsidRPr="00A64A46">
        <w:rPr>
          <w:color w:val="000000" w:themeColor="text1"/>
          <w:lang w:val="vi-VN"/>
        </w:rPr>
        <w:t xml:space="preserve">Tốc độ chuyển động của các phân tử </w:t>
      </w:r>
      <w:r w:rsidRPr="00A64A46">
        <w:rPr>
          <w:color w:val="000000" w:themeColor="text1"/>
        </w:rPr>
        <w:t>phụ thuộc vào nhiệt độ.</w:t>
      </w:r>
    </w:p>
    <w:p w14:paraId="6AD79438" w14:textId="77777777" w:rsidR="008F0629" w:rsidRPr="00A64A46" w:rsidRDefault="008F0629" w:rsidP="00A64A46">
      <w:pPr>
        <w:pStyle w:val="ListParagraph"/>
        <w:spacing w:before="60" w:after="60"/>
        <w:ind w:left="0" w:firstLineChars="100" w:firstLine="241"/>
        <w:jc w:val="both"/>
        <w:rPr>
          <w:color w:val="000000" w:themeColor="text1"/>
          <w:lang w:val="vi-VN"/>
        </w:rPr>
      </w:pPr>
      <w:r w:rsidRPr="00B33E10">
        <w:rPr>
          <w:b/>
          <w:bCs/>
          <w:color w:val="0070C0"/>
        </w:rPr>
        <w:t>D.</w:t>
      </w:r>
      <w:r w:rsidRPr="00B33E10">
        <w:rPr>
          <w:b/>
          <w:color w:val="0070C0"/>
        </w:rPr>
        <w:t xml:space="preserve"> </w:t>
      </w:r>
      <w:r w:rsidRPr="00A64A46">
        <w:rPr>
          <w:color w:val="000000" w:themeColor="text1"/>
          <w:lang w:val="vi-VN"/>
        </w:rPr>
        <w:t>Giữa các phân tử chỉ</w:t>
      </w:r>
      <w:r w:rsidRPr="00A64A46">
        <w:rPr>
          <w:color w:val="000000" w:themeColor="text1"/>
        </w:rPr>
        <w:t xml:space="preserve"> tồn tại lực hút </w:t>
      </w:r>
      <w:r w:rsidRPr="00A64A46">
        <w:rPr>
          <w:color w:val="000000" w:themeColor="text1"/>
          <w:lang w:val="vi-VN"/>
        </w:rPr>
        <w:t>gọi là lực liên kết phân tử.</w:t>
      </w:r>
    </w:p>
    <w:p w14:paraId="6B5E2266" w14:textId="77777777" w:rsidR="008F0629" w:rsidRPr="00A64A46" w:rsidRDefault="008F0629">
      <w:pPr>
        <w:pStyle w:val="ListParagraph"/>
        <w:spacing w:before="60" w:after="60"/>
        <w:ind w:left="0"/>
        <w:jc w:val="both"/>
        <w:rPr>
          <w:b/>
          <w:color w:val="000000" w:themeColor="text1"/>
        </w:rPr>
      </w:pPr>
      <w:r w:rsidRPr="00B33E10">
        <w:rPr>
          <w:b/>
          <w:bCs/>
          <w:color w:val="C00000"/>
        </w:rPr>
        <w:t>Câu 2:</w:t>
      </w:r>
      <w:r w:rsidRPr="00A64A46">
        <w:rPr>
          <w:color w:val="000000" w:themeColor="text1"/>
        </w:rPr>
        <w:t xml:space="preserve"> Cho một quá trình biến đổi trạng thái của một lượng khí xác định được biểu diễn như hình vẽ. Các thông số trạng thái áp suất p, thể tích V và nhiệt độ tuyệt đối T thay đổi như thế nào khi khí chuyển từ trạng thái (1) sang trạng thái (2)?</w:t>
      </w:r>
    </w:p>
    <w:p w14:paraId="155A9F37" w14:textId="77777777" w:rsidR="008F0629" w:rsidRPr="00A64A46" w:rsidRDefault="008F0629">
      <w:pPr>
        <w:tabs>
          <w:tab w:val="left" w:pos="283"/>
          <w:tab w:val="left" w:pos="2835"/>
          <w:tab w:val="left" w:pos="5386"/>
          <w:tab w:val="left" w:pos="7937"/>
        </w:tabs>
        <w:spacing w:before="60" w:after="60"/>
        <w:ind w:firstLine="283"/>
        <w:jc w:val="both"/>
        <w:rPr>
          <w:b/>
          <w:color w:val="000000" w:themeColor="text1"/>
        </w:rPr>
      </w:pPr>
      <w:r w:rsidRPr="00B33E10">
        <w:rPr>
          <w:b/>
          <w:color w:val="0070C0"/>
        </w:rPr>
        <w:t xml:space="preserve">A. </w:t>
      </w:r>
      <w:r w:rsidRPr="00A64A46">
        <w:rPr>
          <w:color w:val="000000" w:themeColor="text1"/>
        </w:rPr>
        <w:t>T không đổi, V tăng, p tăng.</w:t>
      </w:r>
      <w:r w:rsidRPr="00A64A46">
        <w:rPr>
          <w:color w:val="000000" w:themeColor="text1"/>
          <w:lang w:val="vi-VN"/>
        </w:rPr>
        <w:t xml:space="preserve">                                                  </w:t>
      </w:r>
      <w:r w:rsidRPr="00A64A46">
        <w:rPr>
          <w:noProof/>
          <w:color w:val="000000" w:themeColor="text1"/>
        </w:rPr>
        <w:drawing>
          <wp:inline distT="0" distB="0" distL="114300" distR="114300" wp14:anchorId="0E5389C0" wp14:editId="35D83CE1">
            <wp:extent cx="1148080" cy="982980"/>
            <wp:effectExtent l="0" t="0" r="10160" b="7620"/>
            <wp:docPr id="52" name="Picture 52" descr="{7679774D-9B4B-4B0E-B822-759AD5AE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7679774D-9B4B-4B0E-B822-759AD5AE4401}"/>
                    <pic:cNvPicPr>
                      <a:picLocks noChangeAspect="1"/>
                    </pic:cNvPicPr>
                  </pic:nvPicPr>
                  <pic:blipFill>
                    <a:blip r:embed="rId636"/>
                    <a:stretch>
                      <a:fillRect/>
                    </a:stretch>
                  </pic:blipFill>
                  <pic:spPr>
                    <a:xfrm>
                      <a:off x="0" y="0"/>
                      <a:ext cx="1148080" cy="982980"/>
                    </a:xfrm>
                    <a:prstGeom prst="rect">
                      <a:avLst/>
                    </a:prstGeom>
                  </pic:spPr>
                </pic:pic>
              </a:graphicData>
            </a:graphic>
          </wp:inline>
        </w:drawing>
      </w:r>
    </w:p>
    <w:p w14:paraId="509AB3B5" w14:textId="77777777" w:rsidR="008F0629" w:rsidRPr="00A64A46" w:rsidRDefault="008F0629">
      <w:pPr>
        <w:tabs>
          <w:tab w:val="left" w:pos="283"/>
          <w:tab w:val="left" w:pos="2835"/>
          <w:tab w:val="left" w:pos="5386"/>
          <w:tab w:val="left" w:pos="7937"/>
        </w:tabs>
        <w:spacing w:before="60" w:after="60"/>
        <w:ind w:firstLine="283"/>
        <w:jc w:val="both"/>
        <w:rPr>
          <w:b/>
          <w:color w:val="000000" w:themeColor="text1"/>
        </w:rPr>
      </w:pPr>
      <w:r w:rsidRPr="00B33E10">
        <w:rPr>
          <w:b/>
          <w:color w:val="0070C0"/>
        </w:rPr>
        <w:t xml:space="preserve">B. </w:t>
      </w:r>
      <w:r w:rsidRPr="00A64A46">
        <w:rPr>
          <w:color w:val="000000" w:themeColor="text1"/>
        </w:rPr>
        <w:t>p tăng, V tăng và T tăng.</w:t>
      </w:r>
    </w:p>
    <w:p w14:paraId="59ECFF78" w14:textId="77777777" w:rsidR="008F0629" w:rsidRPr="00A64A46" w:rsidRDefault="008F0629">
      <w:pPr>
        <w:tabs>
          <w:tab w:val="left" w:pos="283"/>
          <w:tab w:val="left" w:pos="2835"/>
          <w:tab w:val="left" w:pos="5386"/>
          <w:tab w:val="left" w:pos="7937"/>
        </w:tabs>
        <w:spacing w:before="60" w:after="60"/>
        <w:ind w:firstLine="283"/>
        <w:jc w:val="both"/>
        <w:rPr>
          <w:color w:val="000000" w:themeColor="text1"/>
          <w:lang w:val="vi-VN"/>
        </w:rPr>
      </w:pPr>
      <w:r w:rsidRPr="00B33E10">
        <w:rPr>
          <w:b/>
          <w:color w:val="0070C0"/>
        </w:rPr>
        <w:t xml:space="preserve">C. </w:t>
      </w:r>
      <w:r w:rsidRPr="00A64A46">
        <w:rPr>
          <w:color w:val="000000" w:themeColor="text1"/>
        </w:rPr>
        <w:t>p tăng, V tăng và T giảm.</w:t>
      </w:r>
      <w:r w:rsidRPr="00A64A46">
        <w:rPr>
          <w:color w:val="000000" w:themeColor="text1"/>
          <w:lang w:val="vi-VN"/>
        </w:rPr>
        <w:tab/>
      </w:r>
    </w:p>
    <w:p w14:paraId="74117AD4" w14:textId="77777777" w:rsidR="008F0629" w:rsidRPr="00A64A46" w:rsidRDefault="008F0629">
      <w:pPr>
        <w:tabs>
          <w:tab w:val="left" w:pos="283"/>
          <w:tab w:val="left" w:pos="2835"/>
          <w:tab w:val="left" w:pos="5386"/>
          <w:tab w:val="left" w:pos="7937"/>
        </w:tabs>
        <w:spacing w:before="60" w:after="60"/>
        <w:ind w:firstLine="283"/>
        <w:jc w:val="both"/>
        <w:rPr>
          <w:color w:val="000000" w:themeColor="text1"/>
        </w:rPr>
      </w:pPr>
      <w:r w:rsidRPr="00B33E10">
        <w:rPr>
          <w:b/>
          <w:color w:val="0070C0"/>
        </w:rPr>
        <w:t xml:space="preserve">D. </w:t>
      </w:r>
      <w:r w:rsidRPr="00A64A46">
        <w:rPr>
          <w:color w:val="000000" w:themeColor="text1"/>
        </w:rPr>
        <w:t xml:space="preserve">V không đổi, p tăng và T tăng. </w:t>
      </w:r>
    </w:p>
    <w:p w14:paraId="5DA207DB" w14:textId="77777777" w:rsidR="008F0629" w:rsidRPr="00A64A46" w:rsidRDefault="008F0629">
      <w:pPr>
        <w:spacing w:before="60" w:after="60"/>
        <w:jc w:val="both"/>
        <w:rPr>
          <w:bCs/>
          <w:color w:val="000000" w:themeColor="text1"/>
          <w:lang w:val="vi-VN"/>
        </w:rPr>
      </w:pPr>
      <w:r w:rsidRPr="00B33E10">
        <w:rPr>
          <w:b/>
          <w:color w:val="C00000"/>
        </w:rPr>
        <w:t>Câu 3</w:t>
      </w:r>
      <w:r w:rsidRPr="00B33E10">
        <w:rPr>
          <w:b/>
          <w:bCs/>
          <w:color w:val="C00000"/>
        </w:rPr>
        <w:t>:</w:t>
      </w:r>
      <w:r w:rsidRPr="00A64A46">
        <w:rPr>
          <w:b/>
          <w:color w:val="000000" w:themeColor="text1"/>
        </w:rPr>
        <w:t xml:space="preserve"> </w:t>
      </w:r>
      <w:r w:rsidRPr="00A64A46">
        <w:rPr>
          <w:bCs/>
          <w:color w:val="000000" w:themeColor="text1"/>
          <w:lang w:val="vi"/>
        </w:rPr>
        <w:t>Nhi</w:t>
      </w:r>
      <w:r w:rsidRPr="00A64A46">
        <w:rPr>
          <w:bCs/>
          <w:color w:val="000000" w:themeColor="text1"/>
        </w:rPr>
        <w:t>ệt</w:t>
      </w:r>
      <w:r w:rsidRPr="00A64A46">
        <w:rPr>
          <w:bCs/>
          <w:color w:val="000000" w:themeColor="text1"/>
          <w:lang w:val="vi"/>
        </w:rPr>
        <w:t xml:space="preserve"> </w:t>
      </w:r>
      <w:r w:rsidRPr="00A64A46">
        <w:rPr>
          <w:bCs/>
          <w:color w:val="000000" w:themeColor="text1"/>
        </w:rPr>
        <w:t>đ</w:t>
      </w:r>
      <w:r w:rsidRPr="00A64A46">
        <w:rPr>
          <w:bCs/>
          <w:color w:val="000000" w:themeColor="text1"/>
          <w:lang w:val="vi"/>
        </w:rPr>
        <w:t xml:space="preserve">ộ vào một ngày mùa hè </w:t>
      </w:r>
      <w:r w:rsidRPr="00A64A46">
        <w:rPr>
          <w:bCs/>
          <w:color w:val="000000" w:themeColor="text1"/>
        </w:rPr>
        <w:t>ở</w:t>
      </w:r>
      <w:r w:rsidRPr="00A64A46">
        <w:rPr>
          <w:bCs/>
          <w:color w:val="000000" w:themeColor="text1"/>
          <w:lang w:val="vi"/>
        </w:rPr>
        <w:t xml:space="preserve"> Hà Nội là 35</w:t>
      </w:r>
      <w:r w:rsidRPr="00A64A46">
        <w:rPr>
          <w:bCs/>
          <w:i/>
          <w:color w:val="000000" w:themeColor="text1"/>
          <w:vertAlign w:val="superscript"/>
          <w:lang w:val="vi"/>
        </w:rPr>
        <w:t>◦</w:t>
      </w:r>
      <w:r w:rsidRPr="00B33E10">
        <w:rPr>
          <w:b/>
          <w:bCs/>
          <w:color w:val="0070C0"/>
          <w:lang w:val="vi"/>
        </w:rPr>
        <w:t xml:space="preserve">C. </w:t>
      </w:r>
      <w:r w:rsidRPr="00A64A46">
        <w:rPr>
          <w:bCs/>
          <w:color w:val="000000" w:themeColor="text1"/>
          <w:lang w:val="vi"/>
        </w:rPr>
        <w:t>Nhi</w:t>
      </w:r>
      <w:r w:rsidRPr="00A64A46">
        <w:rPr>
          <w:bCs/>
          <w:color w:val="000000" w:themeColor="text1"/>
        </w:rPr>
        <w:t>ệt</w:t>
      </w:r>
      <w:r w:rsidRPr="00A64A46">
        <w:rPr>
          <w:bCs/>
          <w:color w:val="000000" w:themeColor="text1"/>
          <w:lang w:val="vi"/>
        </w:rPr>
        <w:t xml:space="preserve"> </w:t>
      </w:r>
      <w:r w:rsidRPr="00A64A46">
        <w:rPr>
          <w:bCs/>
          <w:color w:val="000000" w:themeColor="text1"/>
        </w:rPr>
        <w:t>độ</w:t>
      </w:r>
      <w:r w:rsidRPr="00A64A46">
        <w:rPr>
          <w:bCs/>
          <w:color w:val="000000" w:themeColor="text1"/>
          <w:lang w:val="vi"/>
        </w:rPr>
        <w:t xml:space="preserve"> </w:t>
      </w:r>
      <w:r w:rsidRPr="00A64A46">
        <w:rPr>
          <w:bCs/>
          <w:color w:val="000000" w:themeColor="text1"/>
          <w:lang w:val="vi-VN"/>
        </w:rPr>
        <w:t>này trong thang đo Kelvin là</w:t>
      </w:r>
    </w:p>
    <w:p w14:paraId="2C144BAE" w14:textId="77777777" w:rsidR="008F0629" w:rsidRPr="00A64A46" w:rsidRDefault="008F0629" w:rsidP="00A64A46">
      <w:pPr>
        <w:spacing w:before="60" w:after="60"/>
        <w:ind w:firstLineChars="100" w:firstLine="241"/>
        <w:jc w:val="both"/>
        <w:rPr>
          <w:b/>
          <w:color w:val="000000" w:themeColor="text1"/>
        </w:rPr>
      </w:pPr>
      <w:r w:rsidRPr="00B33E10">
        <w:rPr>
          <w:b/>
          <w:color w:val="0070C0"/>
          <w:lang w:val="vi"/>
        </w:rPr>
        <w:t xml:space="preserve">A. </w:t>
      </w:r>
      <w:r w:rsidRPr="00A64A46">
        <w:rPr>
          <w:bCs/>
          <w:color w:val="000000" w:themeColor="text1"/>
        </w:rPr>
        <w:t>305 K</w:t>
      </w:r>
      <w:r w:rsidRPr="00A64A46">
        <w:rPr>
          <w:bCs/>
          <w:color w:val="000000" w:themeColor="text1"/>
          <w:lang w:val="vi"/>
        </w:rPr>
        <w:t>.</w:t>
      </w:r>
      <w:r w:rsidRPr="00A64A46">
        <w:rPr>
          <w:bCs/>
          <w:color w:val="000000" w:themeColor="text1"/>
          <w:lang w:val="vi"/>
        </w:rPr>
        <w:tab/>
      </w:r>
      <w:r w:rsidRPr="00A64A46">
        <w:rPr>
          <w:b/>
          <w:color w:val="000000" w:themeColor="text1"/>
        </w:rPr>
        <w:tab/>
      </w:r>
      <w:r w:rsidRPr="00A64A46">
        <w:rPr>
          <w:b/>
          <w:color w:val="000000" w:themeColor="text1"/>
        </w:rPr>
        <w:tab/>
      </w:r>
      <w:r w:rsidRPr="00B33E10">
        <w:rPr>
          <w:b/>
          <w:color w:val="0070C0"/>
          <w:lang w:val="vi"/>
        </w:rPr>
        <w:t xml:space="preserve">B. </w:t>
      </w:r>
      <w:r w:rsidRPr="00A64A46">
        <w:rPr>
          <w:bCs/>
          <w:color w:val="000000" w:themeColor="text1"/>
        </w:rPr>
        <w:t>272</w:t>
      </w:r>
      <w:r w:rsidRPr="00A64A46">
        <w:rPr>
          <w:bCs/>
          <w:i/>
          <w:color w:val="000000" w:themeColor="text1"/>
        </w:rPr>
        <w:t xml:space="preserve"> K</w:t>
      </w:r>
      <w:r w:rsidRPr="00A64A46">
        <w:rPr>
          <w:bCs/>
          <w:color w:val="000000" w:themeColor="text1"/>
          <w:lang w:val="vi"/>
        </w:rPr>
        <w:t>.</w:t>
      </w:r>
      <w:r w:rsidRPr="00A64A46">
        <w:rPr>
          <w:b/>
          <w:color w:val="000000" w:themeColor="text1"/>
          <w:lang w:val="vi"/>
        </w:rPr>
        <w:tab/>
      </w:r>
      <w:r w:rsidRPr="00A64A46">
        <w:rPr>
          <w:b/>
          <w:color w:val="000000" w:themeColor="text1"/>
        </w:rPr>
        <w:tab/>
      </w:r>
      <w:r w:rsidRPr="00A64A46">
        <w:rPr>
          <w:b/>
          <w:color w:val="000000" w:themeColor="text1"/>
        </w:rPr>
        <w:tab/>
      </w:r>
      <w:r w:rsidRPr="00B33E10">
        <w:rPr>
          <w:b/>
          <w:color w:val="0070C0"/>
          <w:lang w:val="vi"/>
        </w:rPr>
        <w:t xml:space="preserve">C. </w:t>
      </w:r>
      <w:r w:rsidRPr="00A64A46">
        <w:rPr>
          <w:bCs/>
          <w:color w:val="000000" w:themeColor="text1"/>
        </w:rPr>
        <w:t>273 K</w:t>
      </w:r>
      <w:r w:rsidRPr="00A64A46">
        <w:rPr>
          <w:bCs/>
          <w:color w:val="000000" w:themeColor="text1"/>
          <w:lang w:val="vi"/>
        </w:rPr>
        <w:t>.</w:t>
      </w:r>
      <w:r w:rsidRPr="00A64A46">
        <w:rPr>
          <w:b/>
          <w:color w:val="000000" w:themeColor="text1"/>
          <w:lang w:val="vi"/>
        </w:rPr>
        <w:tab/>
      </w:r>
      <w:r w:rsidRPr="00A64A46">
        <w:rPr>
          <w:b/>
          <w:color w:val="000000" w:themeColor="text1"/>
        </w:rPr>
        <w:tab/>
      </w:r>
      <w:r w:rsidRPr="00A64A46">
        <w:rPr>
          <w:b/>
          <w:color w:val="000000" w:themeColor="text1"/>
        </w:rPr>
        <w:tab/>
      </w:r>
      <w:r w:rsidRPr="00B33E10">
        <w:rPr>
          <w:b/>
          <w:color w:val="0070C0"/>
          <w:lang w:val="vi"/>
        </w:rPr>
        <w:t xml:space="preserve">D. </w:t>
      </w:r>
      <w:r w:rsidRPr="00A64A46">
        <w:rPr>
          <w:bCs/>
          <w:color w:val="000000" w:themeColor="text1"/>
        </w:rPr>
        <w:t>308 K.</w:t>
      </w:r>
    </w:p>
    <w:p w14:paraId="21A81400" w14:textId="77777777" w:rsidR="008F0629" w:rsidRPr="00A64A46" w:rsidRDefault="008F0629">
      <w:pPr>
        <w:spacing w:before="60" w:after="60"/>
        <w:jc w:val="both"/>
        <w:rPr>
          <w:color w:val="000000" w:themeColor="text1"/>
          <w:lang w:val="vi-VN"/>
        </w:rPr>
      </w:pPr>
      <w:r w:rsidRPr="00B33E10">
        <w:rPr>
          <w:b/>
          <w:bCs/>
          <w:color w:val="C00000"/>
        </w:rPr>
        <w:t xml:space="preserve">Câu </w:t>
      </w:r>
      <w:r w:rsidRPr="00B33E10">
        <w:rPr>
          <w:b/>
          <w:bCs/>
          <w:color w:val="C00000"/>
          <w:lang w:val="vi-VN"/>
        </w:rPr>
        <w:t>4</w:t>
      </w:r>
      <w:r w:rsidRPr="00B33E10">
        <w:rPr>
          <w:b/>
          <w:bCs/>
          <w:color w:val="C00000"/>
        </w:rPr>
        <w:t>:</w:t>
      </w:r>
      <w:r w:rsidRPr="00A64A46">
        <w:rPr>
          <w:color w:val="000000" w:themeColor="text1"/>
        </w:rPr>
        <w:t xml:space="preserve"> </w:t>
      </w:r>
      <w:r w:rsidRPr="00A64A46">
        <w:rPr>
          <w:color w:val="000000" w:themeColor="text1"/>
          <w:lang w:val="vi-VN"/>
        </w:rPr>
        <w:t>Một vật rắn có khối lượng m nhận được một nhiệt lượng Q để tăng nhiệt độ lên một lượng Δt nhưng chưa đạt đến nhiệt độ nóng chảy thì nhiệt dung riêng của vật đó là</w:t>
      </w:r>
    </w:p>
    <w:p w14:paraId="481409E8" w14:textId="77777777" w:rsidR="008F0629" w:rsidRPr="00A64A46" w:rsidRDefault="008F0629" w:rsidP="00A64A46">
      <w:pPr>
        <w:spacing w:before="60" w:after="60"/>
        <w:ind w:firstLineChars="100" w:firstLine="241"/>
        <w:jc w:val="both"/>
        <w:rPr>
          <w:b/>
          <w:bCs/>
          <w:color w:val="000000" w:themeColor="text1"/>
        </w:rPr>
      </w:pPr>
      <w:r w:rsidRPr="00B33E10">
        <w:rPr>
          <w:b/>
          <w:bCs/>
          <w:color w:val="0070C0"/>
        </w:rPr>
        <w:lastRenderedPageBreak/>
        <w:t xml:space="preserve">A. </w:t>
      </w:r>
      <w:r w:rsidRPr="00A64A46">
        <w:rPr>
          <w:b/>
          <w:bCs/>
          <w:color w:val="000000" w:themeColor="text1"/>
          <w:position w:val="-20"/>
        </w:rPr>
        <w:object w:dxaOrig="765" w:dyaOrig="555" w14:anchorId="19C235CA">
          <v:shape id="_x0000_i1297" type="#_x0000_t75" style="width:38.25pt;height:27.75pt" o:ole="">
            <v:imagedata r:id="rId637" o:title=""/>
          </v:shape>
          <o:OLEObject Type="Embed" ProgID="Equation.DSMT4" ShapeID="_x0000_i1297" DrawAspect="Content" ObjectID="_1824321634" r:id="rId638"/>
        </w:object>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rPr>
        <w:t xml:space="preserve">B. </w:t>
      </w:r>
      <w:r w:rsidRPr="00A64A46">
        <w:rPr>
          <w:b/>
          <w:bCs/>
          <w:color w:val="000000" w:themeColor="text1"/>
          <w:position w:val="-22"/>
        </w:rPr>
        <w:object w:dxaOrig="765" w:dyaOrig="570" w14:anchorId="4A963729">
          <v:shape id="_x0000_i1298" type="#_x0000_t75" style="width:38.25pt;height:28.5pt" o:ole="">
            <v:imagedata r:id="rId639" o:title=""/>
          </v:shape>
          <o:OLEObject Type="Embed" ProgID="Equation.DSMT4" ShapeID="_x0000_i1298" DrawAspect="Content" ObjectID="_1824321635" r:id="rId640"/>
        </w:object>
      </w:r>
      <w:r w:rsidRPr="00A64A46">
        <w:rPr>
          <w:b/>
          <w:bCs/>
          <w:color w:val="000000" w:themeColor="text1"/>
        </w:rPr>
        <w:tab/>
      </w:r>
      <w:r w:rsidRPr="00A64A46">
        <w:rPr>
          <w:b/>
          <w:bCs/>
          <w:color w:val="000000" w:themeColor="text1"/>
        </w:rPr>
        <w:tab/>
        <w:t xml:space="preserve">         </w:t>
      </w:r>
      <w:r w:rsidRPr="00A64A46">
        <w:rPr>
          <w:b/>
          <w:bCs/>
          <w:color w:val="000000" w:themeColor="text1"/>
        </w:rPr>
        <w:tab/>
      </w:r>
      <w:r w:rsidRPr="00B33E10">
        <w:rPr>
          <w:b/>
          <w:bCs/>
          <w:color w:val="0070C0"/>
        </w:rPr>
        <w:t xml:space="preserve">C. </w:t>
      </w:r>
      <w:r w:rsidRPr="00A64A46">
        <w:rPr>
          <w:b/>
          <w:bCs/>
          <w:color w:val="000000" w:themeColor="text1"/>
          <w:position w:val="-20"/>
        </w:rPr>
        <w:object w:dxaOrig="765" w:dyaOrig="555" w14:anchorId="7FCF033F">
          <v:shape id="_x0000_i1299" type="#_x0000_t75" style="width:38.25pt;height:27.75pt" o:ole="">
            <v:imagedata r:id="rId641" o:title=""/>
          </v:shape>
          <o:OLEObject Type="Embed" ProgID="Equation.DSMT4" ShapeID="_x0000_i1299" DrawAspect="Content" ObjectID="_1824321636" r:id="rId642"/>
        </w:object>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rPr>
        <w:t xml:space="preserve">D. </w:t>
      </w:r>
      <w:r w:rsidRPr="00A64A46">
        <w:rPr>
          <w:b/>
          <w:bCs/>
          <w:color w:val="000000" w:themeColor="text1"/>
          <w:position w:val="-20"/>
        </w:rPr>
        <w:object w:dxaOrig="795" w:dyaOrig="555" w14:anchorId="43BC828B">
          <v:shape id="_x0000_i1300" type="#_x0000_t75" style="width:39.75pt;height:27.75pt" o:ole="">
            <v:imagedata r:id="rId643" o:title=""/>
          </v:shape>
          <o:OLEObject Type="Embed" ProgID="Equation.DSMT4" ShapeID="_x0000_i1300" DrawAspect="Content" ObjectID="_1824321637" r:id="rId644"/>
        </w:object>
      </w:r>
    </w:p>
    <w:p w14:paraId="43CCF52E" w14:textId="77777777" w:rsidR="008F0629" w:rsidRPr="00A64A46" w:rsidRDefault="008F0629">
      <w:pPr>
        <w:spacing w:before="60" w:after="60"/>
        <w:jc w:val="both"/>
        <w:rPr>
          <w:b/>
          <w:bCs/>
          <w:color w:val="000000" w:themeColor="text1"/>
          <w:lang w:val="vi"/>
        </w:rPr>
      </w:pPr>
      <w:r w:rsidRPr="00B33E10">
        <w:rPr>
          <w:b/>
          <w:bCs/>
          <w:color w:val="C00000"/>
        </w:rPr>
        <w:t>Câu 5:</w:t>
      </w:r>
      <w:r w:rsidRPr="00A64A46">
        <w:rPr>
          <w:b/>
          <w:bCs/>
          <w:color w:val="000000" w:themeColor="text1"/>
        </w:rPr>
        <w:t xml:space="preserve"> </w:t>
      </w:r>
      <w:r w:rsidRPr="00A64A46">
        <w:rPr>
          <w:color w:val="000000" w:themeColor="text1"/>
          <w:lang w:val="vi"/>
        </w:rPr>
        <w:t>Đ</w:t>
      </w:r>
      <w:r w:rsidRPr="00A64A46">
        <w:rPr>
          <w:color w:val="000000" w:themeColor="text1"/>
        </w:rPr>
        <w:t>ơ</w:t>
      </w:r>
      <w:r w:rsidRPr="00A64A46">
        <w:rPr>
          <w:color w:val="000000" w:themeColor="text1"/>
          <w:lang w:val="vi"/>
        </w:rPr>
        <w:t xml:space="preserve">n vị nào sau </w:t>
      </w:r>
      <w:r w:rsidRPr="00A64A46">
        <w:rPr>
          <w:color w:val="000000" w:themeColor="text1"/>
        </w:rPr>
        <w:t>đ</w:t>
      </w:r>
      <w:r w:rsidRPr="00A64A46">
        <w:rPr>
          <w:color w:val="000000" w:themeColor="text1"/>
          <w:lang w:val="vi"/>
        </w:rPr>
        <w:t xml:space="preserve">ây là </w:t>
      </w:r>
      <w:r w:rsidRPr="00A64A46">
        <w:rPr>
          <w:color w:val="000000" w:themeColor="text1"/>
        </w:rPr>
        <w:t>đơ</w:t>
      </w:r>
      <w:r w:rsidRPr="00A64A46">
        <w:rPr>
          <w:color w:val="000000" w:themeColor="text1"/>
          <w:lang w:val="vi"/>
        </w:rPr>
        <w:t>n vị của nhi</w:t>
      </w:r>
      <w:r w:rsidRPr="00A64A46">
        <w:rPr>
          <w:color w:val="000000" w:themeColor="text1"/>
        </w:rPr>
        <w:t>ệ</w:t>
      </w:r>
      <w:r w:rsidRPr="00A64A46">
        <w:rPr>
          <w:color w:val="000000" w:themeColor="text1"/>
          <w:lang w:val="vi"/>
        </w:rPr>
        <w:t>t nóng chảy riêng của v</w:t>
      </w:r>
      <w:r w:rsidRPr="00A64A46">
        <w:rPr>
          <w:color w:val="000000" w:themeColor="text1"/>
        </w:rPr>
        <w:t>ậ</w:t>
      </w:r>
      <w:r w:rsidRPr="00A64A46">
        <w:rPr>
          <w:color w:val="000000" w:themeColor="text1"/>
          <w:lang w:val="vi"/>
        </w:rPr>
        <w:t>t rắn?</w:t>
      </w:r>
    </w:p>
    <w:p w14:paraId="28E6AEC5" w14:textId="77777777" w:rsidR="008F0629" w:rsidRPr="00A64A46" w:rsidRDefault="008F0629" w:rsidP="00A64A46">
      <w:pPr>
        <w:spacing w:before="60" w:after="60"/>
        <w:ind w:firstLineChars="100" w:firstLine="241"/>
        <w:jc w:val="both"/>
        <w:rPr>
          <w:b/>
          <w:bCs/>
          <w:color w:val="000000" w:themeColor="text1"/>
          <w:lang w:val="vi"/>
        </w:rPr>
      </w:pPr>
      <w:r w:rsidRPr="00B33E10">
        <w:rPr>
          <w:b/>
          <w:bCs/>
          <w:color w:val="0070C0"/>
          <w:lang w:val="vi"/>
        </w:rPr>
        <w:t xml:space="preserve">A. </w:t>
      </w:r>
      <w:r w:rsidRPr="00A64A46">
        <w:rPr>
          <w:color w:val="000000" w:themeColor="text1"/>
          <w:lang w:val="vi"/>
        </w:rPr>
        <w:t>Jun trên kilogam K (J/kg.K).</w:t>
      </w:r>
      <w:r w:rsidRPr="00A64A46">
        <w:rPr>
          <w:b/>
          <w:bCs/>
          <w:color w:val="000000" w:themeColor="text1"/>
          <w:lang w:val="vi"/>
        </w:rPr>
        <w:tab/>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lang w:val="vi"/>
        </w:rPr>
        <w:t xml:space="preserve">B. </w:t>
      </w:r>
      <w:r w:rsidRPr="00A64A46">
        <w:rPr>
          <w:color w:val="000000" w:themeColor="text1"/>
          <w:lang w:val="vi"/>
        </w:rPr>
        <w:t>Jun trên kilogam (J/kg).</w:t>
      </w:r>
    </w:p>
    <w:p w14:paraId="34CB72DD" w14:textId="77777777" w:rsidR="008F0629" w:rsidRPr="00A64A46" w:rsidRDefault="008F0629" w:rsidP="00A64A46">
      <w:pPr>
        <w:spacing w:before="60" w:after="60"/>
        <w:ind w:firstLineChars="100" w:firstLine="241"/>
        <w:jc w:val="both"/>
        <w:rPr>
          <w:b/>
          <w:bCs/>
          <w:color w:val="000000" w:themeColor="text1"/>
          <w:lang w:val="vi"/>
        </w:rPr>
      </w:pPr>
      <w:r w:rsidRPr="00B33E10">
        <w:rPr>
          <w:b/>
          <w:bCs/>
          <w:color w:val="0070C0"/>
          <w:lang w:val="vi"/>
        </w:rPr>
        <w:t xml:space="preserve">C. </w:t>
      </w:r>
      <w:r w:rsidRPr="00A64A46">
        <w:rPr>
          <w:color w:val="000000" w:themeColor="text1"/>
          <w:lang w:val="vi"/>
        </w:rPr>
        <w:t>Jun (J).</w:t>
      </w:r>
      <w:r w:rsidRPr="00A64A46">
        <w:rPr>
          <w:b/>
          <w:bCs/>
          <w:color w:val="000000" w:themeColor="text1"/>
          <w:lang w:val="vi"/>
        </w:rPr>
        <w:tab/>
      </w:r>
      <w:r w:rsidRPr="00A64A46">
        <w:rPr>
          <w:b/>
          <w:bCs/>
          <w:color w:val="000000" w:themeColor="text1"/>
        </w:rPr>
        <w:tab/>
      </w:r>
      <w:r w:rsidRPr="00A64A46">
        <w:rPr>
          <w:b/>
          <w:bCs/>
          <w:color w:val="000000" w:themeColor="text1"/>
        </w:rPr>
        <w:tab/>
      </w:r>
      <w:r w:rsidRPr="00A64A46">
        <w:rPr>
          <w:b/>
          <w:bCs/>
          <w:color w:val="000000" w:themeColor="text1"/>
        </w:rPr>
        <w:tab/>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lang w:val="vi"/>
        </w:rPr>
        <w:t xml:space="preserve">D. </w:t>
      </w:r>
      <w:r w:rsidRPr="00A64A46">
        <w:rPr>
          <w:color w:val="000000" w:themeColor="text1"/>
          <w:lang w:val="vi"/>
        </w:rPr>
        <w:t>Jun trên K (J/K).</w:t>
      </w:r>
    </w:p>
    <w:p w14:paraId="7C026412" w14:textId="77777777" w:rsidR="008F0629" w:rsidRPr="00A64A46" w:rsidRDefault="008F0629">
      <w:pPr>
        <w:pStyle w:val="ListParagraph"/>
        <w:spacing w:before="60" w:after="60"/>
        <w:ind w:left="0"/>
        <w:rPr>
          <w:b/>
          <w:color w:val="000000" w:themeColor="text1"/>
        </w:rPr>
      </w:pPr>
      <w:r w:rsidRPr="00B33E10">
        <w:rPr>
          <w:b/>
          <w:bCs/>
          <w:color w:val="C00000"/>
        </w:rPr>
        <w:t>Câu 6:</w:t>
      </w:r>
      <w:r w:rsidRPr="00A64A46">
        <w:rPr>
          <w:b/>
          <w:bCs/>
          <w:color w:val="000000" w:themeColor="text1"/>
          <w:lang w:val="vi-VN"/>
        </w:rPr>
        <w:t xml:space="preserve"> </w:t>
      </w:r>
      <w:r w:rsidRPr="00A64A46">
        <w:rPr>
          <w:color w:val="000000" w:themeColor="text1"/>
        </w:rPr>
        <w:t xml:space="preserve">Đặc điểm nào sau đây </w:t>
      </w:r>
      <w:r w:rsidRPr="00A64A46">
        <w:rPr>
          <w:b/>
          <w:bCs/>
          <w:color w:val="000000" w:themeColor="text1"/>
        </w:rPr>
        <w:t xml:space="preserve">không </w:t>
      </w:r>
      <w:r w:rsidRPr="00A64A46">
        <w:rPr>
          <w:color w:val="000000" w:themeColor="text1"/>
        </w:rPr>
        <w:t>phải của chất khí?</w:t>
      </w:r>
    </w:p>
    <w:p w14:paraId="02C5F3F0" w14:textId="77777777" w:rsidR="008F0629" w:rsidRPr="00A64A46" w:rsidRDefault="008F0629">
      <w:pPr>
        <w:pStyle w:val="ListParagraph"/>
        <w:tabs>
          <w:tab w:val="left" w:pos="283"/>
          <w:tab w:val="left" w:pos="2835"/>
          <w:tab w:val="left" w:pos="5386"/>
          <w:tab w:val="left" w:pos="7937"/>
        </w:tabs>
        <w:spacing w:before="60" w:after="60"/>
        <w:ind w:left="0"/>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Các phân tử chuyển động hỗn độn không ngừng.</w:t>
      </w:r>
    </w:p>
    <w:p w14:paraId="7F2BF927" w14:textId="77777777" w:rsidR="008F0629" w:rsidRPr="00A64A46" w:rsidRDefault="008F0629">
      <w:pPr>
        <w:pStyle w:val="ListParagraph"/>
        <w:tabs>
          <w:tab w:val="left" w:pos="283"/>
          <w:tab w:val="left" w:pos="2835"/>
          <w:tab w:val="left" w:pos="5386"/>
          <w:tab w:val="left" w:pos="7937"/>
        </w:tabs>
        <w:spacing w:before="60" w:after="60"/>
        <w:ind w:left="0"/>
        <w:jc w:val="both"/>
        <w:rPr>
          <w:b/>
          <w:color w:val="000000" w:themeColor="text1"/>
        </w:rPr>
      </w:pPr>
      <w:r w:rsidRPr="00A64A46">
        <w:rPr>
          <w:b/>
          <w:color w:val="000000" w:themeColor="text1"/>
        </w:rPr>
        <w:tab/>
      </w:r>
      <w:r w:rsidRPr="00B33E10">
        <w:rPr>
          <w:b/>
          <w:color w:val="0070C0"/>
          <w:highlight w:val="green"/>
        </w:rPr>
        <w:t xml:space="preserve">B. </w:t>
      </w:r>
      <w:r w:rsidRPr="00A64A46">
        <w:rPr>
          <w:color w:val="000000" w:themeColor="text1"/>
          <w:highlight w:val="green"/>
        </w:rPr>
        <w:t>Các phân tử sắp xếp một cách có trật tự.</w:t>
      </w:r>
    </w:p>
    <w:p w14:paraId="55024B80" w14:textId="77777777" w:rsidR="008F0629" w:rsidRPr="00A64A46" w:rsidRDefault="008F0629">
      <w:pPr>
        <w:pStyle w:val="ListParagraph"/>
        <w:tabs>
          <w:tab w:val="left" w:pos="283"/>
          <w:tab w:val="left" w:pos="2835"/>
          <w:tab w:val="left" w:pos="5386"/>
          <w:tab w:val="left" w:pos="7937"/>
        </w:tabs>
        <w:spacing w:before="60" w:after="60"/>
        <w:ind w:left="0"/>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Lực tương tác giữa các phân tử rất nhỏ.</w:t>
      </w:r>
    </w:p>
    <w:p w14:paraId="5417417E" w14:textId="77777777" w:rsidR="008F0629" w:rsidRPr="00A64A46" w:rsidRDefault="008F0629">
      <w:pPr>
        <w:pStyle w:val="ListParagraph"/>
        <w:tabs>
          <w:tab w:val="left" w:pos="283"/>
          <w:tab w:val="left" w:pos="2835"/>
          <w:tab w:val="left" w:pos="5386"/>
          <w:tab w:val="left" w:pos="7937"/>
        </w:tabs>
        <w:spacing w:before="60" w:after="60"/>
        <w:ind w:left="0"/>
        <w:jc w:val="both"/>
        <w:rPr>
          <w:color w:val="000000" w:themeColor="text1"/>
        </w:rPr>
      </w:pPr>
      <w:r w:rsidRPr="00A64A46">
        <w:rPr>
          <w:b/>
          <w:color w:val="000000" w:themeColor="text1"/>
        </w:rPr>
        <w:tab/>
      </w:r>
      <w:r w:rsidRPr="00B33E10">
        <w:rPr>
          <w:b/>
          <w:color w:val="0070C0"/>
        </w:rPr>
        <w:t xml:space="preserve">D. </w:t>
      </w:r>
      <w:r w:rsidRPr="00A64A46">
        <w:rPr>
          <w:color w:val="000000" w:themeColor="text1"/>
        </w:rPr>
        <w:t>Nhiệt độ càng cao thì các phân tử chuyển động càng nhanh.</w:t>
      </w:r>
    </w:p>
    <w:p w14:paraId="1B38705E" w14:textId="77777777" w:rsidR="008F0629" w:rsidRPr="00A64A46" w:rsidRDefault="008F0629">
      <w:pPr>
        <w:spacing w:before="60" w:after="60"/>
        <w:jc w:val="both"/>
        <w:rPr>
          <w:b/>
          <w:bCs/>
          <w:color w:val="000000" w:themeColor="text1"/>
          <w:lang w:val="vi-VN"/>
        </w:rPr>
      </w:pPr>
    </w:p>
    <w:p w14:paraId="5F3B87B6" w14:textId="77777777" w:rsidR="008F0629" w:rsidRPr="00A64A46" w:rsidRDefault="008F0629">
      <w:pPr>
        <w:pStyle w:val="ListParagraph"/>
        <w:spacing w:before="60" w:after="60"/>
        <w:ind w:left="0"/>
        <w:jc w:val="both"/>
        <w:rPr>
          <w:b/>
          <w:color w:val="000000" w:themeColor="text1"/>
        </w:rPr>
      </w:pPr>
      <w:r w:rsidRPr="00B33E10">
        <w:rPr>
          <w:b/>
          <w:bCs/>
          <w:color w:val="C00000"/>
        </w:rPr>
        <w:t>Câu 7:</w:t>
      </w:r>
      <w:r w:rsidRPr="00A64A46">
        <w:rPr>
          <w:b/>
          <w:bCs/>
          <w:color w:val="000000" w:themeColor="text1"/>
        </w:rPr>
        <w:t xml:space="preserve"> </w:t>
      </w:r>
      <w:r w:rsidRPr="00A64A46">
        <w:rPr>
          <w:color w:val="000000" w:themeColor="text1"/>
        </w:rPr>
        <w:t>Một lượng khí lí tưởng xác định ở trạng thái có áp suất p</w:t>
      </w:r>
      <w:r w:rsidRPr="00A64A46">
        <w:rPr>
          <w:color w:val="000000" w:themeColor="text1"/>
          <w:vertAlign w:val="subscript"/>
        </w:rPr>
        <w:t>1</w:t>
      </w:r>
      <w:r w:rsidRPr="00A64A46">
        <w:rPr>
          <w:color w:val="000000" w:themeColor="text1"/>
        </w:rPr>
        <w:t>, thể tích V</w:t>
      </w:r>
      <w:r w:rsidRPr="00A64A46">
        <w:rPr>
          <w:color w:val="000000" w:themeColor="text1"/>
          <w:vertAlign w:val="subscript"/>
        </w:rPr>
        <w:t>1</w:t>
      </w:r>
      <w:r w:rsidRPr="00A64A46">
        <w:rPr>
          <w:color w:val="000000" w:themeColor="text1"/>
        </w:rPr>
        <w:t>, và nhiệt độ tuyệt đối T</w:t>
      </w:r>
      <w:r w:rsidRPr="00A64A46">
        <w:rPr>
          <w:color w:val="000000" w:themeColor="text1"/>
          <w:vertAlign w:val="subscript"/>
        </w:rPr>
        <w:t>1</w:t>
      </w:r>
      <w:r w:rsidRPr="00A64A46">
        <w:rPr>
          <w:color w:val="000000" w:themeColor="text1"/>
        </w:rPr>
        <w:t>. Thực hiện quá trình biến đổi lượng khí trên đến trạng thái có áp suất p</w:t>
      </w:r>
      <w:r w:rsidRPr="00A64A46">
        <w:rPr>
          <w:color w:val="000000" w:themeColor="text1"/>
          <w:vertAlign w:val="subscript"/>
        </w:rPr>
        <w:t>2</w:t>
      </w:r>
      <w:r w:rsidRPr="00A64A46">
        <w:rPr>
          <w:color w:val="000000" w:themeColor="text1"/>
        </w:rPr>
        <w:t>, thể tích V</w:t>
      </w:r>
      <w:r w:rsidRPr="00A64A46">
        <w:rPr>
          <w:color w:val="000000" w:themeColor="text1"/>
          <w:vertAlign w:val="subscript"/>
        </w:rPr>
        <w:t>2</w:t>
      </w:r>
      <w:r w:rsidRPr="00A64A46">
        <w:rPr>
          <w:color w:val="000000" w:themeColor="text1"/>
        </w:rPr>
        <w:t xml:space="preserve"> và nhiệt độ tuyệt đối T</w:t>
      </w:r>
      <w:r w:rsidRPr="00A64A46">
        <w:rPr>
          <w:color w:val="000000" w:themeColor="text1"/>
          <w:vertAlign w:val="subscript"/>
        </w:rPr>
        <w:t>2</w:t>
      </w:r>
      <w:r w:rsidRPr="00A64A46">
        <w:rPr>
          <w:color w:val="000000" w:themeColor="text1"/>
        </w:rPr>
        <w:t>. Phương trình nào dưới đây là đúng?</w:t>
      </w:r>
    </w:p>
    <w:p w14:paraId="09D2287D"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A64A46">
        <w:rPr>
          <w:b/>
          <w:color w:val="000000" w:themeColor="text1"/>
        </w:rPr>
        <w:t>A.</w:t>
      </w:r>
      <w:r w:rsidRPr="00A64A46">
        <w:rPr>
          <w:color w:val="000000" w:themeColor="text1"/>
          <w:position w:val="-32"/>
        </w:rPr>
        <w:object w:dxaOrig="1350" w:dyaOrig="735" w14:anchorId="31E8F5AC">
          <v:shape id="_x0000_i1301" type="#_x0000_t75" style="width:67.5pt;height:36.75pt" o:ole="">
            <v:imagedata r:id="rId645" o:title=""/>
          </v:shape>
          <o:OLEObject Type="Embed" ProgID="Equation.DSMT4" ShapeID="_x0000_i1301" DrawAspect="Content" ObjectID="_1824321638" r:id="rId646"/>
        </w:object>
      </w:r>
      <w:r w:rsidRPr="00A64A46">
        <w:rPr>
          <w:color w:val="000000" w:themeColor="text1"/>
        </w:rPr>
        <w:t>.</w:t>
      </w:r>
      <w:r w:rsidRPr="00A64A46">
        <w:rPr>
          <w:b/>
          <w:color w:val="000000" w:themeColor="text1"/>
        </w:rPr>
        <w:tab/>
        <w:t>B.</w:t>
      </w:r>
      <w:r w:rsidRPr="00A64A46">
        <w:rPr>
          <w:color w:val="000000" w:themeColor="text1"/>
          <w:position w:val="-32"/>
        </w:rPr>
        <w:object w:dxaOrig="945" w:dyaOrig="735" w14:anchorId="5125A5E5">
          <v:shape id="_x0000_i1302" type="#_x0000_t75" style="width:47.25pt;height:36.75pt" o:ole="">
            <v:imagedata r:id="rId647" o:title=""/>
          </v:shape>
          <o:OLEObject Type="Embed" ProgID="Equation.DSMT4" ShapeID="_x0000_i1302" DrawAspect="Content" ObjectID="_1824321639" r:id="rId648"/>
        </w:object>
      </w:r>
      <w:r w:rsidRPr="00A64A46">
        <w:rPr>
          <w:color w:val="000000" w:themeColor="text1"/>
        </w:rPr>
        <w:t>.</w:t>
      </w:r>
      <w:r w:rsidRPr="00A64A46">
        <w:rPr>
          <w:b/>
          <w:color w:val="000000" w:themeColor="text1"/>
        </w:rPr>
        <w:tab/>
      </w:r>
      <w:r w:rsidRPr="00B33E10">
        <w:rPr>
          <w:b/>
          <w:color w:val="0070C0"/>
        </w:rPr>
        <w:t xml:space="preserve">C. </w:t>
      </w:r>
      <w:r w:rsidRPr="00A64A46">
        <w:rPr>
          <w:color w:val="000000" w:themeColor="text1"/>
          <w:position w:val="-32"/>
        </w:rPr>
        <w:object w:dxaOrig="945" w:dyaOrig="735" w14:anchorId="2C5A16F0">
          <v:shape id="_x0000_i1303" type="#_x0000_t75" style="width:47.25pt;height:36.75pt" o:ole="">
            <v:imagedata r:id="rId649" o:title=""/>
          </v:shape>
          <o:OLEObject Type="Embed" ProgID="Equation.DSMT4" ShapeID="_x0000_i1303" DrawAspect="Content" ObjectID="_1824321640" r:id="rId650"/>
        </w:object>
      </w:r>
      <w:r w:rsidRPr="00A64A46">
        <w:rPr>
          <w:color w:val="000000" w:themeColor="text1"/>
        </w:rPr>
        <w:t>.</w:t>
      </w:r>
      <w:r w:rsidRPr="00A64A46">
        <w:rPr>
          <w:b/>
          <w:color w:val="000000" w:themeColor="text1"/>
        </w:rPr>
        <w:tab/>
        <w:t>D.</w:t>
      </w:r>
      <w:r w:rsidRPr="00A64A46">
        <w:rPr>
          <w:color w:val="000000" w:themeColor="text1"/>
          <w:position w:val="-32"/>
        </w:rPr>
        <w:object w:dxaOrig="900" w:dyaOrig="735" w14:anchorId="172EB960">
          <v:shape id="_x0000_i1304" type="#_x0000_t75" style="width:45pt;height:36.75pt" o:ole="">
            <v:imagedata r:id="rId651" o:title=""/>
          </v:shape>
          <o:OLEObject Type="Embed" ProgID="Equation.DSMT4" ShapeID="_x0000_i1304" DrawAspect="Content" ObjectID="_1824321641" r:id="rId652"/>
        </w:object>
      </w:r>
      <w:r w:rsidRPr="00A64A46">
        <w:rPr>
          <w:color w:val="000000" w:themeColor="text1"/>
        </w:rPr>
        <w:t>.</w:t>
      </w:r>
    </w:p>
    <w:p w14:paraId="5E67EEF1" w14:textId="77777777" w:rsidR="008F0629" w:rsidRPr="00A64A46" w:rsidRDefault="008F0629">
      <w:pPr>
        <w:pStyle w:val="ListParagraph"/>
        <w:spacing w:before="60" w:after="60"/>
        <w:ind w:left="0"/>
        <w:jc w:val="both"/>
        <w:rPr>
          <w:b/>
          <w:color w:val="000000" w:themeColor="text1"/>
        </w:rPr>
      </w:pPr>
      <w:r w:rsidRPr="00B33E10">
        <w:rPr>
          <w:b/>
          <w:bCs/>
          <w:color w:val="C00000"/>
        </w:rPr>
        <w:t>Câu 8:</w:t>
      </w:r>
      <w:r w:rsidRPr="00A64A46">
        <w:rPr>
          <w:b/>
          <w:bCs/>
          <w:color w:val="000000" w:themeColor="text1"/>
        </w:rPr>
        <w:t xml:space="preserve"> </w:t>
      </w:r>
      <w:r w:rsidRPr="00A64A46">
        <w:rPr>
          <w:color w:val="000000" w:themeColor="text1"/>
        </w:rPr>
        <w:t>Chất nào sau đây có thể tồn tại ở cả ba thể rắn, lỏng, khí ở điều kiện tự nhiên trên Trái Đất?</w:t>
      </w:r>
    </w:p>
    <w:p w14:paraId="544681D8"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B33E10">
        <w:rPr>
          <w:b/>
          <w:color w:val="0070C0"/>
        </w:rPr>
        <w:t xml:space="preserve">A. </w:t>
      </w:r>
      <w:r w:rsidRPr="00A64A46">
        <w:rPr>
          <w:color w:val="000000" w:themeColor="text1"/>
        </w:rPr>
        <w:t xml:space="preserve">Carbon dioxide. </w:t>
      </w:r>
      <w:r w:rsidRPr="00A64A46">
        <w:rPr>
          <w:color w:val="000000" w:themeColor="text1"/>
        </w:rPr>
        <w:tab/>
      </w:r>
      <w:r w:rsidRPr="00B33E10">
        <w:rPr>
          <w:b/>
          <w:color w:val="0070C0"/>
        </w:rPr>
        <w:t xml:space="preserve">B. </w:t>
      </w:r>
      <w:r w:rsidRPr="00A64A46">
        <w:rPr>
          <w:color w:val="000000" w:themeColor="text1"/>
        </w:rPr>
        <w:t>Nitrogen.</w:t>
      </w:r>
      <w:r w:rsidRPr="00A64A46">
        <w:rPr>
          <w:b/>
          <w:color w:val="000000" w:themeColor="text1"/>
        </w:rPr>
        <w:tab/>
      </w:r>
      <w:r w:rsidRPr="00B33E10">
        <w:rPr>
          <w:b/>
          <w:color w:val="0070C0"/>
        </w:rPr>
        <w:t xml:space="preserve">C. </w:t>
      </w:r>
      <w:r w:rsidRPr="00A64A46">
        <w:rPr>
          <w:color w:val="000000" w:themeColor="text1"/>
        </w:rPr>
        <w:t>Nước.</w:t>
      </w:r>
      <w:r w:rsidRPr="00A64A46">
        <w:rPr>
          <w:b/>
          <w:color w:val="000000" w:themeColor="text1"/>
        </w:rPr>
        <w:tab/>
      </w:r>
      <w:r w:rsidRPr="00B33E10">
        <w:rPr>
          <w:b/>
          <w:color w:val="0070C0"/>
        </w:rPr>
        <w:t xml:space="preserve">D. </w:t>
      </w:r>
      <w:r w:rsidRPr="00A64A46">
        <w:rPr>
          <w:color w:val="000000" w:themeColor="text1"/>
        </w:rPr>
        <w:t>Oxygen.</w:t>
      </w:r>
    </w:p>
    <w:p w14:paraId="2FF023B2" w14:textId="77777777" w:rsidR="008F0629" w:rsidRPr="00A64A46" w:rsidRDefault="008F0629">
      <w:pPr>
        <w:spacing w:before="60" w:after="60"/>
        <w:jc w:val="both"/>
        <w:rPr>
          <w:color w:val="000000" w:themeColor="text1"/>
          <w:lang w:val="nl-NL"/>
        </w:rPr>
      </w:pPr>
      <w:r w:rsidRPr="00A64A46">
        <w:rPr>
          <w:noProof/>
          <w:color w:val="000000" w:themeColor="text1"/>
        </w:rPr>
        <w:drawing>
          <wp:anchor distT="0" distB="0" distL="114300" distR="114300" simplePos="0" relativeHeight="251715072" behindDoc="0" locked="0" layoutInCell="1" allowOverlap="1" wp14:anchorId="43A44B12" wp14:editId="10E0C862">
            <wp:simplePos x="0" y="0"/>
            <wp:positionH relativeFrom="margin">
              <wp:posOffset>5357495</wp:posOffset>
            </wp:positionH>
            <wp:positionV relativeFrom="paragraph">
              <wp:posOffset>46355</wp:posOffset>
            </wp:positionV>
            <wp:extent cx="1153795" cy="1000125"/>
            <wp:effectExtent l="0" t="0" r="8255" b="9525"/>
            <wp:wrapSquare wrapText="bothSides"/>
            <wp:docPr id="6558" name="Ảnh 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8" name="Ảnh 5491"/>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a:xfrm>
                      <a:off x="0" y="0"/>
                      <a:ext cx="1153795" cy="1000125"/>
                    </a:xfrm>
                    <a:prstGeom prst="rect">
                      <a:avLst/>
                    </a:prstGeom>
                    <a:noFill/>
                    <a:ln>
                      <a:noFill/>
                    </a:ln>
                  </pic:spPr>
                </pic:pic>
              </a:graphicData>
            </a:graphic>
          </wp:anchor>
        </w:drawing>
      </w:r>
      <w:r w:rsidRPr="00B33E10">
        <w:rPr>
          <w:b/>
          <w:bCs/>
          <w:color w:val="C00000"/>
        </w:rPr>
        <w:t>Câu 9:</w:t>
      </w:r>
      <w:r w:rsidRPr="00A64A46">
        <w:rPr>
          <w:b/>
          <w:bCs/>
          <w:color w:val="000000" w:themeColor="text1"/>
          <w:lang w:val="zh-CN"/>
        </w:rPr>
        <w:t xml:space="preserve"> </w:t>
      </w:r>
      <w:r w:rsidRPr="00A64A46">
        <w:rPr>
          <w:color w:val="000000" w:themeColor="text1"/>
          <w:lang w:val="nl-NL"/>
        </w:rPr>
        <w:t>Đồ thị biểu diễn hai đường đẳng nhiệt của cùng một lượng khí lí</w:t>
      </w:r>
      <w:r w:rsidRPr="00A64A46">
        <w:rPr>
          <w:color w:val="000000" w:themeColor="text1"/>
          <w:lang w:val="vi-VN"/>
        </w:rPr>
        <w:t xml:space="preserve"> tưởng trong hệ tọa độ OpV</w:t>
      </w:r>
      <w:r w:rsidRPr="00A64A46">
        <w:rPr>
          <w:color w:val="000000" w:themeColor="text1"/>
          <w:lang w:val="nl-NL"/>
        </w:rPr>
        <w:t xml:space="preserve"> như hình vẽ. Mối quan hệ về nhiệt độ của hai đường đẳng nhiệt này là?</w:t>
      </w:r>
    </w:p>
    <w:p w14:paraId="2A96308B" w14:textId="77777777" w:rsidR="008F0629" w:rsidRPr="00A64A46" w:rsidRDefault="008F0629" w:rsidP="00A64A46">
      <w:pPr>
        <w:spacing w:before="60" w:after="60"/>
        <w:ind w:firstLineChars="100" w:firstLine="241"/>
        <w:jc w:val="both"/>
        <w:rPr>
          <w:b/>
          <w:bCs/>
          <w:color w:val="000000" w:themeColor="text1"/>
          <w:lang w:val="nl-NL"/>
        </w:rPr>
      </w:pPr>
      <w:r w:rsidRPr="00B33E10">
        <w:rPr>
          <w:b/>
          <w:bCs/>
          <w:color w:val="0070C0"/>
          <w:lang w:val="nl-NL"/>
        </w:rPr>
        <w:t xml:space="preserve">A.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gt; T</w:t>
      </w:r>
      <w:r w:rsidRPr="00A64A46">
        <w:rPr>
          <w:color w:val="000000" w:themeColor="text1"/>
          <w:vertAlign w:val="subscript"/>
          <w:lang w:val="nl-NL"/>
        </w:rPr>
        <w:t>1</w:t>
      </w:r>
      <w:r w:rsidRPr="00A64A46">
        <w:rPr>
          <w:color w:val="000000" w:themeColor="text1"/>
          <w:lang w:val="nl-NL"/>
        </w:rPr>
        <w:t>.</w:t>
      </w:r>
      <w:r w:rsidRPr="00A64A46">
        <w:rPr>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B33E10">
        <w:rPr>
          <w:b/>
          <w:bCs/>
          <w:color w:val="0070C0"/>
          <w:lang w:val="nl-NL"/>
        </w:rPr>
        <w:t xml:space="preserve">B.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 T</w:t>
      </w:r>
      <w:r w:rsidRPr="00A64A46">
        <w:rPr>
          <w:color w:val="000000" w:themeColor="text1"/>
          <w:vertAlign w:val="subscript"/>
          <w:lang w:val="nl-NL"/>
        </w:rPr>
        <w:t>1</w:t>
      </w:r>
      <w:r w:rsidRPr="00A64A46">
        <w:rPr>
          <w:color w:val="000000" w:themeColor="text1"/>
          <w:lang w:val="nl-NL"/>
        </w:rPr>
        <w:t>.</w:t>
      </w:r>
    </w:p>
    <w:p w14:paraId="5ED105E8" w14:textId="77777777" w:rsidR="008F0629" w:rsidRPr="00A64A46" w:rsidRDefault="008F0629" w:rsidP="00A64A46">
      <w:pPr>
        <w:spacing w:before="60" w:after="60"/>
        <w:ind w:firstLineChars="100" w:firstLine="241"/>
        <w:jc w:val="both"/>
        <w:rPr>
          <w:color w:val="000000" w:themeColor="text1"/>
          <w:lang w:val="nl-NL"/>
        </w:rPr>
      </w:pPr>
      <w:r w:rsidRPr="00B33E10">
        <w:rPr>
          <w:b/>
          <w:bCs/>
          <w:color w:val="0070C0"/>
          <w:lang w:val="nl-NL"/>
        </w:rPr>
        <w:t xml:space="preserve">C.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lt; T</w:t>
      </w:r>
      <w:r w:rsidRPr="00A64A46">
        <w:rPr>
          <w:color w:val="000000" w:themeColor="text1"/>
          <w:vertAlign w:val="subscript"/>
          <w:lang w:val="nl-NL"/>
        </w:rPr>
        <w:t>1</w:t>
      </w:r>
      <w:r w:rsidRPr="00A64A46">
        <w:rPr>
          <w:color w:val="000000" w:themeColor="text1"/>
          <w:lang w:val="nl-NL"/>
        </w:rPr>
        <w:t>.</w:t>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B33E10">
        <w:rPr>
          <w:b/>
          <w:bCs/>
          <w:color w:val="0070C0"/>
          <w:lang w:val="nl-NL"/>
        </w:rPr>
        <w:t xml:space="preserve">D.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 T</w:t>
      </w:r>
      <w:r w:rsidRPr="00A64A46">
        <w:rPr>
          <w:color w:val="000000" w:themeColor="text1"/>
          <w:vertAlign w:val="subscript"/>
          <w:lang w:val="nl-NL"/>
        </w:rPr>
        <w:t>1</w:t>
      </w:r>
      <w:r w:rsidRPr="00A64A46">
        <w:rPr>
          <w:color w:val="000000" w:themeColor="text1"/>
          <w:lang w:val="nl-NL"/>
        </w:rPr>
        <w:t>.</w:t>
      </w:r>
    </w:p>
    <w:p w14:paraId="13DC8514" w14:textId="77777777" w:rsidR="008F0629" w:rsidRPr="00A64A46" w:rsidRDefault="008F0629">
      <w:pPr>
        <w:spacing w:before="60" w:after="60"/>
        <w:jc w:val="both"/>
        <w:rPr>
          <w:color w:val="000000" w:themeColor="text1"/>
          <w:lang w:val="nl-NL"/>
        </w:rPr>
      </w:pPr>
      <w:r w:rsidRPr="00B33E10">
        <w:rPr>
          <w:b/>
          <w:bCs/>
          <w:color w:val="C00000"/>
          <w:lang w:val="nl-NL"/>
        </w:rPr>
        <w:t>Câu 10:</w:t>
      </w:r>
      <w:r w:rsidRPr="00A64A46">
        <w:rPr>
          <w:b/>
          <w:bCs/>
          <w:color w:val="000000" w:themeColor="text1"/>
          <w:lang w:val="nl-NL"/>
        </w:rPr>
        <w:t xml:space="preserve"> </w:t>
      </w:r>
      <w:r w:rsidRPr="00A64A46">
        <w:rPr>
          <w:color w:val="000000" w:themeColor="text1"/>
          <w:lang w:val="nl-NL"/>
        </w:rPr>
        <w:t>Đại lượng nào không phải là thông số trạng thái của một lượng khí xác định?</w:t>
      </w:r>
    </w:p>
    <w:p w14:paraId="0DEA040B" w14:textId="77777777" w:rsidR="008F0629" w:rsidRPr="00A64A46" w:rsidRDefault="008F0629" w:rsidP="00A64A46">
      <w:pPr>
        <w:spacing w:before="60" w:after="60"/>
        <w:ind w:firstLineChars="100" w:firstLine="241"/>
        <w:jc w:val="both"/>
        <w:rPr>
          <w:b/>
          <w:bCs/>
          <w:color w:val="000000" w:themeColor="text1"/>
        </w:rPr>
      </w:pPr>
      <w:r w:rsidRPr="00B33E10">
        <w:rPr>
          <w:b/>
          <w:bCs/>
          <w:color w:val="0070C0"/>
        </w:rPr>
        <w:t xml:space="preserve">A. </w:t>
      </w:r>
      <w:r w:rsidRPr="00A64A46">
        <w:rPr>
          <w:color w:val="000000" w:themeColor="text1"/>
        </w:rPr>
        <w:t>k</w:t>
      </w:r>
      <w:r w:rsidRPr="00A64A46">
        <w:rPr>
          <w:color w:val="000000" w:themeColor="text1"/>
          <w:lang w:val="vi-VN"/>
        </w:rPr>
        <w:t>hối lượng</w:t>
      </w:r>
      <w:r w:rsidRPr="00A64A46">
        <w:rPr>
          <w:color w:val="000000" w:themeColor="text1"/>
        </w:rPr>
        <w:t>.</w:t>
      </w:r>
      <w:r w:rsidRPr="00A64A46">
        <w:rPr>
          <w:b/>
          <w:bCs/>
          <w:color w:val="000000" w:themeColor="text1"/>
        </w:rPr>
        <w:tab/>
      </w:r>
      <w:r w:rsidRPr="00A64A46">
        <w:rPr>
          <w:b/>
          <w:bCs/>
          <w:color w:val="000000" w:themeColor="text1"/>
          <w:lang w:val="vi-VN"/>
        </w:rPr>
        <w:tab/>
      </w:r>
      <w:r w:rsidRPr="00B33E10">
        <w:rPr>
          <w:b/>
          <w:bCs/>
          <w:color w:val="0070C0"/>
          <w:lang w:val="vi-VN"/>
        </w:rPr>
        <w:t xml:space="preserve">B. </w:t>
      </w:r>
      <w:r w:rsidRPr="00A64A46">
        <w:rPr>
          <w:color w:val="000000" w:themeColor="text1"/>
        </w:rPr>
        <w:t>nhiệt độ.</w:t>
      </w:r>
      <w:r w:rsidRPr="00A64A46">
        <w:rPr>
          <w:color w:val="000000" w:themeColor="text1"/>
        </w:rPr>
        <w:tab/>
      </w:r>
      <w:r w:rsidRPr="00A64A46">
        <w:rPr>
          <w:color w:val="000000" w:themeColor="text1"/>
        </w:rPr>
        <w:tab/>
      </w:r>
      <w:r w:rsidRPr="00A64A46">
        <w:rPr>
          <w:color w:val="000000" w:themeColor="text1"/>
        </w:rPr>
        <w:tab/>
      </w:r>
      <w:r w:rsidRPr="00B33E10">
        <w:rPr>
          <w:b/>
          <w:bCs/>
          <w:color w:val="0070C0"/>
        </w:rPr>
        <w:t>C</w:t>
      </w:r>
      <w:r w:rsidRPr="00B33E10">
        <w:rPr>
          <w:b/>
          <w:bCs/>
          <w:color w:val="0070C0"/>
          <w:lang w:val="vi-VN"/>
        </w:rPr>
        <w:t>.</w:t>
      </w:r>
      <w:r w:rsidRPr="00B33E10">
        <w:rPr>
          <w:b/>
          <w:color w:val="0070C0"/>
        </w:rPr>
        <w:t xml:space="preserve"> </w:t>
      </w:r>
      <w:r w:rsidRPr="00A64A46">
        <w:rPr>
          <w:color w:val="000000" w:themeColor="text1"/>
        </w:rPr>
        <w:t>áp suất.</w:t>
      </w:r>
      <w:r w:rsidRPr="00A64A46">
        <w:rPr>
          <w:color w:val="000000" w:themeColor="text1"/>
          <w:lang w:val="vi-VN"/>
        </w:rPr>
        <w:tab/>
      </w:r>
      <w:r w:rsidRPr="00A64A46">
        <w:rPr>
          <w:b/>
          <w:bCs/>
          <w:color w:val="000000" w:themeColor="text1"/>
        </w:rPr>
        <w:tab/>
      </w:r>
      <w:r w:rsidRPr="00A64A46">
        <w:rPr>
          <w:b/>
          <w:bCs/>
          <w:color w:val="000000" w:themeColor="text1"/>
        </w:rPr>
        <w:tab/>
      </w:r>
      <w:r w:rsidRPr="00B33E10">
        <w:rPr>
          <w:b/>
          <w:bCs/>
          <w:color w:val="0070C0"/>
          <w:lang w:val="vi-VN"/>
        </w:rPr>
        <w:t xml:space="preserve">D. </w:t>
      </w:r>
      <w:r w:rsidRPr="00A64A46">
        <w:rPr>
          <w:color w:val="000000" w:themeColor="text1"/>
        </w:rPr>
        <w:t>thể tích.</w:t>
      </w:r>
    </w:p>
    <w:p w14:paraId="65A9E12D" w14:textId="77777777" w:rsidR="008F0629" w:rsidRPr="00A64A46" w:rsidRDefault="008F0629">
      <w:pPr>
        <w:pStyle w:val="ListParagraph"/>
        <w:spacing w:before="60" w:after="60"/>
        <w:ind w:left="0"/>
        <w:jc w:val="both"/>
        <w:rPr>
          <w:b/>
          <w:color w:val="000000" w:themeColor="text1"/>
        </w:rPr>
      </w:pPr>
      <w:r w:rsidRPr="00B33E10">
        <w:rPr>
          <w:b/>
          <w:bCs/>
          <w:color w:val="C00000"/>
          <w:lang w:val="nl-NL"/>
        </w:rPr>
        <w:t>Câu 11:</w:t>
      </w:r>
      <w:r w:rsidRPr="00A64A46">
        <w:rPr>
          <w:b/>
          <w:bCs/>
          <w:color w:val="000000" w:themeColor="text1"/>
          <w:lang w:val="vi-VN"/>
        </w:rPr>
        <w:t xml:space="preserve"> </w:t>
      </w:r>
      <w:r w:rsidRPr="00A64A46">
        <w:rPr>
          <w:color w:val="000000" w:themeColor="text1"/>
        </w:rPr>
        <w:t>Nhiệt hóa hơi riêng có đơn vị đo là</w:t>
      </w:r>
    </w:p>
    <w:p w14:paraId="41306A9E"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lang w:val="nl-NL"/>
        </w:rPr>
      </w:pPr>
      <w:r w:rsidRPr="00B33E10">
        <w:rPr>
          <w:b/>
          <w:color w:val="0070C0"/>
        </w:rPr>
        <w:t xml:space="preserve">A. </w:t>
      </w:r>
      <w:r w:rsidRPr="00A64A46">
        <w:rPr>
          <w:color w:val="000000" w:themeColor="text1"/>
        </w:rPr>
        <w:t>J/kg.K.</w:t>
      </w:r>
      <w:r w:rsidRPr="00A64A46">
        <w:rPr>
          <w:b/>
          <w:color w:val="000000" w:themeColor="text1"/>
        </w:rPr>
        <w:tab/>
      </w:r>
      <w:r w:rsidRPr="00B33E10">
        <w:rPr>
          <w:b/>
          <w:color w:val="0070C0"/>
        </w:rPr>
        <w:t xml:space="preserve">B. </w:t>
      </w:r>
      <w:r w:rsidRPr="00A64A46">
        <w:rPr>
          <w:color w:val="000000" w:themeColor="text1"/>
        </w:rPr>
        <w:t>g/mol.</w:t>
      </w:r>
      <w:r w:rsidRPr="00A64A46">
        <w:rPr>
          <w:b/>
          <w:color w:val="000000" w:themeColor="text1"/>
        </w:rPr>
        <w:tab/>
      </w:r>
      <w:r w:rsidRPr="00B33E10">
        <w:rPr>
          <w:b/>
          <w:color w:val="0070C0"/>
        </w:rPr>
        <w:t xml:space="preserve">C. </w:t>
      </w:r>
      <w:r w:rsidRPr="00A64A46">
        <w:rPr>
          <w:color w:val="000000" w:themeColor="text1"/>
        </w:rPr>
        <w:t>mol.</w:t>
      </w:r>
      <w:r w:rsidRPr="00A64A46">
        <w:rPr>
          <w:b/>
          <w:color w:val="000000" w:themeColor="text1"/>
        </w:rPr>
        <w:tab/>
      </w:r>
      <w:r w:rsidRPr="00B33E10">
        <w:rPr>
          <w:b/>
          <w:color w:val="0070C0"/>
        </w:rPr>
        <w:t xml:space="preserve">D. </w:t>
      </w:r>
      <w:r w:rsidRPr="00A64A46">
        <w:rPr>
          <w:color w:val="000000" w:themeColor="text1"/>
        </w:rPr>
        <w:t>J/kg.</w:t>
      </w:r>
    </w:p>
    <w:p w14:paraId="7976FF1E" w14:textId="77777777" w:rsidR="008F0629" w:rsidRPr="00A64A46" w:rsidRDefault="008F0629">
      <w:pPr>
        <w:spacing w:before="60" w:after="60"/>
        <w:jc w:val="both"/>
        <w:rPr>
          <w:color w:val="000000" w:themeColor="text1"/>
          <w:lang w:val="vi-VN"/>
        </w:rPr>
      </w:pPr>
      <w:r w:rsidRPr="00B33E10">
        <w:rPr>
          <w:b/>
          <w:bCs/>
          <w:color w:val="C00000"/>
          <w:lang w:val="nl-NL"/>
        </w:rPr>
        <w:t>Câu 12:</w:t>
      </w:r>
      <w:r w:rsidRPr="00A64A46">
        <w:rPr>
          <w:b/>
          <w:bCs/>
          <w:color w:val="000000" w:themeColor="text1"/>
          <w:lang w:val="nl-NL"/>
        </w:rPr>
        <w:t xml:space="preserve"> </w:t>
      </w:r>
      <w:r w:rsidRPr="00A64A46">
        <w:rPr>
          <w:color w:val="000000" w:themeColor="text1"/>
        </w:rPr>
        <w:t xml:space="preserve">Nếu đồ thị hình bên biểu diễn </w:t>
      </w:r>
      <w:r w:rsidRPr="00A64A46">
        <w:rPr>
          <w:color w:val="000000" w:themeColor="text1"/>
          <w:lang w:val="vi-VN"/>
        </w:rPr>
        <w:t xml:space="preserve">một </w:t>
      </w:r>
      <w:r w:rsidRPr="00A64A46">
        <w:rPr>
          <w:color w:val="000000" w:themeColor="text1"/>
        </w:rPr>
        <w:t xml:space="preserve">quá trình </w:t>
      </w:r>
      <w:r w:rsidRPr="00A64A46">
        <w:rPr>
          <w:color w:val="000000" w:themeColor="text1"/>
          <w:lang w:val="vi-VN"/>
        </w:rPr>
        <w:t xml:space="preserve">biến đổi </w:t>
      </w:r>
      <w:r w:rsidRPr="00A64A46">
        <w:rPr>
          <w:color w:val="000000" w:themeColor="text1"/>
        </w:rPr>
        <w:t>đẳng áp</w:t>
      </w:r>
      <w:r w:rsidRPr="00A64A46">
        <w:rPr>
          <w:color w:val="000000" w:themeColor="text1"/>
          <w:lang w:val="vi-VN"/>
        </w:rPr>
        <w:t xml:space="preserve"> của một lượng khí lí tưởng</w:t>
      </w:r>
      <w:r w:rsidRPr="00A64A46">
        <w:rPr>
          <w:color w:val="000000" w:themeColor="text1"/>
        </w:rPr>
        <w:t xml:space="preserve"> thì </w:t>
      </w:r>
      <w:r w:rsidRPr="00A64A46">
        <w:rPr>
          <w:color w:val="000000" w:themeColor="text1"/>
          <w:lang w:val="vi-VN"/>
        </w:rPr>
        <w:t xml:space="preserve">trục tọa độ Ox và Oy trên đồ thị tương ứng là </w:t>
      </w:r>
    </w:p>
    <w:p w14:paraId="65262C4A" w14:textId="77777777" w:rsidR="008F0629" w:rsidRPr="00A64A46" w:rsidRDefault="008F0629">
      <w:pPr>
        <w:spacing w:before="60" w:after="60"/>
        <w:jc w:val="both"/>
        <w:rPr>
          <w:b/>
          <w:bCs/>
          <w:color w:val="000000" w:themeColor="text1"/>
          <w:lang w:val="vi-VN"/>
        </w:rPr>
      </w:pPr>
      <w:r w:rsidRPr="00A64A46">
        <w:rPr>
          <w:color w:val="000000" w:themeColor="text1"/>
          <w:lang w:val="vi-VN"/>
        </w:rPr>
        <w:t xml:space="preserve"> </w:t>
      </w:r>
      <w:r w:rsidRPr="00A64A46">
        <w:rPr>
          <w:noProof/>
          <w:color w:val="000000" w:themeColor="text1"/>
        </w:rPr>
        <w:drawing>
          <wp:inline distT="0" distB="0" distL="0" distR="0" wp14:anchorId="1A741F16" wp14:editId="73D94D68">
            <wp:extent cx="1314450" cy="12573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54"/>
                    <a:stretch>
                      <a:fillRect/>
                    </a:stretch>
                  </pic:blipFill>
                  <pic:spPr>
                    <a:xfrm>
                      <a:off x="0" y="0"/>
                      <a:ext cx="1314450" cy="1257300"/>
                    </a:xfrm>
                    <a:prstGeom prst="rect">
                      <a:avLst/>
                    </a:prstGeom>
                  </pic:spPr>
                </pic:pic>
              </a:graphicData>
            </a:graphic>
          </wp:inline>
        </w:drawing>
      </w:r>
    </w:p>
    <w:p w14:paraId="047DFF9C" w14:textId="77777777" w:rsidR="008F0629" w:rsidRPr="00A64A46" w:rsidRDefault="008F0629" w:rsidP="00A64A46">
      <w:pPr>
        <w:spacing w:before="60" w:after="60"/>
        <w:ind w:firstLineChars="100" w:firstLine="241"/>
        <w:jc w:val="both"/>
        <w:rPr>
          <w:bCs/>
          <w:color w:val="000000" w:themeColor="text1"/>
          <w:lang w:val="vi-VN"/>
        </w:rPr>
      </w:pPr>
      <w:r w:rsidRPr="00B33E10">
        <w:rPr>
          <w:b/>
          <w:bCs/>
          <w:color w:val="0070C0"/>
        </w:rPr>
        <w:t xml:space="preserve">A. </w:t>
      </w:r>
      <w:r w:rsidRPr="00A64A46">
        <w:rPr>
          <w:color w:val="000000" w:themeColor="text1"/>
        </w:rPr>
        <w:t>trục áp suất; trục nhiệt độ.</w:t>
      </w:r>
      <w:r w:rsidRPr="00A64A46">
        <w:rPr>
          <w:color w:val="000000" w:themeColor="text1"/>
          <w:lang w:val="vi-VN"/>
        </w:rPr>
        <w:tab/>
      </w:r>
      <w:r w:rsidRPr="00A64A46">
        <w:rPr>
          <w:color w:val="000000" w:themeColor="text1"/>
          <w:lang w:val="vi-VN"/>
        </w:rPr>
        <w:tab/>
      </w:r>
      <w:r w:rsidRPr="00A64A46">
        <w:rPr>
          <w:color w:val="000000" w:themeColor="text1"/>
          <w:lang w:val="vi-VN"/>
        </w:rPr>
        <w:tab/>
      </w:r>
      <w:r w:rsidRPr="00B33E10">
        <w:rPr>
          <w:b/>
          <w:bCs/>
          <w:color w:val="0070C0"/>
        </w:rPr>
        <w:t xml:space="preserve">B. </w:t>
      </w:r>
      <w:r w:rsidRPr="00A64A46">
        <w:rPr>
          <w:color w:val="000000" w:themeColor="text1"/>
        </w:rPr>
        <w:t>trụ</w:t>
      </w:r>
      <w:r w:rsidRPr="00A64A46">
        <w:rPr>
          <w:bCs/>
          <w:color w:val="000000" w:themeColor="text1"/>
          <w:lang w:val="vi-VN"/>
        </w:rPr>
        <w:t>c nhiệt độ; trục thể tích</w:t>
      </w:r>
    </w:p>
    <w:p w14:paraId="70C3A649" w14:textId="77777777" w:rsidR="008F0629" w:rsidRPr="00A64A46" w:rsidRDefault="008F0629" w:rsidP="00A64A46">
      <w:pPr>
        <w:spacing w:before="60" w:after="60"/>
        <w:ind w:firstLineChars="100" w:firstLine="241"/>
        <w:jc w:val="both"/>
        <w:rPr>
          <w:b/>
          <w:bCs/>
          <w:color w:val="000000" w:themeColor="text1"/>
          <w:lang w:val="vi-VN"/>
        </w:rPr>
      </w:pPr>
      <w:r w:rsidRPr="00B33E10">
        <w:rPr>
          <w:b/>
          <w:bCs/>
          <w:color w:val="0070C0"/>
        </w:rPr>
        <w:t xml:space="preserve">C. </w:t>
      </w:r>
      <w:r w:rsidRPr="00A64A46">
        <w:rPr>
          <w:color w:val="000000" w:themeColor="text1"/>
          <w:lang w:val="vi-VN"/>
        </w:rPr>
        <w:t>trục thể tích; trục áp suất.</w:t>
      </w:r>
      <w:r w:rsidRPr="00A64A46">
        <w:rPr>
          <w:color w:val="000000" w:themeColor="text1"/>
        </w:rPr>
        <w:t xml:space="preserve"> </w:t>
      </w:r>
      <w:r w:rsidRPr="00A64A46">
        <w:rPr>
          <w:color w:val="000000" w:themeColor="text1"/>
          <w:lang w:val="vi-VN"/>
        </w:rPr>
        <w:tab/>
      </w:r>
      <w:r w:rsidRPr="00A64A46">
        <w:rPr>
          <w:color w:val="000000" w:themeColor="text1"/>
          <w:lang w:val="vi-VN"/>
        </w:rPr>
        <w:tab/>
      </w:r>
      <w:r w:rsidRPr="00A64A46">
        <w:rPr>
          <w:color w:val="000000" w:themeColor="text1"/>
          <w:lang w:val="vi-VN"/>
        </w:rPr>
        <w:tab/>
      </w:r>
      <w:r w:rsidRPr="00B33E10">
        <w:rPr>
          <w:b/>
          <w:bCs/>
          <w:color w:val="0070C0"/>
        </w:rPr>
        <w:t xml:space="preserve">D. </w:t>
      </w:r>
      <w:r w:rsidRPr="00A64A46">
        <w:rPr>
          <w:color w:val="000000" w:themeColor="text1"/>
          <w:lang w:val="vi-VN"/>
        </w:rPr>
        <w:t>trục áp suất; trục khối lượng</w:t>
      </w:r>
    </w:p>
    <w:p w14:paraId="1CCF3B94" w14:textId="77777777" w:rsidR="008F0629" w:rsidRPr="00A64A46" w:rsidRDefault="008F0629">
      <w:pPr>
        <w:pStyle w:val="ListParagraph"/>
        <w:spacing w:before="60" w:after="60"/>
        <w:ind w:left="0"/>
        <w:jc w:val="both"/>
        <w:rPr>
          <w:b/>
          <w:color w:val="000000" w:themeColor="text1"/>
        </w:rPr>
      </w:pPr>
      <w:r w:rsidRPr="00B33E10">
        <w:rPr>
          <w:b/>
          <w:bCs/>
          <w:color w:val="C00000"/>
          <w:lang w:val="nl-NL"/>
        </w:rPr>
        <w:t>Câu 13:</w:t>
      </w:r>
      <w:r w:rsidRPr="00A64A46">
        <w:rPr>
          <w:b/>
          <w:bCs/>
          <w:color w:val="000000" w:themeColor="text1"/>
          <w:lang w:val="nl-NL"/>
        </w:rPr>
        <w:t xml:space="preserve"> </w:t>
      </w:r>
      <w:r w:rsidRPr="00A64A46">
        <w:rPr>
          <w:color w:val="000000" w:themeColor="text1"/>
        </w:rPr>
        <w:t>Ở những ngày rất lạnh, nhiều khu vực ở nước ta như Sapa, Mẫu Sơn, nước có thể bị đóng băng. Hiện tượng này thể hiện sự chuyển thể nào của chất?</w:t>
      </w:r>
    </w:p>
    <w:p w14:paraId="552D5662" w14:textId="77777777" w:rsidR="008F0629" w:rsidRPr="00A64A46" w:rsidRDefault="008F0629">
      <w:pPr>
        <w:tabs>
          <w:tab w:val="left" w:pos="283"/>
          <w:tab w:val="left" w:pos="2835"/>
          <w:tab w:val="left" w:pos="5386"/>
          <w:tab w:val="left" w:pos="7937"/>
        </w:tabs>
        <w:spacing w:before="60" w:after="60"/>
        <w:ind w:firstLine="283"/>
        <w:jc w:val="both"/>
        <w:rPr>
          <w:color w:val="000000" w:themeColor="text1"/>
        </w:rPr>
      </w:pPr>
      <w:r w:rsidRPr="00B33E10">
        <w:rPr>
          <w:b/>
          <w:color w:val="0070C0"/>
        </w:rPr>
        <w:t xml:space="preserve">A. </w:t>
      </w:r>
      <w:r w:rsidRPr="00A64A46">
        <w:rPr>
          <w:color w:val="000000" w:themeColor="text1"/>
        </w:rPr>
        <w:t>Sự ngưng tụ.</w:t>
      </w:r>
      <w:r w:rsidRPr="00A64A46">
        <w:rPr>
          <w:b/>
          <w:color w:val="000000" w:themeColor="text1"/>
        </w:rPr>
        <w:tab/>
      </w:r>
      <w:r w:rsidRPr="00B33E10">
        <w:rPr>
          <w:b/>
          <w:color w:val="0070C0"/>
        </w:rPr>
        <w:t xml:space="preserve">B. </w:t>
      </w:r>
      <w:r w:rsidRPr="00A64A46">
        <w:rPr>
          <w:color w:val="000000" w:themeColor="text1"/>
        </w:rPr>
        <w:t>Sự đông đặc.</w:t>
      </w:r>
      <w:r w:rsidRPr="00A64A46">
        <w:rPr>
          <w:b/>
          <w:color w:val="000000" w:themeColor="text1"/>
        </w:rPr>
        <w:tab/>
      </w:r>
      <w:r w:rsidRPr="00B33E10">
        <w:rPr>
          <w:b/>
          <w:color w:val="0070C0"/>
        </w:rPr>
        <w:t xml:space="preserve">C. </w:t>
      </w:r>
      <w:r w:rsidRPr="00A64A46">
        <w:rPr>
          <w:color w:val="000000" w:themeColor="text1"/>
        </w:rPr>
        <w:t>Sự nóng chảy.</w:t>
      </w:r>
      <w:r w:rsidRPr="00A64A46">
        <w:rPr>
          <w:b/>
          <w:color w:val="000000" w:themeColor="text1"/>
        </w:rPr>
        <w:tab/>
      </w:r>
      <w:r w:rsidRPr="00B33E10">
        <w:rPr>
          <w:b/>
          <w:color w:val="0070C0"/>
        </w:rPr>
        <w:t xml:space="preserve">D. </w:t>
      </w:r>
      <w:r w:rsidRPr="00A64A46">
        <w:rPr>
          <w:color w:val="000000" w:themeColor="text1"/>
        </w:rPr>
        <w:t>Sự hóa hơi.</w:t>
      </w:r>
    </w:p>
    <w:p w14:paraId="4757E197" w14:textId="77777777" w:rsidR="008F0629" w:rsidRPr="00A64A46" w:rsidRDefault="008F0629">
      <w:pPr>
        <w:pStyle w:val="ListParagraph"/>
        <w:shd w:val="clear" w:color="auto" w:fill="FFFFFF"/>
        <w:spacing w:before="60" w:after="60"/>
        <w:ind w:left="0"/>
        <w:rPr>
          <w:b/>
          <w:color w:val="000000" w:themeColor="text1"/>
          <w:shd w:val="clear" w:color="auto" w:fill="FFFFFF"/>
          <w:lang w:val="vi-VN"/>
        </w:rPr>
      </w:pPr>
      <w:r w:rsidRPr="00B33E10">
        <w:rPr>
          <w:b/>
          <w:bCs/>
          <w:color w:val="C00000"/>
          <w:lang w:val="nl-NL"/>
        </w:rPr>
        <w:t>Câu 14:</w:t>
      </w:r>
      <w:r w:rsidRPr="00A64A46">
        <w:rPr>
          <w:b/>
          <w:bCs/>
          <w:color w:val="000000" w:themeColor="text1"/>
          <w:lang w:val="nl-NL"/>
        </w:rPr>
        <w:t xml:space="preserve"> </w:t>
      </w:r>
      <w:r w:rsidRPr="00A64A46">
        <w:rPr>
          <w:color w:val="000000" w:themeColor="text1"/>
          <w:lang w:val="vi-VN"/>
        </w:rPr>
        <w:t>Biểu</w:t>
      </w:r>
      <w:r w:rsidRPr="00A64A46">
        <w:rPr>
          <w:b/>
          <w:bCs/>
          <w:color w:val="000000" w:themeColor="text1"/>
          <w:lang w:val="vi-VN"/>
        </w:rPr>
        <w:t xml:space="preserve"> </w:t>
      </w:r>
      <w:r w:rsidRPr="00A64A46">
        <w:rPr>
          <w:color w:val="000000" w:themeColor="text1"/>
          <w:shd w:val="clear" w:color="auto" w:fill="FFFFFF"/>
          <w:lang w:val="pt-BR"/>
        </w:rPr>
        <w:t>thức nguyên lí I của nhiệt động lực học l</w:t>
      </w:r>
      <w:r w:rsidRPr="00A64A46">
        <w:rPr>
          <w:color w:val="000000" w:themeColor="text1"/>
          <w:shd w:val="clear" w:color="auto" w:fill="FFFFFF"/>
          <w:lang w:val="vi-VN"/>
        </w:rPr>
        <w:t>à</w:t>
      </w:r>
    </w:p>
    <w:p w14:paraId="11763E97"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lang w:val="vi-VN"/>
        </w:rPr>
      </w:pPr>
      <w:r w:rsidRPr="00B33E10">
        <w:rPr>
          <w:b/>
          <w:color w:val="0070C0"/>
          <w:lang w:val="pt-BR"/>
        </w:rPr>
        <w:t xml:space="preserve">A. </w:t>
      </w:r>
      <w:r w:rsidRPr="00A64A46">
        <w:rPr>
          <w:color w:val="000000" w:themeColor="text1"/>
        </w:rPr>
        <w:t>Δ</w:t>
      </w:r>
      <w:r w:rsidRPr="00A64A46">
        <w:rPr>
          <w:color w:val="000000" w:themeColor="text1"/>
          <w:lang w:val="pt-BR"/>
        </w:rPr>
        <w:t xml:space="preserve">U = A + Q.  </w:t>
      </w:r>
      <w:r w:rsidRPr="00A64A46">
        <w:rPr>
          <w:b/>
          <w:color w:val="000000" w:themeColor="text1"/>
          <w:lang w:val="pt-BR"/>
        </w:rPr>
        <w:tab/>
      </w:r>
      <w:r w:rsidRPr="00B33E10">
        <w:rPr>
          <w:b/>
          <w:color w:val="0070C0"/>
          <w:lang w:val="pt-BR"/>
        </w:rPr>
        <w:t xml:space="preserve">B. </w:t>
      </w:r>
      <w:r w:rsidRPr="00A64A46">
        <w:rPr>
          <w:color w:val="000000" w:themeColor="text1"/>
          <w:lang w:val="pt-BR"/>
        </w:rPr>
        <w:t xml:space="preserve">Q = </w:t>
      </w:r>
      <w:r w:rsidRPr="00A64A46">
        <w:rPr>
          <w:color w:val="000000" w:themeColor="text1"/>
        </w:rPr>
        <w:t>Δ</w:t>
      </w:r>
      <w:r w:rsidRPr="00A64A46">
        <w:rPr>
          <w:color w:val="000000" w:themeColor="text1"/>
          <w:lang w:val="pt-BR"/>
        </w:rPr>
        <w:t>U + A</w:t>
      </w:r>
      <w:r w:rsidRPr="00A64A46">
        <w:rPr>
          <w:b/>
          <w:color w:val="000000" w:themeColor="text1"/>
          <w:lang w:val="pt-BR"/>
        </w:rPr>
        <w:tab/>
      </w:r>
      <w:r w:rsidRPr="00B33E10">
        <w:rPr>
          <w:b/>
          <w:color w:val="0070C0"/>
          <w:lang w:val="pt-BR"/>
        </w:rPr>
        <w:t xml:space="preserve">C. </w:t>
      </w:r>
      <w:r w:rsidRPr="00A64A46">
        <w:rPr>
          <w:color w:val="000000" w:themeColor="text1"/>
        </w:rPr>
        <w:t>Δ</w:t>
      </w:r>
      <w:r w:rsidRPr="00A64A46">
        <w:rPr>
          <w:color w:val="000000" w:themeColor="text1"/>
          <w:lang w:val="pt-BR"/>
        </w:rPr>
        <w:t xml:space="preserve">U = A – Q.   </w:t>
      </w:r>
      <w:r w:rsidRPr="00A64A46">
        <w:rPr>
          <w:b/>
          <w:color w:val="000000" w:themeColor="text1"/>
          <w:lang w:val="pt-BR"/>
        </w:rPr>
        <w:tab/>
      </w:r>
      <w:r w:rsidRPr="00B33E10">
        <w:rPr>
          <w:b/>
          <w:color w:val="0070C0"/>
          <w:lang w:val="pt-BR"/>
        </w:rPr>
        <w:t xml:space="preserve">D. </w:t>
      </w:r>
      <w:r w:rsidRPr="00A64A46">
        <w:rPr>
          <w:color w:val="000000" w:themeColor="text1"/>
          <w:lang w:val="pt-BR"/>
        </w:rPr>
        <w:t xml:space="preserve">Q = A - </w:t>
      </w:r>
      <w:r w:rsidRPr="00A64A46">
        <w:rPr>
          <w:color w:val="000000" w:themeColor="text1"/>
        </w:rPr>
        <w:t>Δ</w:t>
      </w:r>
      <w:r w:rsidRPr="00A64A46">
        <w:rPr>
          <w:color w:val="000000" w:themeColor="text1"/>
          <w:lang w:val="pt-BR"/>
        </w:rPr>
        <w:t>U.</w:t>
      </w:r>
    </w:p>
    <w:p w14:paraId="004BED71" w14:textId="77777777" w:rsidR="008F0629" w:rsidRPr="00A64A46" w:rsidRDefault="008F0629">
      <w:pPr>
        <w:pStyle w:val="ListParagraph"/>
        <w:spacing w:before="60" w:after="60"/>
        <w:ind w:left="0"/>
        <w:jc w:val="both"/>
        <w:rPr>
          <w:b/>
          <w:color w:val="000000" w:themeColor="text1"/>
        </w:rPr>
      </w:pPr>
      <w:r w:rsidRPr="00B33E10">
        <w:rPr>
          <w:b/>
          <w:bCs/>
          <w:color w:val="C00000"/>
        </w:rPr>
        <w:t>Câu 1</w:t>
      </w:r>
      <w:r w:rsidRPr="00B33E10">
        <w:rPr>
          <w:b/>
          <w:bCs/>
          <w:color w:val="C00000"/>
          <w:lang w:val="vi-VN"/>
        </w:rPr>
        <w:t>5</w:t>
      </w:r>
      <w:r w:rsidRPr="00B33E10">
        <w:rPr>
          <w:b/>
          <w:bCs/>
          <w:color w:val="C00000"/>
        </w:rPr>
        <w:t>:</w:t>
      </w:r>
      <w:r w:rsidRPr="00A64A46">
        <w:rPr>
          <w:color w:val="000000" w:themeColor="text1"/>
        </w:rPr>
        <w:t xml:space="preserve"> Trong quá trình nóng chảy của nước đá đến khi nóng chảy hoàn toàn thì nhiệt độ của nước đá</w:t>
      </w:r>
    </w:p>
    <w:p w14:paraId="7BE0BF92" w14:textId="77777777" w:rsidR="008F0629" w:rsidRPr="00A64A46" w:rsidRDefault="008F0629">
      <w:pPr>
        <w:tabs>
          <w:tab w:val="left" w:pos="283"/>
          <w:tab w:val="left" w:pos="2835"/>
          <w:tab w:val="left" w:pos="5386"/>
          <w:tab w:val="left" w:pos="7937"/>
        </w:tabs>
        <w:spacing w:before="60" w:after="60"/>
        <w:ind w:firstLine="283"/>
        <w:jc w:val="both"/>
        <w:rPr>
          <w:b/>
          <w:color w:val="000000" w:themeColor="text1"/>
        </w:rPr>
      </w:pPr>
      <w:r w:rsidRPr="00B33E10">
        <w:rPr>
          <w:b/>
          <w:color w:val="0070C0"/>
        </w:rPr>
        <w:t xml:space="preserve">A. </w:t>
      </w:r>
      <w:r w:rsidRPr="00A64A46">
        <w:rPr>
          <w:color w:val="000000" w:themeColor="text1"/>
        </w:rPr>
        <w:t>luôn giảm.</w:t>
      </w:r>
      <w:r w:rsidRPr="00A64A46">
        <w:rPr>
          <w:b/>
          <w:color w:val="000000" w:themeColor="text1"/>
        </w:rPr>
        <w:tab/>
      </w:r>
      <w:r w:rsidRPr="00A64A46">
        <w:rPr>
          <w:b/>
          <w:color w:val="000000" w:themeColor="text1"/>
        </w:rPr>
        <w:tab/>
      </w:r>
      <w:r w:rsidRPr="00B33E10">
        <w:rPr>
          <w:b/>
          <w:color w:val="0070C0"/>
        </w:rPr>
        <w:t xml:space="preserve">B. </w:t>
      </w:r>
      <w:r w:rsidRPr="00A64A46">
        <w:rPr>
          <w:color w:val="000000" w:themeColor="text1"/>
        </w:rPr>
        <w:t>không thay đổi.</w:t>
      </w:r>
    </w:p>
    <w:p w14:paraId="782234BB"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B33E10">
        <w:rPr>
          <w:b/>
          <w:color w:val="0070C0"/>
        </w:rPr>
        <w:lastRenderedPageBreak/>
        <w:t xml:space="preserve">C. </w:t>
      </w:r>
      <w:r w:rsidRPr="00A64A46">
        <w:rPr>
          <w:color w:val="000000" w:themeColor="text1"/>
        </w:rPr>
        <w:t>luôn tăng.</w:t>
      </w:r>
      <w:r w:rsidRPr="00A64A46">
        <w:rPr>
          <w:b/>
          <w:color w:val="000000" w:themeColor="text1"/>
        </w:rPr>
        <w:tab/>
      </w:r>
      <w:r w:rsidRPr="00A64A46">
        <w:rPr>
          <w:b/>
          <w:color w:val="000000" w:themeColor="text1"/>
        </w:rPr>
        <w:tab/>
      </w:r>
      <w:r w:rsidRPr="00B33E10">
        <w:rPr>
          <w:b/>
          <w:color w:val="0070C0"/>
        </w:rPr>
        <w:t xml:space="preserve">D. </w:t>
      </w:r>
      <w:r w:rsidRPr="00A64A46">
        <w:rPr>
          <w:color w:val="000000" w:themeColor="text1"/>
        </w:rPr>
        <w:t>tăng lên sau đó giảm xuống.</w:t>
      </w:r>
    </w:p>
    <w:p w14:paraId="534DD95A" w14:textId="77777777" w:rsidR="008F0629" w:rsidRPr="00A64A46" w:rsidRDefault="008F0629">
      <w:pPr>
        <w:pStyle w:val="ListParagraph"/>
        <w:spacing w:before="60" w:after="60"/>
        <w:ind w:left="0"/>
        <w:jc w:val="both"/>
        <w:rPr>
          <w:b/>
          <w:color w:val="000000" w:themeColor="text1"/>
        </w:rPr>
      </w:pPr>
      <w:r w:rsidRPr="00B33E10">
        <w:rPr>
          <w:b/>
          <w:bCs/>
          <w:color w:val="C00000"/>
        </w:rPr>
        <w:t>Câu 1</w:t>
      </w:r>
      <w:r w:rsidRPr="00B33E10">
        <w:rPr>
          <w:b/>
          <w:bCs/>
          <w:color w:val="C00000"/>
          <w:lang w:val="vi-VN"/>
        </w:rPr>
        <w:t>6</w:t>
      </w:r>
      <w:r w:rsidRPr="00B33E10">
        <w:rPr>
          <w:b/>
          <w:bCs/>
          <w:color w:val="C00000"/>
        </w:rPr>
        <w:t>:</w:t>
      </w:r>
      <w:r w:rsidRPr="00A64A46">
        <w:rPr>
          <w:b/>
          <w:bCs/>
          <w:color w:val="000000" w:themeColor="text1"/>
        </w:rPr>
        <w:t xml:space="preserve"> </w:t>
      </w:r>
      <w:r w:rsidRPr="00A64A46">
        <w:rPr>
          <w:color w:val="000000" w:themeColor="text1"/>
        </w:rPr>
        <w:t>Nội năng của một vật</w:t>
      </w:r>
    </w:p>
    <w:p w14:paraId="6C982F6E" w14:textId="77777777" w:rsidR="008F0629" w:rsidRPr="00A64A46" w:rsidRDefault="008F0629" w:rsidP="00A64A46">
      <w:pPr>
        <w:tabs>
          <w:tab w:val="left" w:pos="283"/>
          <w:tab w:val="left" w:pos="2835"/>
          <w:tab w:val="left" w:pos="5386"/>
          <w:tab w:val="left" w:pos="7937"/>
        </w:tabs>
        <w:spacing w:before="60" w:after="60"/>
        <w:ind w:firstLineChars="100" w:firstLine="241"/>
        <w:jc w:val="both"/>
        <w:rPr>
          <w:b/>
          <w:color w:val="000000" w:themeColor="text1"/>
        </w:rPr>
      </w:pPr>
      <w:r w:rsidRPr="00B33E10">
        <w:rPr>
          <w:b/>
          <w:bCs/>
          <w:color w:val="0070C0"/>
          <w:lang w:val="vi-VN"/>
        </w:rPr>
        <w:t>A.</w:t>
      </w:r>
      <w:r w:rsidRPr="00B33E10">
        <w:rPr>
          <w:b/>
          <w:color w:val="0070C0"/>
          <w:lang w:val="vi-VN"/>
        </w:rPr>
        <w:t xml:space="preserve"> </w:t>
      </w:r>
      <w:r w:rsidRPr="00A64A46">
        <w:rPr>
          <w:color w:val="000000" w:themeColor="text1"/>
        </w:rPr>
        <w:t>là tổng động năng các phân tử tạo nên vật.</w:t>
      </w:r>
      <w:r w:rsidRPr="00A64A46">
        <w:rPr>
          <w:b/>
          <w:color w:val="000000" w:themeColor="text1"/>
        </w:rPr>
        <w:tab/>
      </w:r>
      <w:r w:rsidRPr="00B33E10">
        <w:rPr>
          <w:b/>
          <w:color w:val="0070C0"/>
        </w:rPr>
        <w:t xml:space="preserve">B. </w:t>
      </w:r>
      <w:r w:rsidRPr="00A64A46">
        <w:rPr>
          <w:color w:val="000000" w:themeColor="text1"/>
        </w:rPr>
        <w:t>chỉ phụ thuộc vào nhiệt độ của vật.</w:t>
      </w:r>
    </w:p>
    <w:p w14:paraId="256071B8"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B33E10">
        <w:rPr>
          <w:b/>
          <w:color w:val="0070C0"/>
        </w:rPr>
        <w:t xml:space="preserve">C. </w:t>
      </w:r>
      <w:r w:rsidRPr="00A64A46">
        <w:rPr>
          <w:color w:val="000000" w:themeColor="text1"/>
        </w:rPr>
        <w:t>chỉ phụ thuộc vào thể tích của vật.</w:t>
      </w:r>
      <w:r w:rsidRPr="00A64A46">
        <w:rPr>
          <w:b/>
          <w:color w:val="000000" w:themeColor="text1"/>
        </w:rPr>
        <w:tab/>
      </w:r>
      <w:r w:rsidRPr="00B33E10">
        <w:rPr>
          <w:b/>
          <w:color w:val="0070C0"/>
        </w:rPr>
        <w:t xml:space="preserve">D. </w:t>
      </w:r>
      <w:r w:rsidRPr="00A64A46">
        <w:rPr>
          <w:color w:val="000000" w:themeColor="text1"/>
        </w:rPr>
        <w:t>phụ thuộc vào thể tích và nhiệt độ của vật.</w:t>
      </w:r>
    </w:p>
    <w:p w14:paraId="7FF762E7" w14:textId="77777777" w:rsidR="008F0629" w:rsidRPr="00A64A46" w:rsidRDefault="008F0629">
      <w:pPr>
        <w:spacing w:before="60" w:after="60"/>
        <w:jc w:val="both"/>
        <w:rPr>
          <w:b/>
          <w:bCs/>
          <w:color w:val="000000" w:themeColor="text1"/>
        </w:rPr>
      </w:pPr>
    </w:p>
    <w:p w14:paraId="509A278F" w14:textId="77777777" w:rsidR="008F0629" w:rsidRPr="00A64A46" w:rsidRDefault="008F0629">
      <w:pPr>
        <w:spacing w:before="60" w:after="60"/>
        <w:jc w:val="both"/>
        <w:rPr>
          <w:b/>
          <w:bCs/>
          <w:color w:val="000000" w:themeColor="text1"/>
        </w:rPr>
      </w:pPr>
    </w:p>
    <w:p w14:paraId="44EC8BAA" w14:textId="77777777" w:rsidR="008F0629" w:rsidRPr="00A64A46" w:rsidRDefault="008F0629">
      <w:pPr>
        <w:spacing w:before="60" w:after="60"/>
        <w:jc w:val="both"/>
        <w:rPr>
          <w:b/>
          <w:bCs/>
          <w:color w:val="000000" w:themeColor="text1"/>
        </w:rPr>
      </w:pPr>
    </w:p>
    <w:p w14:paraId="41B6D61E" w14:textId="77777777" w:rsidR="008F0629" w:rsidRPr="00A64A46" w:rsidRDefault="008F0629">
      <w:pPr>
        <w:spacing w:before="60" w:after="60"/>
        <w:jc w:val="both"/>
        <w:rPr>
          <w:b/>
          <w:bCs/>
          <w:color w:val="000000" w:themeColor="text1"/>
        </w:rPr>
      </w:pPr>
      <w:r w:rsidRPr="00A64A46">
        <w:rPr>
          <w:b/>
          <w:bCs/>
          <w:color w:val="000000" w:themeColor="text1"/>
        </w:rPr>
        <w:t>PHẦN II. Câu trắc nghiệm đúng s</w:t>
      </w:r>
      <w:r w:rsidRPr="00A64A46">
        <w:rPr>
          <w:b/>
          <w:bCs/>
          <w:color w:val="000000" w:themeColor="text1"/>
          <w:lang w:val="vi-VN"/>
        </w:rPr>
        <w:t>ai (3 điểm)</w:t>
      </w:r>
      <w:r w:rsidRPr="00A64A46">
        <w:rPr>
          <w:b/>
          <w:bCs/>
          <w:color w:val="000000" w:themeColor="text1"/>
        </w:rPr>
        <w:t xml:space="preserve">. </w:t>
      </w:r>
      <w:r w:rsidRPr="00A64A46">
        <w:rPr>
          <w:color w:val="000000" w:themeColor="text1"/>
        </w:rPr>
        <w:t xml:space="preserve">Thí sinh trả lời từ câu 1 đến câu </w:t>
      </w:r>
      <w:r w:rsidRPr="00A64A46">
        <w:rPr>
          <w:color w:val="000000" w:themeColor="text1"/>
          <w:lang w:val="vi-VN"/>
        </w:rPr>
        <w:t>3</w:t>
      </w:r>
      <w:r w:rsidRPr="00A64A46">
        <w:rPr>
          <w:color w:val="000000" w:themeColor="text1"/>
        </w:rPr>
        <w:t xml:space="preserve">. Trong mỗi ý </w:t>
      </w:r>
      <w:r w:rsidRPr="00A64A46">
        <w:rPr>
          <w:b/>
          <w:bCs/>
          <w:color w:val="000000" w:themeColor="text1"/>
        </w:rPr>
        <w:t>a, b, c, d</w:t>
      </w:r>
      <w:r w:rsidRPr="00A64A46">
        <w:rPr>
          <w:color w:val="000000" w:themeColor="text1"/>
        </w:rPr>
        <w:t xml:space="preserve"> ở mỗi câu, thí sinh chọn đúng hoặc sai.</w:t>
      </w:r>
    </w:p>
    <w:p w14:paraId="1E41232E" w14:textId="77777777" w:rsidR="008F0629" w:rsidRPr="00A64A46" w:rsidRDefault="008F0629">
      <w:pPr>
        <w:pStyle w:val="ListParagraph"/>
        <w:tabs>
          <w:tab w:val="left" w:pos="426"/>
        </w:tabs>
        <w:spacing w:before="60" w:after="60"/>
        <w:ind w:left="0"/>
        <w:jc w:val="both"/>
        <w:rPr>
          <w:color w:val="000000" w:themeColor="text1"/>
        </w:rPr>
      </w:pPr>
      <w:r w:rsidRPr="00B33E10">
        <w:rPr>
          <w:b/>
          <w:bCs/>
          <w:color w:val="C00000"/>
        </w:rPr>
        <w:t xml:space="preserve">Câu </w:t>
      </w:r>
      <w:r w:rsidRPr="00B33E10">
        <w:rPr>
          <w:b/>
          <w:bCs/>
          <w:color w:val="C00000"/>
          <w:lang w:val="vi-VN"/>
        </w:rPr>
        <w:t>1</w:t>
      </w:r>
      <w:r w:rsidRPr="00B33E10">
        <w:rPr>
          <w:b/>
          <w:bCs/>
          <w:color w:val="C00000"/>
        </w:rPr>
        <w:t>.</w:t>
      </w:r>
      <w:r w:rsidRPr="00A64A46">
        <w:rPr>
          <w:b/>
          <w:color w:val="000000" w:themeColor="text1"/>
          <w:lang w:val="fr-FR"/>
        </w:rPr>
        <w:t xml:space="preserve"> </w:t>
      </w:r>
      <w:r w:rsidRPr="00A64A46">
        <w:rPr>
          <w:color w:val="000000" w:themeColor="text1"/>
        </w:rPr>
        <w:t>Một chiếc xe tải vượt qua sa mạc Sahara. Chuyến đi bắt đầu vào sáng sớm khi nhiệt độ là 3,0°</w:t>
      </w:r>
      <w:r w:rsidRPr="00B33E10">
        <w:rPr>
          <w:b/>
          <w:color w:val="0070C0"/>
        </w:rPr>
        <w:t xml:space="preserve">C. </w:t>
      </w:r>
      <w:r w:rsidRPr="00A64A46">
        <w:rPr>
          <w:color w:val="000000" w:themeColor="text1"/>
        </w:rPr>
        <w:t>Thể tích khí chứa trong mỗi lốp xe là 1,50 m³ và áp suất trong các lốp xe là 3,42.10</w:t>
      </w:r>
      <w:r w:rsidRPr="00A64A46">
        <w:rPr>
          <w:color w:val="000000" w:themeColor="text1"/>
          <w:vertAlign w:val="superscript"/>
        </w:rPr>
        <w:t>5</w:t>
      </w:r>
      <w:r w:rsidRPr="00A64A46">
        <w:rPr>
          <w:color w:val="000000" w:themeColor="text1"/>
        </w:rPr>
        <w:t xml:space="preserve"> Pa. Coi khí trong lốp xe có nhiệt độ như ngoài trời, không thoát ra ngoài và thể tích lốp không thay đổi. Đến giữa trưa, nhiệt độ tăng lên đến 42°C.</w:t>
      </w:r>
    </w:p>
    <w:p w14:paraId="43EF4CDD" w14:textId="77777777" w:rsidR="008F0629" w:rsidRPr="00A64A46" w:rsidRDefault="008F0629">
      <w:pPr>
        <w:tabs>
          <w:tab w:val="left" w:pos="426"/>
        </w:tabs>
        <w:spacing w:before="60" w:after="60"/>
        <w:ind w:firstLine="283"/>
        <w:jc w:val="both"/>
        <w:rPr>
          <w:color w:val="000000" w:themeColor="text1"/>
        </w:rPr>
      </w:pPr>
      <w:r w:rsidRPr="00A64A46">
        <w:rPr>
          <w:color w:val="000000" w:themeColor="text1"/>
        </w:rPr>
        <w:tab/>
      </w:r>
      <w:r w:rsidRPr="00B33E10">
        <w:rPr>
          <w:b/>
          <w:color w:val="0070C0"/>
          <w:lang w:val="vi-VN"/>
        </w:rPr>
        <w:t>a)</w:t>
      </w:r>
      <w:r w:rsidRPr="00B33E10">
        <w:rPr>
          <w:b/>
          <w:color w:val="0070C0"/>
        </w:rPr>
        <w:t xml:space="preserve"> </w:t>
      </w:r>
      <w:r w:rsidRPr="00A64A46">
        <w:rPr>
          <w:color w:val="000000" w:themeColor="text1"/>
        </w:rPr>
        <w:t>Các phân tử khí trong lốp xe chuyển động liên tục và va chạm với thành lốp xe gây ra áp suất lên thành lốp.</w:t>
      </w:r>
    </w:p>
    <w:p w14:paraId="4E649A1E" w14:textId="77777777" w:rsidR="008F0629" w:rsidRPr="00A64A46" w:rsidRDefault="008F0629">
      <w:pPr>
        <w:tabs>
          <w:tab w:val="left" w:pos="426"/>
        </w:tabs>
        <w:spacing w:before="60" w:after="60"/>
        <w:ind w:firstLine="283"/>
        <w:jc w:val="both"/>
        <w:rPr>
          <w:color w:val="000000" w:themeColor="text1"/>
        </w:rPr>
      </w:pPr>
      <w:r w:rsidRPr="00A64A46">
        <w:rPr>
          <w:color w:val="000000" w:themeColor="text1"/>
        </w:rPr>
        <w:tab/>
      </w:r>
      <w:r w:rsidRPr="00B33E10">
        <w:rPr>
          <w:b/>
          <w:color w:val="0070C0"/>
          <w:lang w:val="vi-VN"/>
        </w:rPr>
        <w:t>b)</w:t>
      </w:r>
      <w:r w:rsidRPr="00B33E10">
        <w:rPr>
          <w:b/>
          <w:color w:val="0070C0"/>
        </w:rPr>
        <w:t xml:space="preserve"> </w:t>
      </w:r>
      <w:r w:rsidRPr="00A64A46">
        <w:rPr>
          <w:color w:val="000000" w:themeColor="text1"/>
        </w:rPr>
        <w:t>Trong mỗi lốp xe có 164 mol khí.</w:t>
      </w:r>
    </w:p>
    <w:p w14:paraId="047956F4" w14:textId="77777777" w:rsidR="008F0629" w:rsidRPr="00A64A46" w:rsidRDefault="008F0629">
      <w:pPr>
        <w:tabs>
          <w:tab w:val="left" w:pos="426"/>
        </w:tabs>
        <w:spacing w:before="60" w:after="60"/>
        <w:ind w:firstLine="283"/>
        <w:jc w:val="both"/>
        <w:rPr>
          <w:color w:val="000000" w:themeColor="text1"/>
        </w:rPr>
      </w:pPr>
      <w:r w:rsidRPr="00A64A46">
        <w:rPr>
          <w:color w:val="000000" w:themeColor="text1"/>
        </w:rPr>
        <w:tab/>
      </w:r>
      <w:r w:rsidRPr="00B33E10">
        <w:rPr>
          <w:b/>
          <w:color w:val="0070C0"/>
          <w:lang w:val="vi-VN"/>
        </w:rPr>
        <w:t>c)</w:t>
      </w:r>
      <w:r w:rsidRPr="00B33E10">
        <w:rPr>
          <w:b/>
          <w:color w:val="0070C0"/>
        </w:rPr>
        <w:t xml:space="preserve"> </w:t>
      </w:r>
      <w:r w:rsidRPr="00A64A46">
        <w:rPr>
          <w:color w:val="000000" w:themeColor="text1"/>
        </w:rPr>
        <w:t>Khi đến giữa trưa, áp suất trong lốp là 3,9.10</w:t>
      </w:r>
      <w:r w:rsidRPr="00A64A46">
        <w:rPr>
          <w:color w:val="000000" w:themeColor="text1"/>
          <w:vertAlign w:val="superscript"/>
        </w:rPr>
        <w:t>5</w:t>
      </w:r>
      <w:r w:rsidRPr="00A64A46">
        <w:rPr>
          <w:color w:val="000000" w:themeColor="text1"/>
        </w:rPr>
        <w:t xml:space="preserve"> Pa.</w:t>
      </w:r>
    </w:p>
    <w:p w14:paraId="3E099141" w14:textId="77777777" w:rsidR="008F0629" w:rsidRPr="00A64A46" w:rsidRDefault="008F0629">
      <w:pPr>
        <w:tabs>
          <w:tab w:val="left" w:pos="426"/>
        </w:tabs>
        <w:spacing w:before="60" w:after="60"/>
        <w:jc w:val="both"/>
        <w:rPr>
          <w:color w:val="000000" w:themeColor="text1"/>
        </w:rPr>
      </w:pPr>
      <w:r w:rsidRPr="00A64A46">
        <w:rPr>
          <w:color w:val="000000" w:themeColor="text1"/>
        </w:rPr>
        <w:tab/>
      </w:r>
      <w:r w:rsidRPr="00B33E10">
        <w:rPr>
          <w:b/>
          <w:color w:val="0070C0"/>
          <w:lang w:val="vi-VN"/>
        </w:rPr>
        <w:t>d)</w:t>
      </w:r>
      <w:r w:rsidRPr="00B33E10">
        <w:rPr>
          <w:b/>
          <w:color w:val="0070C0"/>
        </w:rPr>
        <w:t xml:space="preserve"> </w:t>
      </w:r>
      <w:r w:rsidRPr="00A64A46">
        <w:rPr>
          <w:color w:val="000000" w:themeColor="text1"/>
        </w:rPr>
        <w:t>Từ sáng sớm cho đến giữa trưa, độ tăng động năng tịnh tiến trung bình của một phân tử không khí là 9,5.10</w:t>
      </w:r>
      <w:r w:rsidRPr="00A64A46">
        <w:rPr>
          <w:color w:val="000000" w:themeColor="text1"/>
          <w:vertAlign w:val="superscript"/>
        </w:rPr>
        <w:t xml:space="preserve">-21 </w:t>
      </w:r>
      <w:r w:rsidRPr="00A64A46">
        <w:rPr>
          <w:color w:val="000000" w:themeColor="text1"/>
        </w:rPr>
        <w:t>J.</w:t>
      </w:r>
    </w:p>
    <w:p w14:paraId="10163073" w14:textId="77777777" w:rsidR="008F0629" w:rsidRPr="00A64A46" w:rsidRDefault="008F0629">
      <w:pPr>
        <w:tabs>
          <w:tab w:val="left" w:pos="426"/>
        </w:tabs>
        <w:spacing w:before="60" w:after="60"/>
        <w:jc w:val="both"/>
        <w:rPr>
          <w:color w:val="000000" w:themeColor="text1"/>
          <w:lang w:val="vi-VN"/>
        </w:rPr>
      </w:pPr>
      <w:r w:rsidRPr="00A64A46">
        <w:rPr>
          <w:color w:val="000000" w:themeColor="text1"/>
          <w:lang w:val="vi-VN"/>
        </w:rPr>
        <w:t>Dsds</w:t>
      </w:r>
    </w:p>
    <w:p w14:paraId="3E4D6A58" w14:textId="77777777" w:rsidR="008F0629" w:rsidRPr="00A64A46" w:rsidRDefault="008F0629">
      <w:pPr>
        <w:spacing w:before="60" w:after="60"/>
        <w:jc w:val="both"/>
        <w:rPr>
          <w:color w:val="000000" w:themeColor="text1"/>
        </w:rPr>
      </w:pPr>
      <w:r w:rsidRPr="00A64A46">
        <w:rPr>
          <w:b/>
          <w:bCs/>
          <w:noProof/>
          <w:color w:val="000000" w:themeColor="text1"/>
        </w:rPr>
        <w:drawing>
          <wp:anchor distT="0" distB="0" distL="114300" distR="114300" simplePos="0" relativeHeight="251716096" behindDoc="0" locked="0" layoutInCell="1" allowOverlap="1" wp14:anchorId="727B7462" wp14:editId="052CB922">
            <wp:simplePos x="0" y="0"/>
            <wp:positionH relativeFrom="margin">
              <wp:posOffset>4880610</wp:posOffset>
            </wp:positionH>
            <wp:positionV relativeFrom="paragraph">
              <wp:posOffset>42545</wp:posOffset>
            </wp:positionV>
            <wp:extent cx="2190750" cy="1576070"/>
            <wp:effectExtent l="0" t="0" r="0" b="5080"/>
            <wp:wrapSquare wrapText="bothSides"/>
            <wp:docPr id="1208914920" name="Picture 1208914920" descr="A diagram of a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914920" name="Picture 1208914920" descr="A diagram of a graph  Description automatically generated with medium confidence"/>
                    <pic:cNvPicPr>
                      <a:picLocks noChangeAspect="1"/>
                    </pic:cNvPicPr>
                  </pic:nvPicPr>
                  <pic:blipFill>
                    <a:blip r:embed="rId655" cstate="print">
                      <a:extLst>
                        <a:ext uri="{BEBA8EAE-BF5A-486C-A8C5-ECC9F3942E4B}">
                          <a14:imgProps xmlns:a14="http://schemas.microsoft.com/office/drawing/2010/main">
                            <a14:imgLayer r:embed="rId656">
                              <a14:imgEffect>
                                <a14:brightnessContrast contrast="40000"/>
                              </a14:imgEffect>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190750" cy="1576070"/>
                    </a:xfrm>
                    <a:prstGeom prst="rect">
                      <a:avLst/>
                    </a:prstGeom>
                  </pic:spPr>
                </pic:pic>
              </a:graphicData>
            </a:graphic>
          </wp:anchor>
        </w:drawing>
      </w:r>
      <w:r w:rsidRPr="00B33E10">
        <w:rPr>
          <w:b/>
          <w:bCs/>
          <w:color w:val="C00000"/>
        </w:rPr>
        <w:t xml:space="preserve">Câu </w:t>
      </w:r>
      <w:r w:rsidRPr="00B33E10">
        <w:rPr>
          <w:b/>
          <w:bCs/>
          <w:color w:val="C00000"/>
          <w:lang w:val="vi-VN"/>
        </w:rPr>
        <w:t>2</w:t>
      </w:r>
      <w:r w:rsidRPr="00B33E10">
        <w:rPr>
          <w:b/>
          <w:bCs/>
          <w:color w:val="C00000"/>
        </w:rPr>
        <w:t>.</w:t>
      </w:r>
      <w:r w:rsidRPr="00A64A46">
        <w:rPr>
          <w:color w:val="000000" w:themeColor="text1"/>
        </w:rPr>
        <w:t xml:space="preserve"> Một khối khí lý tưởng trong một xy lanh được biến đổi qua các giai đoạn như đồ thị trong hình bên. </w:t>
      </w:r>
    </w:p>
    <w:p w14:paraId="3AF57F25" w14:textId="77777777" w:rsidR="008F0629" w:rsidRPr="00A64A46" w:rsidRDefault="008F0629" w:rsidP="00A64A46">
      <w:pPr>
        <w:spacing w:before="60" w:after="60"/>
        <w:ind w:firstLineChars="100" w:firstLine="241"/>
        <w:jc w:val="both"/>
        <w:rPr>
          <w:color w:val="000000" w:themeColor="text1"/>
        </w:rPr>
      </w:pPr>
      <w:r w:rsidRPr="00B33E10">
        <w:rPr>
          <w:b/>
          <w:bCs/>
          <w:color w:val="0070C0"/>
        </w:rPr>
        <w:t>a)</w:t>
      </w:r>
      <w:r w:rsidRPr="00B33E10">
        <w:rPr>
          <w:b/>
          <w:color w:val="0070C0"/>
        </w:rPr>
        <w:t xml:space="preserve"> </w:t>
      </w:r>
      <w:r w:rsidRPr="00A64A46">
        <w:rPr>
          <w:color w:val="000000" w:themeColor="text1"/>
        </w:rPr>
        <w:t xml:space="preserve">Quá trình biến đổi từ trạng thái (1) sang trạng thái (2) là quá trình đẳng tích. </w:t>
      </w:r>
      <w:r w:rsidRPr="00A64A46">
        <w:rPr>
          <w:i/>
          <w:iCs/>
          <w:color w:val="000000" w:themeColor="text1"/>
        </w:rPr>
        <w:t>(B) Đ</w:t>
      </w:r>
    </w:p>
    <w:p w14:paraId="771B8BB9" w14:textId="77777777" w:rsidR="008F0629" w:rsidRPr="00A64A46" w:rsidRDefault="008F0629" w:rsidP="00A64A46">
      <w:pPr>
        <w:spacing w:before="60" w:after="60"/>
        <w:ind w:firstLineChars="100" w:firstLine="241"/>
        <w:jc w:val="both"/>
        <w:rPr>
          <w:color w:val="000000" w:themeColor="text1"/>
        </w:rPr>
      </w:pPr>
      <w:r w:rsidRPr="00B33E10">
        <w:rPr>
          <w:b/>
          <w:bCs/>
          <w:color w:val="0070C0"/>
        </w:rPr>
        <w:t>b)</w:t>
      </w:r>
      <w:r w:rsidRPr="00B33E10">
        <w:rPr>
          <w:b/>
          <w:color w:val="0070C0"/>
        </w:rPr>
        <w:t xml:space="preserve"> </w:t>
      </w:r>
      <w:r w:rsidRPr="00A64A46">
        <w:rPr>
          <w:color w:val="000000" w:themeColor="text1"/>
        </w:rPr>
        <w:t xml:space="preserve">Quá trình biến đổi từ trạng thái (2) sang trạng thái (3) là quá trình đẳng áp. </w:t>
      </w:r>
      <w:r w:rsidRPr="00A64A46">
        <w:rPr>
          <w:i/>
          <w:iCs/>
          <w:color w:val="000000" w:themeColor="text1"/>
        </w:rPr>
        <w:t>(B) Đ</w:t>
      </w:r>
    </w:p>
    <w:p w14:paraId="76CC3DE0" w14:textId="77777777" w:rsidR="008F0629" w:rsidRPr="00A64A46" w:rsidRDefault="008F0629" w:rsidP="00A64A46">
      <w:pPr>
        <w:spacing w:before="60" w:after="60"/>
        <w:ind w:firstLineChars="100" w:firstLine="241"/>
        <w:jc w:val="both"/>
        <w:rPr>
          <w:color w:val="000000" w:themeColor="text1"/>
        </w:rPr>
      </w:pPr>
      <w:r w:rsidRPr="00B33E10">
        <w:rPr>
          <w:b/>
          <w:bCs/>
          <w:color w:val="0070C0"/>
        </w:rPr>
        <w:t>c)</w:t>
      </w:r>
      <w:r w:rsidRPr="00B33E10">
        <w:rPr>
          <w:b/>
          <w:color w:val="0070C0"/>
        </w:rPr>
        <w:t xml:space="preserve"> </w:t>
      </w:r>
      <w:r w:rsidRPr="00A64A46">
        <w:rPr>
          <w:color w:val="000000" w:themeColor="text1"/>
        </w:rPr>
        <w:t xml:space="preserve">Thể tích của khối khí ở trạng thái (3) nhỏ hơn ở trạng thái (1). </w:t>
      </w:r>
      <w:r w:rsidRPr="00A64A46">
        <w:rPr>
          <w:i/>
          <w:iCs/>
          <w:color w:val="000000" w:themeColor="text1"/>
        </w:rPr>
        <w:t>(H) S</w:t>
      </w:r>
    </w:p>
    <w:p w14:paraId="146EBC61" w14:textId="77777777" w:rsidR="008F0629" w:rsidRPr="00A64A46" w:rsidRDefault="008F0629" w:rsidP="00A64A46">
      <w:pPr>
        <w:spacing w:before="60" w:after="60"/>
        <w:ind w:firstLineChars="100" w:firstLine="241"/>
        <w:jc w:val="both"/>
        <w:rPr>
          <w:i/>
          <w:iCs/>
          <w:color w:val="000000" w:themeColor="text1"/>
        </w:rPr>
      </w:pPr>
      <w:r w:rsidRPr="00B33E10">
        <w:rPr>
          <w:b/>
          <w:bCs/>
          <w:color w:val="0070C0"/>
        </w:rPr>
        <w:t>d)</w:t>
      </w:r>
      <w:r w:rsidRPr="00B33E10">
        <w:rPr>
          <w:b/>
          <w:color w:val="0070C0"/>
        </w:rPr>
        <w:t xml:space="preserve"> </w:t>
      </w:r>
      <w:r w:rsidRPr="00A64A46">
        <w:rPr>
          <w:color w:val="000000" w:themeColor="text1"/>
        </w:rPr>
        <w:t xml:space="preserve">Nếu thể tích ban đầu ở trạng thái (1) của khối khí là 12 lít thì thể tích của khí ở trạng thái (3) là 8 lít. </w:t>
      </w:r>
      <w:r w:rsidRPr="00A64A46">
        <w:rPr>
          <w:i/>
          <w:iCs/>
          <w:color w:val="000000" w:themeColor="text1"/>
        </w:rPr>
        <w:t>(VD) S</w:t>
      </w:r>
    </w:p>
    <w:p w14:paraId="773D8E68" w14:textId="77777777" w:rsidR="008F0629" w:rsidRPr="00A64A46" w:rsidRDefault="008F0629">
      <w:pPr>
        <w:spacing w:before="60" w:after="60"/>
        <w:jc w:val="both"/>
        <w:rPr>
          <w:rFonts w:eastAsia="Palatino Linotype"/>
          <w:color w:val="000000" w:themeColor="text1"/>
        </w:rPr>
      </w:pPr>
      <w:r w:rsidRPr="00B33E10">
        <w:rPr>
          <w:rFonts w:eastAsia="Calibri"/>
          <w:b/>
          <w:color w:val="C00000"/>
        </w:rPr>
        <w:t xml:space="preserve">Câu </w:t>
      </w:r>
      <w:r w:rsidRPr="00B33E10">
        <w:rPr>
          <w:rFonts w:eastAsia="Calibri"/>
          <w:b/>
          <w:color w:val="C00000"/>
          <w:lang w:val="vi-VN"/>
        </w:rPr>
        <w:t>3</w:t>
      </w:r>
      <w:r w:rsidRPr="00B33E10">
        <w:rPr>
          <w:rFonts w:eastAsia="Calibri"/>
          <w:b/>
          <w:color w:val="C00000"/>
        </w:rPr>
        <w:t>.</w:t>
      </w:r>
      <w:r w:rsidRPr="00A64A46">
        <w:rPr>
          <w:rFonts w:eastAsia="Calibri"/>
          <w:color w:val="000000" w:themeColor="text1"/>
        </w:rPr>
        <w:t xml:space="preserve"> </w:t>
      </w:r>
      <w:r w:rsidRPr="00A64A46">
        <w:rPr>
          <w:rFonts w:eastAsia="Palatino Linotype"/>
          <w:color w:val="000000" w:themeColor="text1"/>
        </w:rPr>
        <w:t xml:space="preserve">Một ấm nhôm có khối lượng 300 gam chứa 0,5 lít nước ở nhiệt độ </w:t>
      </w:r>
      <w:r w:rsidRPr="00A64A46">
        <w:rPr>
          <w:rFonts w:eastAsia="Palatino Linotype"/>
          <w:color w:val="000000" w:themeColor="text1"/>
          <w:lang w:val="vi-VN"/>
        </w:rPr>
        <w:t>25</w:t>
      </w:r>
      <w:r w:rsidRPr="00A64A46">
        <w:rPr>
          <w:rFonts w:eastAsia="Palatino Linotype"/>
          <w:color w:val="000000" w:themeColor="text1"/>
          <w:vertAlign w:val="superscript"/>
          <w:lang w:val="vi-VN"/>
        </w:rPr>
        <w:t>0</w:t>
      </w:r>
      <w:r w:rsidRPr="00B33E10">
        <w:rPr>
          <w:rFonts w:eastAsia="Palatino Linotype"/>
          <w:b/>
          <w:color w:val="0070C0"/>
          <w:lang w:val="vi-VN"/>
        </w:rPr>
        <w:t>C</w:t>
      </w:r>
      <w:r w:rsidRPr="00B33E10">
        <w:rPr>
          <w:rFonts w:eastAsia="Palatino Linotype"/>
          <w:b/>
          <w:color w:val="0070C0"/>
        </w:rPr>
        <w:t xml:space="preserve">. </w:t>
      </w:r>
      <w:r w:rsidRPr="00A64A46">
        <w:rPr>
          <w:rFonts w:eastAsia="Palatino Linotype"/>
          <w:color w:val="000000" w:themeColor="text1"/>
        </w:rPr>
        <w:t xml:space="preserve">Biết nhiệt dung riêng của nhôm và nước lần lượt là </w:t>
      </w:r>
      <w:r w:rsidRPr="00A64A46">
        <w:rPr>
          <w:rFonts w:eastAsia="Palatino Linotype"/>
          <w:color w:val="000000" w:themeColor="text1"/>
          <w:lang w:val="vi-VN"/>
        </w:rPr>
        <w:t>880 J/kg.K</w:t>
      </w:r>
      <w:r w:rsidRPr="00A64A46">
        <w:rPr>
          <w:rFonts w:eastAsia="Palatino Linotype"/>
          <w:color w:val="000000" w:themeColor="text1"/>
        </w:rPr>
        <w:t xml:space="preserve"> và </w:t>
      </w:r>
      <w:r w:rsidRPr="00A64A46">
        <w:rPr>
          <w:rFonts w:eastAsia="Palatino Linotype"/>
          <w:color w:val="000000" w:themeColor="text1"/>
          <w:lang w:val="vi-VN"/>
        </w:rPr>
        <w:t>4200J/kg.K</w:t>
      </w:r>
      <w:r w:rsidRPr="00A64A46">
        <w:rPr>
          <w:rFonts w:eastAsia="Palatino Linotype"/>
          <w:color w:val="000000" w:themeColor="text1"/>
        </w:rPr>
        <w:t xml:space="preserve">. Khối lượng riêng của nước là </w:t>
      </w:r>
      <w:r w:rsidRPr="00A64A46">
        <w:rPr>
          <w:rFonts w:eastAsia="Palatino Linotype"/>
          <w:color w:val="000000" w:themeColor="text1"/>
          <w:lang w:val="vi-VN"/>
        </w:rPr>
        <w:t>1000 kg/m</w:t>
      </w:r>
      <w:r w:rsidRPr="00A64A46">
        <w:rPr>
          <w:rFonts w:eastAsia="Palatino Linotype"/>
          <w:color w:val="000000" w:themeColor="text1"/>
          <w:vertAlign w:val="superscript"/>
          <w:lang w:val="vi-VN"/>
        </w:rPr>
        <w:t>3</w:t>
      </w:r>
      <w:r w:rsidRPr="00A64A46">
        <w:rPr>
          <w:rFonts w:eastAsia="Palatino Linotype"/>
          <w:color w:val="000000" w:themeColor="text1"/>
        </w:rPr>
        <w:t xml:space="preserve">. Bỏ qua sự truyền nhiệt ra ngoài môi trường. </w:t>
      </w:r>
    </w:p>
    <w:p w14:paraId="0F8D1C54" w14:textId="77777777" w:rsidR="008F0629" w:rsidRPr="00A64A46" w:rsidRDefault="008F0629">
      <w:pPr>
        <w:tabs>
          <w:tab w:val="left" w:pos="283"/>
          <w:tab w:val="left" w:pos="2835"/>
          <w:tab w:val="left" w:pos="5386"/>
          <w:tab w:val="left" w:pos="7937"/>
        </w:tabs>
        <w:spacing w:before="60" w:after="60"/>
        <w:ind w:firstLine="283"/>
        <w:jc w:val="both"/>
        <w:rPr>
          <w:rFonts w:eastAsia="Palatino Linotype"/>
          <w:color w:val="000000" w:themeColor="text1"/>
        </w:rPr>
      </w:pPr>
      <w:r w:rsidRPr="00B33E10">
        <w:rPr>
          <w:rFonts w:eastAsia="Palatino Linotype"/>
          <w:b/>
          <w:color w:val="0070C0"/>
        </w:rPr>
        <w:t xml:space="preserve">a) </w:t>
      </w:r>
      <w:r w:rsidRPr="00A64A46">
        <w:rPr>
          <w:rFonts w:eastAsia="Palatino Linotype"/>
          <w:color w:val="000000" w:themeColor="text1"/>
        </w:rPr>
        <w:t>Khối lượng của nước trong ấm nhôm là 0,5 gam (S)</w:t>
      </w:r>
    </w:p>
    <w:p w14:paraId="33846F66" w14:textId="77777777" w:rsidR="008F0629" w:rsidRPr="00A64A46" w:rsidRDefault="008F0629">
      <w:pPr>
        <w:tabs>
          <w:tab w:val="left" w:pos="283"/>
          <w:tab w:val="left" w:pos="2835"/>
          <w:tab w:val="left" w:pos="5386"/>
          <w:tab w:val="left" w:pos="7937"/>
        </w:tabs>
        <w:spacing w:before="60" w:after="60"/>
        <w:ind w:firstLine="283"/>
        <w:jc w:val="both"/>
        <w:rPr>
          <w:rFonts w:eastAsia="Palatino Linotype"/>
          <w:color w:val="000000" w:themeColor="text1"/>
        </w:rPr>
      </w:pPr>
      <w:r w:rsidRPr="00B33E10">
        <w:rPr>
          <w:rFonts w:eastAsia="Palatino Linotype"/>
          <w:b/>
          <w:color w:val="0070C0"/>
        </w:rPr>
        <w:t xml:space="preserve">b) </w:t>
      </w:r>
      <w:r w:rsidRPr="00A64A46">
        <w:rPr>
          <w:rFonts w:eastAsia="Palatino Linotype"/>
          <w:color w:val="000000" w:themeColor="text1"/>
        </w:rPr>
        <w:t xml:space="preserve">Nhiệt lượng cần thiết để cung cấp cho ấm nhôm nóng lên đến </w:t>
      </w:r>
      <w:r w:rsidRPr="00A64A46">
        <w:rPr>
          <w:rFonts w:eastAsia="Palatino Linotype"/>
          <w:color w:val="000000" w:themeColor="text1"/>
          <w:lang w:val="vi-VN"/>
        </w:rPr>
        <w:t>100</w:t>
      </w:r>
      <w:r w:rsidRPr="00A64A46">
        <w:rPr>
          <w:rFonts w:eastAsia="Palatino Linotype"/>
          <w:color w:val="000000" w:themeColor="text1"/>
          <w:vertAlign w:val="superscript"/>
          <w:lang w:val="vi-VN"/>
        </w:rPr>
        <w:t>0</w:t>
      </w:r>
      <w:r w:rsidRPr="00A64A46">
        <w:rPr>
          <w:rFonts w:eastAsia="Palatino Linotype"/>
          <w:color w:val="000000" w:themeColor="text1"/>
          <w:lang w:val="vi-VN"/>
        </w:rPr>
        <w:t>C</w:t>
      </w:r>
      <w:r w:rsidRPr="00A64A46">
        <w:rPr>
          <w:rFonts w:eastAsia="Palatino Linotype"/>
          <w:color w:val="000000" w:themeColor="text1"/>
        </w:rPr>
        <w:t xml:space="preserve"> là </w:t>
      </w:r>
      <w:r w:rsidRPr="00A64A46">
        <w:rPr>
          <w:rFonts w:eastAsia="Palatino Linotype"/>
          <w:color w:val="000000" w:themeColor="text1"/>
          <w:lang w:val="vi-VN"/>
        </w:rPr>
        <w:t>19,8 kJ</w:t>
      </w:r>
      <w:r w:rsidRPr="00A64A46">
        <w:rPr>
          <w:rFonts w:eastAsia="Palatino Linotype"/>
          <w:color w:val="000000" w:themeColor="text1"/>
        </w:rPr>
        <w:t xml:space="preserve"> (Đ)</w:t>
      </w:r>
    </w:p>
    <w:p w14:paraId="7AB26E53" w14:textId="77777777" w:rsidR="008F0629" w:rsidRPr="00A64A46" w:rsidRDefault="008F0629">
      <w:pPr>
        <w:tabs>
          <w:tab w:val="left" w:pos="283"/>
          <w:tab w:val="left" w:pos="2835"/>
          <w:tab w:val="left" w:pos="5386"/>
          <w:tab w:val="left" w:pos="7937"/>
        </w:tabs>
        <w:spacing w:before="60" w:after="60"/>
        <w:ind w:firstLine="283"/>
        <w:jc w:val="both"/>
        <w:rPr>
          <w:rFonts w:eastAsia="Palatino Linotype"/>
          <w:color w:val="000000" w:themeColor="text1"/>
        </w:rPr>
      </w:pPr>
      <w:r w:rsidRPr="00B33E10">
        <w:rPr>
          <w:rFonts w:eastAsia="Palatino Linotype"/>
          <w:b/>
          <w:color w:val="0070C0"/>
        </w:rPr>
        <w:t xml:space="preserve">c) </w:t>
      </w:r>
      <w:r w:rsidRPr="00A64A46">
        <w:rPr>
          <w:rFonts w:eastAsia="Palatino Linotype"/>
          <w:color w:val="000000" w:themeColor="text1"/>
        </w:rPr>
        <w:t xml:space="preserve">Nhiệt lượng cần thiết để cung cấp cho nước </w:t>
      </w:r>
      <w:r w:rsidRPr="00A64A46">
        <w:rPr>
          <w:rFonts w:eastAsia="Palatino Linotype"/>
          <w:color w:val="000000" w:themeColor="text1"/>
          <w:lang w:val="vi-VN"/>
        </w:rPr>
        <w:t xml:space="preserve">trong ấm </w:t>
      </w:r>
      <w:r w:rsidRPr="00A64A46">
        <w:rPr>
          <w:rFonts w:eastAsia="Palatino Linotype"/>
          <w:color w:val="000000" w:themeColor="text1"/>
        </w:rPr>
        <w:t xml:space="preserve">nóng lên đến </w:t>
      </w:r>
      <w:r w:rsidRPr="00A64A46">
        <w:rPr>
          <w:rFonts w:eastAsia="Palatino Linotype"/>
          <w:color w:val="000000" w:themeColor="text1"/>
          <w:lang w:val="vi-VN"/>
        </w:rPr>
        <w:t>100</w:t>
      </w:r>
      <w:r w:rsidRPr="00A64A46">
        <w:rPr>
          <w:rFonts w:eastAsia="Palatino Linotype"/>
          <w:color w:val="000000" w:themeColor="text1"/>
          <w:vertAlign w:val="superscript"/>
          <w:lang w:val="vi-VN"/>
        </w:rPr>
        <w:t>0</w:t>
      </w:r>
      <w:r w:rsidRPr="00A64A46">
        <w:rPr>
          <w:rFonts w:eastAsia="Palatino Linotype"/>
          <w:color w:val="000000" w:themeColor="text1"/>
          <w:lang w:val="vi-VN"/>
        </w:rPr>
        <w:t>C</w:t>
      </w:r>
      <w:r w:rsidRPr="00A64A46">
        <w:rPr>
          <w:rFonts w:eastAsia="Palatino Linotype"/>
          <w:color w:val="000000" w:themeColor="text1"/>
        </w:rPr>
        <w:t xml:space="preserve">  là </w:t>
      </w:r>
      <w:r w:rsidRPr="00A64A46">
        <w:rPr>
          <w:rFonts w:eastAsia="Palatino Linotype"/>
          <w:color w:val="000000" w:themeColor="text1"/>
          <w:lang w:val="vi-VN"/>
        </w:rPr>
        <w:t>15,75 kJ</w:t>
      </w:r>
      <w:r w:rsidRPr="00A64A46">
        <w:rPr>
          <w:rFonts w:eastAsia="Palatino Linotype"/>
          <w:color w:val="000000" w:themeColor="text1"/>
        </w:rPr>
        <w:t xml:space="preserve"> (S)</w:t>
      </w:r>
    </w:p>
    <w:p w14:paraId="2A3F50ED" w14:textId="77777777" w:rsidR="008F0629" w:rsidRPr="00A64A46" w:rsidRDefault="008F0629">
      <w:pPr>
        <w:tabs>
          <w:tab w:val="left" w:pos="283"/>
          <w:tab w:val="left" w:pos="2835"/>
          <w:tab w:val="left" w:pos="5386"/>
          <w:tab w:val="left" w:pos="7937"/>
        </w:tabs>
        <w:spacing w:before="60" w:after="60"/>
        <w:ind w:firstLine="283"/>
        <w:jc w:val="both"/>
        <w:rPr>
          <w:i/>
          <w:iCs/>
          <w:color w:val="000000" w:themeColor="text1"/>
        </w:rPr>
      </w:pPr>
      <w:r w:rsidRPr="00B33E10">
        <w:rPr>
          <w:rFonts w:eastAsia="Palatino Linotype"/>
          <w:b/>
          <w:color w:val="0070C0"/>
        </w:rPr>
        <w:t xml:space="preserve">d) </w:t>
      </w:r>
      <w:r w:rsidRPr="00A64A46">
        <w:rPr>
          <w:rFonts w:eastAsia="Palatino Linotype"/>
          <w:color w:val="000000" w:themeColor="text1"/>
        </w:rPr>
        <w:t xml:space="preserve">Nhiệt lượng </w:t>
      </w:r>
      <w:r w:rsidRPr="00A64A46">
        <w:rPr>
          <w:rFonts w:eastAsia="Palatino Linotype"/>
          <w:color w:val="000000" w:themeColor="text1"/>
          <w:lang w:val="vi-VN"/>
        </w:rPr>
        <w:t>tối thiểu cần</w:t>
      </w:r>
      <w:r w:rsidRPr="00A64A46">
        <w:rPr>
          <w:rFonts w:eastAsia="Palatino Linotype"/>
          <w:color w:val="000000" w:themeColor="text1"/>
        </w:rPr>
        <w:t xml:space="preserve"> để đun sôi </w:t>
      </w:r>
      <w:r w:rsidRPr="00A64A46">
        <w:rPr>
          <w:rFonts w:eastAsia="Palatino Linotype"/>
          <w:color w:val="000000" w:themeColor="text1"/>
          <w:lang w:val="vi-VN"/>
        </w:rPr>
        <w:t xml:space="preserve">ấm </w:t>
      </w:r>
      <w:r w:rsidRPr="00A64A46">
        <w:rPr>
          <w:rFonts w:eastAsia="Palatino Linotype"/>
          <w:color w:val="000000" w:themeColor="text1"/>
        </w:rPr>
        <w:t xml:space="preserve">nước là </w:t>
      </w:r>
      <w:r w:rsidRPr="00A64A46">
        <w:rPr>
          <w:rFonts w:eastAsia="Palatino Linotype"/>
          <w:color w:val="000000" w:themeColor="text1"/>
          <w:lang w:val="vi-VN"/>
        </w:rPr>
        <w:t>35,55 kJ</w:t>
      </w:r>
      <w:r w:rsidRPr="00A64A46">
        <w:rPr>
          <w:rFonts w:eastAsia="Palatino Linotype"/>
          <w:color w:val="000000" w:themeColor="text1"/>
        </w:rPr>
        <w:t>(S)</w:t>
      </w:r>
    </w:p>
    <w:p w14:paraId="5A1067CB" w14:textId="77777777" w:rsidR="008F0629" w:rsidRPr="00A64A46" w:rsidRDefault="008F0629">
      <w:pPr>
        <w:spacing w:before="60" w:after="60"/>
        <w:jc w:val="both"/>
        <w:rPr>
          <w:color w:val="000000" w:themeColor="text1"/>
          <w:lang w:val="vi-VN"/>
        </w:rPr>
      </w:pPr>
      <w:r w:rsidRPr="00A64A46">
        <w:rPr>
          <w:b/>
          <w:bCs/>
          <w:color w:val="000000" w:themeColor="text1"/>
        </w:rPr>
        <w:t xml:space="preserve">PHẦN III. </w:t>
      </w:r>
      <w:r w:rsidRPr="00A64A46">
        <w:rPr>
          <w:b/>
          <w:bCs/>
          <w:color w:val="000000" w:themeColor="text1"/>
          <w:lang w:val="vi-VN"/>
        </w:rPr>
        <w:t>Trắc nghiệm trả lời ngắn (1 điểm)</w:t>
      </w:r>
      <w:r w:rsidRPr="00A64A46">
        <w:rPr>
          <w:b/>
          <w:bCs/>
          <w:color w:val="000000" w:themeColor="text1"/>
        </w:rPr>
        <w:t xml:space="preserve">. </w:t>
      </w:r>
      <w:r w:rsidRPr="00A64A46">
        <w:rPr>
          <w:color w:val="000000" w:themeColor="text1"/>
        </w:rPr>
        <w:t xml:space="preserve">Thí sinh trả lời từ câu 1 đến câu </w:t>
      </w:r>
      <w:r w:rsidRPr="00A64A46">
        <w:rPr>
          <w:color w:val="000000" w:themeColor="text1"/>
          <w:lang w:val="vi-VN"/>
        </w:rPr>
        <w:t>4.</w:t>
      </w:r>
    </w:p>
    <w:p w14:paraId="426AAC77" w14:textId="77777777" w:rsidR="008F0629" w:rsidRPr="00A64A46" w:rsidRDefault="008F0629">
      <w:pPr>
        <w:widowControl w:val="0"/>
        <w:spacing w:before="60" w:after="60"/>
        <w:contextualSpacing/>
        <w:jc w:val="both"/>
        <w:rPr>
          <w:rFonts w:eastAsia="Calibri"/>
          <w:color w:val="000000" w:themeColor="text1"/>
          <w:lang w:val="vi-VN"/>
        </w:rPr>
      </w:pPr>
      <w:r w:rsidRPr="00B33E10">
        <w:rPr>
          <w:rFonts w:eastAsia="Calibri"/>
          <w:b/>
          <w:color w:val="C00000"/>
        </w:rPr>
        <w:t xml:space="preserve">Câu </w:t>
      </w:r>
      <w:r w:rsidRPr="00B33E10">
        <w:rPr>
          <w:rFonts w:eastAsia="Calibri"/>
          <w:b/>
          <w:color w:val="C00000"/>
          <w:lang w:val="vi-VN"/>
        </w:rPr>
        <w:t>1</w:t>
      </w:r>
      <w:r w:rsidRPr="00B33E10">
        <w:rPr>
          <w:rFonts w:eastAsia="Calibri"/>
          <w:b/>
          <w:color w:val="C00000"/>
        </w:rPr>
        <w:t>.</w:t>
      </w:r>
      <w:r w:rsidRPr="00A64A46">
        <w:rPr>
          <w:rFonts w:eastAsia="Calibri"/>
          <w:color w:val="000000" w:themeColor="text1"/>
        </w:rPr>
        <w:t xml:space="preserve"> </w:t>
      </w:r>
      <w:r w:rsidRPr="00A64A46">
        <w:rPr>
          <w:rFonts w:eastAsia="Calibri"/>
          <w:noProof/>
          <w:color w:val="000000" w:themeColor="text1"/>
        </w:rPr>
        <w:drawing>
          <wp:anchor distT="0" distB="0" distL="114300" distR="114300" simplePos="0" relativeHeight="251717120" behindDoc="0" locked="0" layoutInCell="1" allowOverlap="1" wp14:anchorId="1FC705A0" wp14:editId="312F8E69">
            <wp:simplePos x="0" y="0"/>
            <wp:positionH relativeFrom="column">
              <wp:posOffset>5675630</wp:posOffset>
            </wp:positionH>
            <wp:positionV relativeFrom="paragraph">
              <wp:posOffset>16510</wp:posOffset>
            </wp:positionV>
            <wp:extent cx="889635" cy="456565"/>
            <wp:effectExtent l="0" t="0" r="5715" b="635"/>
            <wp:wrapSquare wrapText="bothSides"/>
            <wp:docPr id="54" name="Picture 14" descr="A black and white image of a rectangular objec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4" descr="A black and white image of a rectangular object  Description automatically generated"/>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a:xfrm>
                      <a:off x="0" y="0"/>
                      <a:ext cx="889635" cy="456565"/>
                    </a:xfrm>
                    <a:prstGeom prst="rect">
                      <a:avLst/>
                    </a:prstGeom>
                    <a:noFill/>
                  </pic:spPr>
                </pic:pic>
              </a:graphicData>
            </a:graphic>
          </wp:anchor>
        </w:drawing>
      </w:r>
      <w:r w:rsidRPr="00A64A46">
        <w:rPr>
          <w:rFonts w:eastAsia="Calibri"/>
          <w:color w:val="000000" w:themeColor="text1"/>
          <w:lang w:val="vi-VN"/>
        </w:rPr>
        <w:t>Một xilanh đặt nằm ngang đang chứa một khối khí, khi đó pit-tông đang cách đáy 15cm. Hỏi phải đẩy pit-tông 1 đoạn bằng bao nhiêu cm để áp suất khí trong xi lanh tăng gấp 3 lần? Coi nhiệt độ khí không đổi</w:t>
      </w:r>
      <w:r w:rsidRPr="00A64A46">
        <w:rPr>
          <w:rFonts w:eastAsia="Calibri"/>
          <w:color w:val="000000" w:themeColor="text1"/>
        </w:rPr>
        <w:t xml:space="preserve">. </w:t>
      </w:r>
    </w:p>
    <w:p w14:paraId="11672348" w14:textId="77777777" w:rsidR="008F0629" w:rsidRPr="00A64A46" w:rsidRDefault="008F0629">
      <w:pPr>
        <w:widowControl w:val="0"/>
        <w:spacing w:before="60" w:after="60"/>
        <w:contextualSpacing/>
        <w:jc w:val="both"/>
        <w:rPr>
          <w:rFonts w:eastAsia="Calibri"/>
          <w:color w:val="000000" w:themeColor="text1"/>
        </w:rPr>
      </w:pPr>
      <w:r w:rsidRPr="00A64A46">
        <w:rPr>
          <w:rFonts w:eastAsia="Calibri"/>
          <w:b/>
          <w:bCs/>
          <w:color w:val="000000" w:themeColor="text1"/>
        </w:rPr>
        <w:t>ĐS:</w:t>
      </w:r>
      <w:r w:rsidRPr="00A64A46">
        <w:rPr>
          <w:rFonts w:eastAsia="Calibri"/>
          <w:color w:val="000000" w:themeColor="text1"/>
        </w:rPr>
        <w:t xml:space="preserve"> 10.</w:t>
      </w:r>
    </w:p>
    <w:p w14:paraId="3CC130A9"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rPr>
      </w:pPr>
      <w:r w:rsidRPr="00B33E10">
        <w:rPr>
          <w:rFonts w:eastAsia="Calibri"/>
          <w:b/>
          <w:color w:val="C00000"/>
        </w:rPr>
        <w:t xml:space="preserve">Câu </w:t>
      </w:r>
      <w:r w:rsidRPr="00B33E10">
        <w:rPr>
          <w:rFonts w:eastAsia="Calibri"/>
          <w:b/>
          <w:color w:val="C00000"/>
          <w:lang w:val="vi-VN"/>
        </w:rPr>
        <w:t>2</w:t>
      </w:r>
      <w:r w:rsidRPr="00B33E10">
        <w:rPr>
          <w:rFonts w:eastAsia="Calibri"/>
          <w:b/>
          <w:color w:val="C00000"/>
        </w:rPr>
        <w:t>.</w:t>
      </w:r>
      <w:r w:rsidRPr="00A64A46">
        <w:rPr>
          <w:rFonts w:eastAsia="Calibri"/>
          <w:b/>
          <w:color w:val="000000" w:themeColor="text1"/>
        </w:rPr>
        <w:t xml:space="preserve"> </w:t>
      </w:r>
      <w:r w:rsidRPr="00A64A46">
        <w:rPr>
          <w:rFonts w:eastAsia="Calibri"/>
          <w:bCs/>
          <w:color w:val="000000" w:themeColor="text1"/>
          <w:lang w:val="vi-VN"/>
        </w:rPr>
        <w:t xml:space="preserve">Một bình có thể tích V chứa một loại khí ở nhiệt độ </w:t>
      </w:r>
      <m:oMath>
        <m:sSup>
          <m:sSupPr>
            <m:ctrlPr>
              <w:rPr>
                <w:rFonts w:ascii="Cambria Math" w:eastAsia="Calibri" w:hAnsi="Cambria Math"/>
                <w:bCs/>
                <w:color w:val="000000" w:themeColor="text1"/>
                <w:lang w:val="vi-VN"/>
              </w:rPr>
            </m:ctrlPr>
          </m:sSupPr>
          <m:e>
            <m:r>
              <m:rPr>
                <m:sty m:val="p"/>
              </m:rPr>
              <w:rPr>
                <w:rFonts w:ascii="Cambria Math" w:eastAsia="Calibri" w:hAnsi="Cambria Math"/>
                <w:color w:val="000000" w:themeColor="text1"/>
                <w:lang w:val="vi-VN"/>
              </w:rPr>
              <m:t>27</m:t>
            </m:r>
          </m:e>
          <m:sup>
            <m:r>
              <m:rPr>
                <m:sty m:val="p"/>
              </m:rPr>
              <w:rPr>
                <w:rFonts w:ascii="Cambria Math" w:eastAsia="Calibri" w:hAnsi="Cambria Math"/>
                <w:color w:val="000000" w:themeColor="text1"/>
                <w:lang w:val="vi-VN"/>
              </w:rPr>
              <m:t>∘</m:t>
            </m:r>
          </m:sup>
        </m:sSup>
        <m:r>
          <m:rPr>
            <m:sty m:val="p"/>
          </m:rPr>
          <w:rPr>
            <w:rFonts w:ascii="Cambria Math" w:eastAsia="Calibri" w:hAnsi="Cambria Math"/>
            <w:color w:val="000000" w:themeColor="text1"/>
            <w:lang w:val="vi-VN"/>
          </w:rPr>
          <m:t>C</m:t>
        </m:r>
      </m:oMath>
      <w:r w:rsidRPr="00A64A46">
        <w:rPr>
          <w:rFonts w:eastAsia="Calibri"/>
          <w:bCs/>
          <w:color w:val="000000" w:themeColor="text1"/>
          <w:lang w:val="vi-VN"/>
        </w:rPr>
        <w:t xml:space="preserve">, khí trong bình có áp suất p. </w:t>
      </w:r>
      <w:r w:rsidRPr="00A64A46">
        <w:rPr>
          <w:rFonts w:eastAsia="Calibri"/>
          <w:bCs/>
          <w:color w:val="000000" w:themeColor="text1"/>
        </w:rPr>
        <w:t>Cho hằng số Boltzmann k = 1,38.10</w:t>
      </w:r>
      <w:r w:rsidRPr="00A64A46">
        <w:rPr>
          <w:rFonts w:eastAsia="Calibri"/>
          <w:bCs/>
          <w:color w:val="000000" w:themeColor="text1"/>
          <w:vertAlign w:val="superscript"/>
        </w:rPr>
        <w:t>-23</w:t>
      </w:r>
      <w:r w:rsidRPr="00A64A46">
        <w:rPr>
          <w:rFonts w:eastAsia="Calibri"/>
          <w:bCs/>
          <w:color w:val="000000" w:themeColor="text1"/>
        </w:rPr>
        <w:t>J/K. Đ</w:t>
      </w:r>
      <w:r w:rsidRPr="00A64A46">
        <w:rPr>
          <w:rFonts w:eastAsia="Calibri"/>
          <w:bCs/>
          <w:color w:val="000000" w:themeColor="text1"/>
          <w:lang w:val="vi-VN"/>
        </w:rPr>
        <w:t xml:space="preserve">ộng năng tịnh tiến trung bình của phân tử khí trong bình </w:t>
      </w:r>
      <w:r w:rsidRPr="00A64A46">
        <w:rPr>
          <w:rFonts w:eastAsia="Calibri"/>
          <w:bCs/>
          <w:color w:val="000000" w:themeColor="text1"/>
        </w:rPr>
        <w:t>là x.10</w:t>
      </w:r>
      <w:r w:rsidRPr="00A64A46">
        <w:rPr>
          <w:rFonts w:eastAsia="Calibri"/>
          <w:bCs/>
          <w:color w:val="000000" w:themeColor="text1"/>
          <w:vertAlign w:val="superscript"/>
        </w:rPr>
        <w:t xml:space="preserve">-21 </w:t>
      </w:r>
      <w:r w:rsidRPr="00A64A46">
        <w:rPr>
          <w:rFonts w:eastAsia="Calibri"/>
          <w:bCs/>
          <w:color w:val="000000" w:themeColor="text1"/>
        </w:rPr>
        <w:t>J. Tìm x</w:t>
      </w:r>
      <w:r w:rsidRPr="00A64A46">
        <w:rPr>
          <w:rFonts w:eastAsia="Calibri"/>
          <w:bCs/>
          <w:color w:val="000000" w:themeColor="text1"/>
          <w:lang w:val="vi-VN"/>
        </w:rPr>
        <w:t>. Kết quả làm tròn đến 1 chữ số thập phân.</w:t>
      </w:r>
      <w:r w:rsidRPr="00A64A46">
        <w:rPr>
          <w:rFonts w:eastAsia="Calibri"/>
          <w:bCs/>
          <w:color w:val="000000" w:themeColor="text1"/>
        </w:rPr>
        <w:t xml:space="preserve"> </w:t>
      </w:r>
    </w:p>
    <w:p w14:paraId="5A74A360"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rPr>
      </w:pPr>
      <w:r w:rsidRPr="00A64A46">
        <w:rPr>
          <w:rFonts w:eastAsia="Calibri"/>
          <w:b/>
          <w:color w:val="000000" w:themeColor="text1"/>
        </w:rPr>
        <w:t xml:space="preserve">ĐS: </w:t>
      </w:r>
      <w:r w:rsidRPr="00A64A46">
        <w:rPr>
          <w:rFonts w:eastAsia="Calibri"/>
          <w:color w:val="000000" w:themeColor="text1"/>
        </w:rPr>
        <w:t>6,2.</w:t>
      </w:r>
    </w:p>
    <w:p w14:paraId="47AC8DDD" w14:textId="77777777" w:rsidR="008F0629" w:rsidRPr="00A64A46" w:rsidRDefault="008F0629">
      <w:pPr>
        <w:tabs>
          <w:tab w:val="left" w:pos="181"/>
          <w:tab w:val="left" w:pos="426"/>
          <w:tab w:val="left" w:pos="1134"/>
          <w:tab w:val="left" w:pos="2699"/>
          <w:tab w:val="left" w:pos="5222"/>
          <w:tab w:val="left" w:pos="7740"/>
        </w:tabs>
        <w:spacing w:before="60" w:after="60"/>
        <w:jc w:val="both"/>
        <w:rPr>
          <w:rStyle w:val="mtext"/>
          <w:color w:val="000000" w:themeColor="text1"/>
        </w:rPr>
      </w:pPr>
      <w:r w:rsidRPr="00B33E10">
        <w:rPr>
          <w:rFonts w:eastAsia="Calibri"/>
          <w:b/>
          <w:color w:val="C00000"/>
        </w:rPr>
        <w:t xml:space="preserve">Câu </w:t>
      </w:r>
      <w:r w:rsidRPr="00B33E10">
        <w:rPr>
          <w:rFonts w:eastAsia="Calibri"/>
          <w:b/>
          <w:color w:val="C00000"/>
          <w:lang w:val="vi-VN"/>
        </w:rPr>
        <w:t>3</w:t>
      </w:r>
      <w:r w:rsidRPr="00B33E10">
        <w:rPr>
          <w:rFonts w:eastAsia="Calibri"/>
          <w:b/>
          <w:color w:val="C00000"/>
        </w:rPr>
        <w:t>.</w:t>
      </w:r>
      <w:r w:rsidRPr="00A64A46">
        <w:rPr>
          <w:rFonts w:eastAsia="Calibri"/>
          <w:bCs/>
          <w:color w:val="000000" w:themeColor="text1"/>
        </w:rPr>
        <w:t xml:space="preserve"> </w:t>
      </w:r>
      <w:r w:rsidRPr="00A64A46">
        <w:rPr>
          <w:rStyle w:val="mtext"/>
          <w:color w:val="000000" w:themeColor="text1"/>
        </w:rPr>
        <w:t>Ở 0</w:t>
      </w:r>
      <w:r w:rsidRPr="00A64A46">
        <w:rPr>
          <w:rStyle w:val="mtext"/>
          <w:color w:val="000000" w:themeColor="text1"/>
          <w:vertAlign w:val="superscript"/>
        </w:rPr>
        <w:t>0</w:t>
      </w:r>
      <w:r w:rsidRPr="00A64A46">
        <w:rPr>
          <w:rStyle w:val="mtext"/>
          <w:color w:val="000000" w:themeColor="text1"/>
        </w:rPr>
        <w:t xml:space="preserve">C, một khối khí chiếm thể tích là </w:t>
      </w:r>
      <w:r w:rsidRPr="00A64A46">
        <w:rPr>
          <w:rStyle w:val="mtext"/>
          <w:color w:val="000000" w:themeColor="text1"/>
          <w:lang w:val="vi-VN"/>
        </w:rPr>
        <w:t>2 lít</w:t>
      </w:r>
      <w:r w:rsidRPr="00A64A46">
        <w:rPr>
          <w:rStyle w:val="mtext"/>
          <w:color w:val="000000" w:themeColor="text1"/>
        </w:rPr>
        <w:t>. Nhiệt độ của khí được làm tăng đến 273</w:t>
      </w:r>
      <w:r w:rsidRPr="00A64A46">
        <w:rPr>
          <w:rStyle w:val="mtext"/>
          <w:color w:val="000000" w:themeColor="text1"/>
          <w:vertAlign w:val="superscript"/>
        </w:rPr>
        <w:t>0</w:t>
      </w:r>
      <w:r w:rsidRPr="00A64A46">
        <w:rPr>
          <w:rStyle w:val="mtext"/>
          <w:color w:val="000000" w:themeColor="text1"/>
        </w:rPr>
        <w:t>C đồng thời giữ cho áp suất của khối khí không đổi. Thể tích của khối khí sau khi tăng nhiệt độ là bao nhiêu</w:t>
      </w:r>
      <w:r w:rsidRPr="00A64A46">
        <w:rPr>
          <w:rStyle w:val="mtext"/>
          <w:color w:val="000000" w:themeColor="text1"/>
          <w:lang w:val="vi-VN"/>
        </w:rPr>
        <w:t xml:space="preserve"> lít</w:t>
      </w:r>
      <w:r w:rsidRPr="00A64A46">
        <w:rPr>
          <w:rStyle w:val="mtext"/>
          <w:color w:val="000000" w:themeColor="text1"/>
        </w:rPr>
        <w:t>?</w:t>
      </w:r>
    </w:p>
    <w:p w14:paraId="41CB3805"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lang w:val="vi-VN"/>
        </w:rPr>
      </w:pPr>
      <w:r w:rsidRPr="00A64A46">
        <w:rPr>
          <w:rFonts w:eastAsia="Calibri"/>
          <w:b/>
          <w:color w:val="000000" w:themeColor="text1"/>
        </w:rPr>
        <w:lastRenderedPageBreak/>
        <w:t xml:space="preserve">ĐS: </w:t>
      </w:r>
      <w:r w:rsidRPr="00A64A46">
        <w:rPr>
          <w:rFonts w:eastAsia="Calibri"/>
          <w:bCs/>
          <w:color w:val="000000" w:themeColor="text1"/>
          <w:lang w:val="vi-VN"/>
        </w:rPr>
        <w:t>4</w:t>
      </w:r>
    </w:p>
    <w:p w14:paraId="2C30DE67" w14:textId="77777777" w:rsidR="008F0629" w:rsidRPr="00A64A46" w:rsidRDefault="008F0629">
      <w:pPr>
        <w:pStyle w:val="NormalWeb"/>
        <w:spacing w:before="60" w:after="60"/>
        <w:jc w:val="both"/>
        <w:rPr>
          <w:rFonts w:eastAsia="Cambria"/>
          <w:color w:val="000000" w:themeColor="text1"/>
        </w:rPr>
      </w:pPr>
      <w:r w:rsidRPr="00B33E10">
        <w:rPr>
          <w:rFonts w:eastAsia="Calibri"/>
          <w:b/>
          <w:color w:val="C00000"/>
        </w:rPr>
        <w:t>Câu 4.</w:t>
      </w:r>
      <w:r w:rsidRPr="00A64A46">
        <w:rPr>
          <w:rFonts w:eastAsia="Calibri"/>
          <w:bCs/>
          <w:color w:val="000000" w:themeColor="text1"/>
        </w:rPr>
        <w:t xml:space="preserve"> </w:t>
      </w:r>
      <w:r w:rsidRPr="00A64A46">
        <w:rPr>
          <w:rFonts w:eastAsia="Cambria"/>
          <w:color w:val="000000" w:themeColor="text1"/>
        </w:rPr>
        <w:t>Một bình kín hình trụ đặt thẳng đứng có diện tích S = 100 cm</w:t>
      </w:r>
      <w:r w:rsidRPr="00A64A46">
        <w:rPr>
          <w:rFonts w:eastAsia="Cambria"/>
          <w:color w:val="000000" w:themeColor="text1"/>
          <w:vertAlign w:val="superscript"/>
        </w:rPr>
        <w:t>2</w:t>
      </w:r>
      <w:r w:rsidRPr="00A64A46">
        <w:rPr>
          <w:rFonts w:eastAsia="Cambria"/>
          <w:color w:val="000000" w:themeColor="text1"/>
        </w:rPr>
        <w:t xml:space="preserve"> , chiều cao L, được chia thành hai phần nhờ một pit-tông cách nhiệt có khối lượng m = 400 g. Phần trên của bình chứa 0,75 mol khí lí tưởng, phần dưới chứa 1,5 mol khí cùng loại. Nhiệt độ của khí ở cả hai phần bằng nhau và bằng 350 K. Pit-tông cân bằng nằm cách đáy 0,6L như hình vẽ. Lấy g = 10 m/s</w:t>
      </w:r>
      <w:r w:rsidRPr="00A64A46">
        <w:rPr>
          <w:rFonts w:eastAsia="Cambria"/>
          <w:color w:val="000000" w:themeColor="text1"/>
          <w:vertAlign w:val="superscript"/>
        </w:rPr>
        <w:t>2</w:t>
      </w:r>
      <w:r w:rsidRPr="00A64A46">
        <w:rPr>
          <w:rFonts w:eastAsia="Cambria"/>
          <w:color w:val="000000" w:themeColor="text1"/>
        </w:rPr>
        <w:t>. Tính áp suất khí phần dưới của bình theo đơn vị Pa?</w:t>
      </w:r>
    </w:p>
    <w:p w14:paraId="69D0CCF0" w14:textId="77777777" w:rsidR="008F0629" w:rsidRPr="00A64A46" w:rsidRDefault="008F0629">
      <w:pPr>
        <w:spacing w:before="60" w:after="60"/>
        <w:textAlignment w:val="baseline"/>
        <w:rPr>
          <w:rFonts w:eastAsia="Calibri"/>
          <w:bCs/>
          <w:color w:val="000000" w:themeColor="text1"/>
        </w:rPr>
      </w:pPr>
      <w:r w:rsidRPr="00A64A46">
        <w:rPr>
          <w:rFonts w:eastAsia="Cambria"/>
          <w:color w:val="000000" w:themeColor="text1"/>
        </w:rPr>
        <w:t> </w:t>
      </w:r>
      <w:r w:rsidRPr="00A64A46">
        <w:rPr>
          <w:rFonts w:eastAsia="Cambria"/>
          <w:noProof/>
          <w:color w:val="000000" w:themeColor="text1"/>
        </w:rPr>
        <w:drawing>
          <wp:inline distT="0" distB="0" distL="114300" distR="114300" wp14:anchorId="08773055" wp14:editId="5F85ECB7">
            <wp:extent cx="1419225" cy="1133475"/>
            <wp:effectExtent l="0" t="0" r="13335" b="9525"/>
            <wp:docPr id="55" name="Picture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4" descr="IMG_256"/>
                    <pic:cNvPicPr>
                      <a:picLocks noChangeAspect="1"/>
                    </pic:cNvPicPr>
                  </pic:nvPicPr>
                  <pic:blipFill>
                    <a:blip r:embed="rId658"/>
                    <a:stretch>
                      <a:fillRect/>
                    </a:stretch>
                  </pic:blipFill>
                  <pic:spPr>
                    <a:xfrm>
                      <a:off x="0" y="0"/>
                      <a:ext cx="1419225" cy="1133475"/>
                    </a:xfrm>
                    <a:prstGeom prst="rect">
                      <a:avLst/>
                    </a:prstGeom>
                    <a:noFill/>
                    <a:ln w="9525">
                      <a:noFill/>
                    </a:ln>
                  </pic:spPr>
                </pic:pic>
              </a:graphicData>
            </a:graphic>
          </wp:inline>
        </w:drawing>
      </w:r>
      <w:r w:rsidRPr="00A64A46">
        <w:rPr>
          <w:rFonts w:eastAsia="Calibri"/>
          <w:bCs/>
          <w:color w:val="000000" w:themeColor="text1"/>
        </w:rPr>
        <w:t xml:space="preserve"> </w:t>
      </w:r>
    </w:p>
    <w:p w14:paraId="0A5303E2"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lang w:val="vi-VN"/>
        </w:rPr>
      </w:pPr>
      <w:r w:rsidRPr="00A64A46">
        <w:rPr>
          <w:rFonts w:eastAsia="Calibri"/>
          <w:b/>
          <w:color w:val="000000" w:themeColor="text1"/>
        </w:rPr>
        <w:t xml:space="preserve">ĐS: </w:t>
      </w:r>
      <w:r w:rsidRPr="00A64A46">
        <w:rPr>
          <w:rFonts w:eastAsia="Calibri"/>
          <w:bCs/>
          <w:color w:val="000000" w:themeColor="text1"/>
          <w:lang w:val="vi-VN"/>
        </w:rPr>
        <w:t>1600 Pa</w:t>
      </w:r>
    </w:p>
    <w:p w14:paraId="2DC8AFC6" w14:textId="77777777" w:rsidR="008F0629" w:rsidRPr="00A64A46" w:rsidRDefault="008F0629">
      <w:pPr>
        <w:spacing w:before="60" w:after="60"/>
        <w:jc w:val="both"/>
        <w:rPr>
          <w:color w:val="000000" w:themeColor="text1"/>
          <w:lang w:val="vi-VN"/>
        </w:rPr>
      </w:pPr>
      <w:r w:rsidRPr="00A64A46">
        <w:rPr>
          <w:b/>
          <w:bCs/>
          <w:color w:val="000000" w:themeColor="text1"/>
        </w:rPr>
        <w:t xml:space="preserve">PHẦN III. </w:t>
      </w:r>
      <w:r w:rsidRPr="00A64A46">
        <w:rPr>
          <w:b/>
          <w:bCs/>
          <w:color w:val="000000" w:themeColor="text1"/>
          <w:lang w:val="vi-VN"/>
        </w:rPr>
        <w:t>Tự luận (2 điểm)</w:t>
      </w:r>
      <w:r w:rsidRPr="00A64A46">
        <w:rPr>
          <w:b/>
          <w:bCs/>
          <w:color w:val="000000" w:themeColor="text1"/>
        </w:rPr>
        <w:t xml:space="preserve">. </w:t>
      </w:r>
      <w:r w:rsidRPr="00A64A46">
        <w:rPr>
          <w:color w:val="000000" w:themeColor="text1"/>
        </w:rPr>
        <w:t xml:space="preserve">Thí sinh trả lời từ câu 1 đến câu </w:t>
      </w:r>
      <w:r w:rsidRPr="00A64A46">
        <w:rPr>
          <w:color w:val="000000" w:themeColor="text1"/>
          <w:lang w:val="vi-VN"/>
        </w:rPr>
        <w:t>2</w:t>
      </w:r>
    </w:p>
    <w:p w14:paraId="070BFB07" w14:textId="77777777" w:rsidR="008F0629" w:rsidRPr="00A64A46" w:rsidRDefault="008F0629">
      <w:pPr>
        <w:spacing w:before="60" w:after="60"/>
        <w:jc w:val="both"/>
        <w:rPr>
          <w:color w:val="000000" w:themeColor="text1"/>
          <w:lang w:val="vi-VN"/>
        </w:rPr>
      </w:pPr>
      <w:r w:rsidRPr="00B33E10">
        <w:rPr>
          <w:rFonts w:eastAsia="Calibri"/>
          <w:b/>
          <w:color w:val="C00000"/>
        </w:rPr>
        <w:t>Câu 1.</w:t>
      </w:r>
      <w:r w:rsidRPr="00A64A46">
        <w:rPr>
          <w:rFonts w:eastAsia="Calibri"/>
          <w:color w:val="000000" w:themeColor="text1"/>
        </w:rPr>
        <w:t xml:space="preserve"> </w:t>
      </w:r>
      <w:r w:rsidRPr="00A64A46">
        <w:rPr>
          <w:color w:val="000000" w:themeColor="text1"/>
        </w:rPr>
        <w:t>Biết nước nhiệt dung riêng của nước đá và nước lần lượt là 2100 J/kg.K và 4180 J/kg.K, nhiệt nóng chảy riêng của nước đá là 3,33.10</w:t>
      </w:r>
      <w:r w:rsidRPr="00A64A46">
        <w:rPr>
          <w:color w:val="000000" w:themeColor="text1"/>
          <w:vertAlign w:val="superscript"/>
        </w:rPr>
        <w:t>5</w:t>
      </w:r>
      <w:r w:rsidRPr="00A64A46">
        <w:rPr>
          <w:color w:val="000000" w:themeColor="text1"/>
        </w:rPr>
        <w:t xml:space="preserve"> J/kg và nhiệt hóa hơi riêng của nước là 2,3.10</w:t>
      </w:r>
      <w:r w:rsidRPr="00A64A46">
        <w:rPr>
          <w:color w:val="000000" w:themeColor="text1"/>
          <w:vertAlign w:val="superscript"/>
        </w:rPr>
        <w:t>6</w:t>
      </w:r>
      <w:r w:rsidRPr="00A64A46">
        <w:rPr>
          <w:color w:val="000000" w:themeColor="text1"/>
        </w:rPr>
        <w:t xml:space="preserve"> J/kg. Nhiệt lượng cần thiết để làm 2,0 g nước đá ở –20°C chuyển hoàn toàn thành hơi nước ở 100°C là bao nhiêu</w:t>
      </w:r>
      <w:r w:rsidRPr="00A64A46">
        <w:rPr>
          <w:color w:val="000000" w:themeColor="text1"/>
          <w:lang w:val="vi-VN"/>
        </w:rPr>
        <w:t>?</w:t>
      </w:r>
    </w:p>
    <w:p w14:paraId="71A9E294" w14:textId="77777777" w:rsidR="008F0629" w:rsidRPr="00A64A46" w:rsidRDefault="008F0629" w:rsidP="00A64A46">
      <w:pPr>
        <w:spacing w:before="60" w:after="60"/>
        <w:ind w:firstLineChars="100" w:firstLine="240"/>
        <w:jc w:val="both"/>
        <w:rPr>
          <w:color w:val="000000" w:themeColor="text1"/>
          <w:lang w:val="vi-VN"/>
        </w:rPr>
      </w:pPr>
      <w:r w:rsidRPr="00A64A46">
        <w:rPr>
          <w:color w:val="000000" w:themeColor="text1"/>
          <w:lang w:val="vi-VN"/>
        </w:rPr>
        <w:t>6,2kJ</w:t>
      </w:r>
    </w:p>
    <w:p w14:paraId="1D6639F5" w14:textId="77777777" w:rsidR="008F0629" w:rsidRPr="00A64A46" w:rsidRDefault="008F0629">
      <w:pPr>
        <w:pStyle w:val="ListParagraph"/>
        <w:spacing w:before="60" w:after="60"/>
        <w:ind w:left="0"/>
        <w:jc w:val="both"/>
        <w:rPr>
          <w:b/>
          <w:color w:val="000000" w:themeColor="text1"/>
        </w:rPr>
      </w:pPr>
      <w:bookmarkStart w:id="10" w:name="_Hlk172030162"/>
      <w:r w:rsidRPr="00B33E10">
        <w:rPr>
          <w:rFonts w:eastAsia="Calibri"/>
          <w:b/>
          <w:color w:val="C00000"/>
        </w:rPr>
        <w:t>Câu 2.</w:t>
      </w:r>
      <w:r w:rsidRPr="00A64A46">
        <w:rPr>
          <w:rFonts w:eastAsia="Calibri"/>
          <w:color w:val="000000" w:themeColor="text1"/>
        </w:rPr>
        <w:t xml:space="preserve"> </w:t>
      </w:r>
      <w:bookmarkEnd w:id="10"/>
      <w:r w:rsidRPr="00A64A46">
        <w:rPr>
          <w:color w:val="000000" w:themeColor="text1"/>
        </w:rPr>
        <w:t>Người ta thực hiện công 100 J để nén khí trong một xilanh. Biết khí truyền ra môi trường xung quanh nhiệt lượng 20 J. Độ biến thiên nội năng của khí là bao nhiêu J?</w:t>
      </w:r>
    </w:p>
    <w:p w14:paraId="75CA3EF2" w14:textId="77777777" w:rsidR="008F0629" w:rsidRPr="00A64A46" w:rsidRDefault="008F0629">
      <w:pPr>
        <w:spacing w:before="60" w:after="60"/>
        <w:jc w:val="both"/>
        <w:rPr>
          <w:color w:val="000000" w:themeColor="text1"/>
          <w:lang w:val="vi-VN"/>
        </w:rPr>
      </w:pPr>
      <w:r w:rsidRPr="00A64A46">
        <w:rPr>
          <w:color w:val="000000" w:themeColor="text1"/>
          <w:lang w:val="vi-VN"/>
        </w:rPr>
        <w:t xml:space="preserve">    80</w:t>
      </w:r>
    </w:p>
    <w:p w14:paraId="6ADDCD09"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lang w:val="vi-VN"/>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157EE49"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730E67B" w14:textId="30F18F58"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2</w:t>
            </w:r>
          </w:p>
        </w:tc>
        <w:tc>
          <w:tcPr>
            <w:tcW w:w="6184" w:type="dxa"/>
            <w:tcBorders>
              <w:top w:val="single" w:sz="24" w:space="0" w:color="0070C0"/>
              <w:left w:val="single" w:sz="24" w:space="0" w:color="0070C0"/>
              <w:bottom w:val="single" w:sz="24" w:space="0" w:color="0070C0"/>
              <w:right w:val="single" w:sz="24" w:space="0" w:color="0070C0"/>
            </w:tcBorders>
            <w:hideMark/>
          </w:tcPr>
          <w:p w14:paraId="7A06B3D4"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6E2DC03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6C3466C8"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03CC6A3D" w14:textId="77777777" w:rsidR="008F0629" w:rsidRPr="00A64A46" w:rsidRDefault="008F0629" w:rsidP="003375D2"/>
    <w:p w14:paraId="541467DF" w14:textId="77777777" w:rsidR="008F0629" w:rsidRPr="00A64A46" w:rsidRDefault="008F0629" w:rsidP="003375D2">
      <w:r w:rsidRPr="00A64A46">
        <w:t>Chú thích: T (K) = t (</w:t>
      </w:r>
      <w:r w:rsidRPr="00A64A46">
        <w:rPr>
          <w:vertAlign w:val="superscript"/>
        </w:rPr>
        <w:t>0</w:t>
      </w:r>
      <w:r w:rsidRPr="00A64A46">
        <w:t>C)+ 273; R= 8,31(J/Kmol) .</w:t>
      </w:r>
    </w:p>
    <w:p w14:paraId="2DE1BB51" w14:textId="77777777" w:rsidR="008F0629" w:rsidRPr="00A64A46" w:rsidRDefault="008F0629" w:rsidP="003375D2"/>
    <w:p w14:paraId="47DBDC15" w14:textId="77777777" w:rsidR="008F0629" w:rsidRPr="00A64A46" w:rsidRDefault="008F0629" w:rsidP="003375D2">
      <w:pPr>
        <w:pStyle w:val="Normal0"/>
        <w:spacing w:before="180" w:after="120"/>
        <w:rPr>
          <w:rFonts w:hint="default"/>
          <w:b/>
          <w:bCs/>
        </w:rPr>
      </w:pPr>
      <w:r w:rsidRPr="00A64A46">
        <w:rPr>
          <w:rFonts w:hint="default"/>
          <w:b/>
          <w:bCs/>
        </w:rPr>
        <w:t>PHẦN I. Câu trắc nghiệm nhiều phương án lựa chọn.</w:t>
      </w:r>
      <w:r w:rsidRPr="00A64A46">
        <w:rPr>
          <w:rFonts w:hint="default"/>
        </w:rPr>
        <w:t xml:space="preserve"> Thí sinh trả lời từ câu 1 đến câu 18. Mỗi câu hỏi thí sinh chỉ chọn một phương án.</w:t>
      </w:r>
    </w:p>
    <w:p w14:paraId="5896DA4F" w14:textId="77777777" w:rsidR="008F0629" w:rsidRPr="00A64A46" w:rsidRDefault="008F0629" w:rsidP="003375D2">
      <w:pPr>
        <w:pStyle w:val="Normal1"/>
        <w:ind w:left="48"/>
        <w:jc w:val="both"/>
        <w:rPr>
          <w:bCs/>
          <w:lang w:val="fr-FR"/>
        </w:rPr>
      </w:pPr>
      <w:r w:rsidRPr="00B33E10">
        <w:rPr>
          <w:b/>
          <w:color w:val="C00000"/>
        </w:rPr>
        <w:t>Câu 1:</w:t>
      </w:r>
      <w:r w:rsidRPr="00A64A46">
        <w:rPr>
          <w:b/>
        </w:rPr>
        <w:t xml:space="preserve"> </w:t>
      </w:r>
      <w:r w:rsidRPr="00A64A46">
        <w:rPr>
          <w:rFonts w:eastAsia="Palatino Linotype"/>
          <w:color w:val="000000" w:themeColor="text1"/>
        </w:rPr>
        <w:t xml:space="preserve">Truyền cho khối khí trong xilanh nhiệt lượng </w:t>
      </w:r>
      <w:r w:rsidRPr="00A64A46">
        <w:rPr>
          <w:position w:val="-18"/>
        </w:rPr>
        <w:object w:dxaOrig="664" w:dyaOrig="426" w14:anchorId="4B2749DA">
          <v:shape id="_x0000_i1305" type="#_x0000_t75" style="width:33.75pt;height:21pt" o:ole="">
            <v:imagedata r:id="rId659" o:title=""/>
          </v:shape>
          <o:OLEObject Type="Embed" ProgID="Equation.DSMT4" ShapeID="_x0000_i1305" DrawAspect="Content" ObjectID="_1824321642" r:id="rId660"/>
        </w:object>
      </w:r>
      <w:r w:rsidRPr="00A64A46">
        <w:rPr>
          <w:rFonts w:eastAsia="Palatino Linotype"/>
          <w:color w:val="000000" w:themeColor="text1"/>
        </w:rPr>
        <w:t xml:space="preserve"> khối khí nở ra và sinh một công </w:t>
      </w:r>
      <w:r w:rsidRPr="00A64A46">
        <w:rPr>
          <w:position w:val="-18"/>
        </w:rPr>
        <w:object w:dxaOrig="501" w:dyaOrig="426" w14:anchorId="3D4905D7">
          <v:shape id="_x0000_i1306" type="#_x0000_t75" style="width:24.75pt;height:21pt" o:ole="">
            <v:imagedata r:id="rId661" o:title=""/>
          </v:shape>
          <o:OLEObject Type="Embed" ProgID="Equation.DSMT4" ShapeID="_x0000_i1306" DrawAspect="Content" ObjectID="_1824321643" r:id="rId662"/>
        </w:object>
      </w:r>
      <w:r w:rsidRPr="00A64A46">
        <w:rPr>
          <w:rFonts w:eastAsia="Palatino Linotype"/>
          <w:color w:val="000000" w:themeColor="text1"/>
        </w:rPr>
        <w:t xml:space="preserve"> đẩy pit-tông lên. Độ biến thiên nội năng của khối khí là</w:t>
      </w:r>
    </w:p>
    <w:p w14:paraId="2E41E9E2" w14:textId="77777777" w:rsidR="008F0629" w:rsidRPr="00A64A46" w:rsidRDefault="008F0629" w:rsidP="003375D2">
      <w:pPr>
        <w:pStyle w:val="Normal2"/>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themeColor="text1"/>
          <w:position w:val="-18"/>
        </w:rPr>
        <w:object w:dxaOrig="1503" w:dyaOrig="426" w14:anchorId="3571D42F">
          <v:shape id="_x0000_i1307" type="#_x0000_t75" style="width:75.75pt;height:21pt" o:ole="">
            <v:imagedata r:id="rId663" o:title=""/>
          </v:shape>
          <o:OLEObject Type="Embed" ProgID="Equation.DSMT4" ShapeID="_x0000_i1307" DrawAspect="Content" ObjectID="_1824321644" r:id="rId664"/>
        </w:object>
      </w:r>
      <w:r w:rsidRPr="00A64A46">
        <w:tab/>
      </w:r>
      <w:r w:rsidRPr="00A64A46">
        <w:rPr>
          <w:b/>
        </w:rPr>
        <w:t xml:space="preserve">    </w:t>
      </w:r>
      <w:r w:rsidRPr="00B33E10">
        <w:rPr>
          <w:b/>
          <w:color w:val="0070C0"/>
        </w:rPr>
        <w:t xml:space="preserve">B. </w:t>
      </w:r>
      <w:r w:rsidRPr="00A64A46">
        <w:rPr>
          <w:color w:val="000000" w:themeColor="text1"/>
          <w:position w:val="-18"/>
        </w:rPr>
        <w:object w:dxaOrig="1427" w:dyaOrig="426" w14:anchorId="6AE5E910">
          <v:shape id="_x0000_i1308" type="#_x0000_t75" style="width:71.25pt;height:21pt" o:ole="">
            <v:imagedata r:id="rId665" o:title=""/>
          </v:shape>
          <o:OLEObject Type="Embed" ProgID="Equation.DSMT4" ShapeID="_x0000_i1308" DrawAspect="Content" ObjectID="_1824321645" r:id="rId666"/>
        </w:object>
      </w:r>
      <w:r w:rsidRPr="00A64A46">
        <w:tab/>
      </w:r>
      <w:r w:rsidRPr="00A64A46">
        <w:rPr>
          <w:b/>
        </w:rPr>
        <w:t xml:space="preserve">    </w:t>
      </w:r>
      <w:r w:rsidRPr="00B33E10">
        <w:rPr>
          <w:b/>
          <w:color w:val="0070C0"/>
        </w:rPr>
        <w:t xml:space="preserve">C. </w:t>
      </w:r>
      <w:r w:rsidRPr="00A64A46">
        <w:rPr>
          <w:color w:val="000000" w:themeColor="text1"/>
          <w:position w:val="-18"/>
        </w:rPr>
        <w:object w:dxaOrig="1315" w:dyaOrig="426" w14:anchorId="112AEA6D">
          <v:shape id="_x0000_i1309" type="#_x0000_t75" style="width:66pt;height:21pt" o:ole="">
            <v:imagedata r:id="rId667" o:title=""/>
          </v:shape>
          <o:OLEObject Type="Embed" ProgID="Equation.DSMT4" ShapeID="_x0000_i1309" DrawAspect="Content" ObjectID="_1824321646" r:id="rId668"/>
        </w:object>
      </w:r>
      <w:r w:rsidRPr="00A64A46">
        <w:tab/>
      </w:r>
      <w:r w:rsidRPr="00A64A46">
        <w:rPr>
          <w:b/>
        </w:rPr>
        <w:t xml:space="preserve">    </w:t>
      </w:r>
      <w:r w:rsidRPr="00B33E10">
        <w:rPr>
          <w:b/>
          <w:color w:val="0070C0"/>
        </w:rPr>
        <w:t xml:space="preserve">D. </w:t>
      </w:r>
      <w:r w:rsidRPr="00A64A46">
        <w:rPr>
          <w:color w:val="000000" w:themeColor="text1"/>
          <w:position w:val="-18"/>
        </w:rPr>
        <w:object w:dxaOrig="1427" w:dyaOrig="426" w14:anchorId="36700262">
          <v:shape id="_x0000_i1310" type="#_x0000_t75" style="width:71.25pt;height:21pt" o:ole="">
            <v:imagedata r:id="rId669" o:title=""/>
          </v:shape>
          <o:OLEObject Type="Embed" ProgID="Equation.DSMT4" ShapeID="_x0000_i1310" DrawAspect="Content" ObjectID="_1824321647" r:id="rId670"/>
        </w:object>
      </w:r>
    </w:p>
    <w:p w14:paraId="31B64D22" w14:textId="77777777" w:rsidR="008F0629" w:rsidRPr="00A64A46" w:rsidRDefault="008F0629" w:rsidP="003375D2">
      <w:pPr>
        <w:pStyle w:val="NormalWeb"/>
        <w:ind w:left="48" w:right="48"/>
        <w:rPr>
          <w:color w:val="000000" w:themeColor="text1"/>
        </w:rPr>
      </w:pPr>
      <w:r w:rsidRPr="00B33E10">
        <w:rPr>
          <w:b/>
          <w:color w:val="C00000"/>
        </w:rPr>
        <w:t>Câu 2:</w:t>
      </w:r>
      <w:r w:rsidRPr="00A64A46">
        <w:rPr>
          <w:b/>
        </w:rPr>
        <w:t xml:space="preserve"> </w:t>
      </w:r>
      <w:r w:rsidRPr="00A64A46">
        <w:rPr>
          <w:color w:val="000000" w:themeColor="text1"/>
          <w:lang w:bidi="vi-VN"/>
        </w:rPr>
        <w:t xml:space="preserve">Câu nào dưới đây là </w:t>
      </w:r>
      <w:r w:rsidRPr="00A64A46">
        <w:rPr>
          <w:b/>
          <w:bCs/>
          <w:color w:val="000000" w:themeColor="text1"/>
          <w:lang w:bidi="vi-VN"/>
        </w:rPr>
        <w:t xml:space="preserve">không đúng </w:t>
      </w:r>
      <w:r w:rsidRPr="00A64A46">
        <w:rPr>
          <w:color w:val="000000" w:themeColor="text1"/>
          <w:lang w:bidi="vi-VN"/>
        </w:rPr>
        <w:t>khi nói về sự bay hơi của các chất lỏng?</w:t>
      </w:r>
    </w:p>
    <w:p w14:paraId="39B9D683" w14:textId="77777777" w:rsidR="008F0629" w:rsidRPr="00A64A46" w:rsidRDefault="008F0629" w:rsidP="003375D2">
      <w:pPr>
        <w:pStyle w:val="Normal4"/>
        <w:ind w:left="48"/>
        <w:jc w:val="both"/>
      </w:pPr>
      <w:r w:rsidRPr="00A64A46">
        <w:rPr>
          <w:b/>
        </w:rPr>
        <w:t xml:space="preserve">    </w:t>
      </w:r>
      <w:r w:rsidRPr="00B33E10">
        <w:rPr>
          <w:b/>
          <w:color w:val="0070C0"/>
        </w:rPr>
        <w:t xml:space="preserve">A. </w:t>
      </w:r>
      <w:r w:rsidRPr="00A64A46">
        <w:rPr>
          <w:color w:val="000000" w:themeColor="text1"/>
          <w:lang w:val="vi-VN" w:eastAsia="vi-VN" w:bidi="vi-VN"/>
        </w:rPr>
        <w:t>Sự bay hơi là quá trình chuyển từ thể lỏng sang thể khí xảy ra ở cả bên trong và trên bề mặt chất lỏng.</w:t>
      </w:r>
    </w:p>
    <w:p w14:paraId="29672C2B" w14:textId="77777777" w:rsidR="008F0629" w:rsidRPr="00A64A46" w:rsidRDefault="008F0629" w:rsidP="003375D2">
      <w:pPr>
        <w:pStyle w:val="Normal5"/>
        <w:ind w:left="48"/>
        <w:jc w:val="both"/>
      </w:pPr>
      <w:r w:rsidRPr="00A64A46">
        <w:rPr>
          <w:b/>
        </w:rPr>
        <w:t xml:space="preserve">    </w:t>
      </w:r>
      <w:r w:rsidRPr="00B33E10">
        <w:rPr>
          <w:b/>
          <w:color w:val="0070C0"/>
        </w:rPr>
        <w:t xml:space="preserve">B. </w:t>
      </w:r>
      <w:r w:rsidRPr="00A64A46">
        <w:rPr>
          <w:b/>
          <w:bCs/>
          <w:color w:val="000000" w:themeColor="text1"/>
          <w:lang w:val="vi-VN" w:eastAsia="vi-VN" w:bidi="vi-VN"/>
        </w:rPr>
        <w:t xml:space="preserve"> </w:t>
      </w:r>
      <w:r w:rsidRPr="00A64A46">
        <w:rPr>
          <w:color w:val="000000" w:themeColor="text1"/>
          <w:lang w:val="vi-VN" w:eastAsia="vi-VN" w:bidi="vi-VN"/>
        </w:rPr>
        <w:t>Sự bay hơi của chất lỏng xảy ra ở nhiệt độ bất kì</w:t>
      </w:r>
      <w:r w:rsidRPr="00A64A46">
        <w:rPr>
          <w:color w:val="000000" w:themeColor="text1"/>
          <w:lang w:eastAsia="vi-VN" w:bidi="vi-VN"/>
        </w:rPr>
        <w:t>.</w:t>
      </w:r>
    </w:p>
    <w:p w14:paraId="76163985" w14:textId="77777777" w:rsidR="008F0629" w:rsidRPr="00A64A46" w:rsidRDefault="008F0629" w:rsidP="003375D2">
      <w:pPr>
        <w:pStyle w:val="Normal6"/>
        <w:ind w:left="48"/>
        <w:jc w:val="both"/>
      </w:pPr>
      <w:r w:rsidRPr="00A64A46">
        <w:rPr>
          <w:b/>
        </w:rPr>
        <w:t xml:space="preserve">    </w:t>
      </w:r>
      <w:r w:rsidRPr="00B33E10">
        <w:rPr>
          <w:b/>
          <w:color w:val="0070C0"/>
        </w:rPr>
        <w:t xml:space="preserve">C. </w:t>
      </w:r>
      <w:r w:rsidRPr="00A64A46">
        <w:rPr>
          <w:color w:val="000000" w:themeColor="text1"/>
          <w:lang w:val="vi-VN" w:eastAsia="vi-VN" w:bidi="vi-VN"/>
        </w:rPr>
        <w:t xml:space="preserve"> Sự bay hơi là quá trình chuyển từ thể lỏng sang thể khí xảy ra ở bề mặt chất lỏng.</w:t>
      </w:r>
    </w:p>
    <w:p w14:paraId="4DA9A398" w14:textId="77777777" w:rsidR="008F0629" w:rsidRPr="00A64A46" w:rsidRDefault="008F0629" w:rsidP="003375D2">
      <w:pPr>
        <w:pStyle w:val="Normal7"/>
        <w:ind w:left="48"/>
        <w:jc w:val="both"/>
      </w:pPr>
      <w:r w:rsidRPr="00A64A46">
        <w:rPr>
          <w:b/>
        </w:rPr>
        <w:t xml:space="preserve">    </w:t>
      </w:r>
      <w:r w:rsidRPr="00B33E10">
        <w:rPr>
          <w:b/>
          <w:color w:val="0070C0"/>
        </w:rPr>
        <w:t xml:space="preserve">D. </w:t>
      </w:r>
      <w:r w:rsidRPr="00A64A46">
        <w:rPr>
          <w:color w:val="000000" w:themeColor="text1"/>
          <w:lang w:val="vi-VN" w:eastAsia="vi-VN" w:bidi="vi-VN"/>
        </w:rPr>
        <w:t xml:space="preserve"> Sự bay hơi</w:t>
      </w:r>
      <w:r w:rsidRPr="00A64A46">
        <w:rPr>
          <w:color w:val="000000" w:themeColor="text1"/>
          <w:lang w:eastAsia="vi-VN" w:bidi="vi-VN"/>
        </w:rPr>
        <w:t xml:space="preserve"> phụ thuộc vào tốc độ gió, diện tích mặt thoáng và nhiệt độ. </w:t>
      </w:r>
    </w:p>
    <w:p w14:paraId="7FF5D6DB" w14:textId="77777777" w:rsidR="008F0629" w:rsidRPr="00A64A46" w:rsidRDefault="008F0629" w:rsidP="003375D2">
      <w:pPr>
        <w:pStyle w:val="Normal8"/>
        <w:ind w:left="48"/>
        <w:jc w:val="both"/>
        <w:rPr>
          <w:vertAlign w:val="subscript"/>
        </w:rPr>
      </w:pPr>
      <w:r w:rsidRPr="00B33E10">
        <w:rPr>
          <w:b/>
          <w:color w:val="C00000"/>
        </w:rPr>
        <w:t>Câu 3:</w:t>
      </w:r>
      <w:r w:rsidRPr="00A64A46">
        <w:rPr>
          <w:b/>
        </w:rPr>
        <w:t xml:space="preserve"> </w:t>
      </w:r>
      <w:r w:rsidRPr="00A64A46">
        <w:t xml:space="preserve">Gọi t là nhiệt độ lúc sau, </w:t>
      </w:r>
      <m:oMath>
        <m:sSub>
          <m:sSubPr>
            <m:ctrlPr>
              <w:rPr>
                <w:rFonts w:ascii="Cambria Math" w:hAnsi="Cambria Math"/>
                <w:i/>
              </w:rPr>
            </m:ctrlPr>
          </m:sSubPr>
          <m:e>
            <m:r>
              <w:rPr>
                <w:rFonts w:ascii="Cambria Math" w:hAnsi="Cambria Math"/>
              </w:rPr>
              <m:t>t</m:t>
            </m:r>
          </m:e>
          <m:sub>
            <m:r>
              <w:rPr>
                <w:rFonts w:ascii="Cambria Math" w:hAnsi="Cambria Math"/>
              </w:rPr>
              <m:t>o</m:t>
            </m:r>
          </m:sub>
        </m:sSub>
      </m:oMath>
      <w:r w:rsidRPr="00A64A46">
        <w:t> là nhiệt độ lúc đầu của vật. Công thức nào là công thức tính nhiệt lượng mà vật thu vào?</w:t>
      </w:r>
    </w:p>
    <w:p w14:paraId="15408B31" w14:textId="77777777" w:rsidR="008F0629" w:rsidRPr="00A64A46" w:rsidRDefault="008F0629" w:rsidP="003375D2">
      <w:pPr>
        <w:pStyle w:val="Normal9"/>
        <w:tabs>
          <w:tab w:val="left" w:pos="2500"/>
          <w:tab w:val="left" w:pos="5000"/>
          <w:tab w:val="left" w:pos="7500"/>
        </w:tabs>
        <w:ind w:left="48"/>
        <w:jc w:val="both"/>
      </w:pPr>
      <w:r w:rsidRPr="00A64A46">
        <w:rPr>
          <w:b/>
        </w:rPr>
        <w:t xml:space="preserve">    </w:t>
      </w:r>
      <w:r w:rsidRPr="00B33E10">
        <w:rPr>
          <w:b/>
          <w:color w:val="0070C0"/>
        </w:rPr>
        <w:t xml:space="preserve">A. </w:t>
      </w:r>
      <w:r w:rsidRPr="00A64A46">
        <w:t xml:space="preserve"> </w:t>
      </w:r>
      <m:oMath>
        <m:r>
          <w:rPr>
            <w:rFonts w:ascii="Cambria Math" w:hAnsi="Cambria Math"/>
          </w:rPr>
          <m:t>Q=mC</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m:t>
                </m:r>
              </m:sub>
            </m:sSub>
            <m:r>
              <w:rPr>
                <w:rFonts w:ascii="Cambria Math" w:hAnsi="Cambria Math"/>
              </w:rPr>
              <m:t>-t</m:t>
            </m:r>
          </m:e>
        </m:d>
      </m:oMath>
      <w:r w:rsidRPr="00A64A46">
        <w:tab/>
      </w:r>
      <w:r w:rsidRPr="00A64A46">
        <w:rPr>
          <w:b/>
        </w:rPr>
        <w:t xml:space="preserve">    </w:t>
      </w:r>
      <w:r w:rsidRPr="00B33E10">
        <w:rPr>
          <w:b/>
          <w:color w:val="0070C0"/>
        </w:rPr>
        <w:t xml:space="preserve">B. </w:t>
      </w:r>
      <w:r w:rsidRPr="00A64A46">
        <w:t xml:space="preserve"> </w:t>
      </w:r>
      <m:oMath>
        <m:r>
          <w:rPr>
            <w:rFonts w:ascii="Cambria Math" w:hAnsi="Cambria Math"/>
          </w:rPr>
          <m:t>Q=mC</m:t>
        </m:r>
      </m:oMath>
      <w:r w:rsidRPr="00A64A46">
        <w:tab/>
      </w:r>
      <w:r w:rsidRPr="00A64A46">
        <w:rPr>
          <w:b/>
        </w:rPr>
        <w:t xml:space="preserve">    </w:t>
      </w:r>
      <w:r w:rsidRPr="00B33E10">
        <w:rPr>
          <w:b/>
          <w:color w:val="0070C0"/>
        </w:rPr>
        <w:t xml:space="preserve">C. </w:t>
      </w:r>
      <w:r w:rsidRPr="00A64A46">
        <w:t xml:space="preserve"> </w:t>
      </w:r>
      <m:oMath>
        <m:r>
          <w:rPr>
            <w:rFonts w:ascii="Cambria Math" w:hAnsi="Cambria Math"/>
          </w:rPr>
          <m:t>Q=mC</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o</m:t>
                </m:r>
              </m:sub>
            </m:sSub>
          </m:e>
        </m:d>
      </m:oMath>
      <w:r w:rsidRPr="00A64A46">
        <w:tab/>
      </w:r>
      <w:r w:rsidRPr="00A64A46">
        <w:rPr>
          <w:b/>
        </w:rPr>
        <w:t xml:space="preserve">    </w:t>
      </w:r>
      <w:r w:rsidRPr="00B33E10">
        <w:rPr>
          <w:b/>
          <w:color w:val="0070C0"/>
        </w:rPr>
        <w:t xml:space="preserve">D. </w:t>
      </w:r>
      <m:oMath>
        <m:r>
          <w:rPr>
            <w:rFonts w:ascii="Cambria Math" w:hAnsi="Cambria Math"/>
          </w:rPr>
          <m:t>Q=m</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o</m:t>
                </m:r>
              </m:sub>
            </m:sSub>
          </m:e>
        </m:d>
      </m:oMath>
    </w:p>
    <w:p w14:paraId="6828A58C" w14:textId="77777777" w:rsidR="008F0629" w:rsidRPr="00A64A46" w:rsidRDefault="008F0629" w:rsidP="003375D2">
      <w:pPr>
        <w:pStyle w:val="Normal10"/>
        <w:tabs>
          <w:tab w:val="left" w:pos="360"/>
        </w:tabs>
        <w:ind w:left="48"/>
      </w:pPr>
      <w:r w:rsidRPr="00B33E10">
        <w:rPr>
          <w:b/>
          <w:color w:val="C00000"/>
        </w:rPr>
        <w:lastRenderedPageBreak/>
        <w:t>Câu 4:</w:t>
      </w:r>
      <w:r w:rsidRPr="00A64A46">
        <w:rPr>
          <w:b/>
        </w:rPr>
        <w:t xml:space="preserve"> </w:t>
      </w:r>
      <w:r w:rsidRPr="00A64A46">
        <w:rPr>
          <w:color w:val="000000"/>
        </w:rPr>
        <w:t xml:space="preserve">Một khối lượng khí có thể tích 10 lít ở nhiệt độ 27 </w:t>
      </w:r>
      <w:r w:rsidRPr="00A64A46">
        <w:rPr>
          <w:color w:val="000000"/>
          <w:vertAlign w:val="superscript"/>
        </w:rPr>
        <w:t>o</w:t>
      </w:r>
      <w:r w:rsidRPr="00B33E10">
        <w:rPr>
          <w:b/>
          <w:color w:val="0070C0"/>
        </w:rPr>
        <w:t xml:space="preserve">C. </w:t>
      </w:r>
      <w:r w:rsidRPr="00A64A46">
        <w:rPr>
          <w:color w:val="000000"/>
        </w:rPr>
        <w:t xml:space="preserve">Nung nóng đẳng áp khối khí này tới 87 </w:t>
      </w:r>
      <w:r w:rsidRPr="00A64A46">
        <w:rPr>
          <w:color w:val="000000"/>
          <w:vertAlign w:val="superscript"/>
        </w:rPr>
        <w:t>o</w:t>
      </w:r>
      <w:r w:rsidRPr="00A64A46">
        <w:rPr>
          <w:color w:val="000000"/>
        </w:rPr>
        <w:t>C thì thể tích của nó bằng</w:t>
      </w:r>
    </w:p>
    <w:p w14:paraId="7A63E863" w14:textId="77777777" w:rsidR="008F0629" w:rsidRPr="00A64A46" w:rsidRDefault="008F0629" w:rsidP="003375D2">
      <w:pPr>
        <w:pStyle w:val="Normal11"/>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rPr>
        <w:t>32 lít.</w:t>
      </w:r>
      <w:r w:rsidRPr="00A64A46">
        <w:tab/>
      </w:r>
      <w:r w:rsidRPr="00A64A46">
        <w:rPr>
          <w:b/>
        </w:rPr>
        <w:t xml:space="preserve">    </w:t>
      </w:r>
      <w:r w:rsidRPr="00B33E10">
        <w:rPr>
          <w:b/>
          <w:color w:val="0070C0"/>
        </w:rPr>
        <w:t xml:space="preserve">B. </w:t>
      </w:r>
      <w:r w:rsidRPr="00A64A46">
        <w:rPr>
          <w:color w:val="000000"/>
        </w:rPr>
        <w:t>12 lít.</w:t>
      </w:r>
      <w:r w:rsidRPr="00A64A46">
        <w:tab/>
      </w:r>
      <w:r w:rsidRPr="00A64A46">
        <w:rPr>
          <w:b/>
        </w:rPr>
        <w:t xml:space="preserve">    </w:t>
      </w:r>
      <w:r w:rsidRPr="00B33E10">
        <w:rPr>
          <w:b/>
          <w:color w:val="0070C0"/>
        </w:rPr>
        <w:t xml:space="preserve">C. </w:t>
      </w:r>
      <w:r w:rsidRPr="00A64A46">
        <w:rPr>
          <w:color w:val="000000"/>
        </w:rPr>
        <w:t>15 lít.</w:t>
      </w:r>
      <w:r w:rsidRPr="00A64A46">
        <w:tab/>
      </w:r>
      <w:r w:rsidRPr="00A64A46">
        <w:rPr>
          <w:b/>
        </w:rPr>
        <w:t xml:space="preserve">    </w:t>
      </w:r>
      <w:r w:rsidRPr="00B33E10">
        <w:rPr>
          <w:b/>
          <w:color w:val="0070C0"/>
        </w:rPr>
        <w:t xml:space="preserve">D. </w:t>
      </w:r>
      <w:r w:rsidRPr="00A64A46">
        <w:rPr>
          <w:color w:val="000000"/>
        </w:rPr>
        <w:t>8,3 lít.</w:t>
      </w:r>
    </w:p>
    <w:p w14:paraId="65D719D2" w14:textId="77777777" w:rsidR="008F0629" w:rsidRPr="00A64A46" w:rsidRDefault="008F0629" w:rsidP="003375D2">
      <w:pPr>
        <w:pStyle w:val="Normal12"/>
        <w:ind w:left="48"/>
        <w:rPr>
          <w:bCs/>
          <w:color w:val="000000" w:themeColor="text1"/>
        </w:rPr>
      </w:pPr>
      <w:r w:rsidRPr="00B33E10">
        <w:rPr>
          <w:b/>
          <w:color w:val="C00000"/>
        </w:rPr>
        <w:t>Câu 5:</w:t>
      </w:r>
      <w:r w:rsidRPr="00A64A46">
        <w:rPr>
          <w:b/>
        </w:rPr>
        <w:t xml:space="preserve"> </w:t>
      </w:r>
      <w:r w:rsidRPr="00A64A46">
        <w:rPr>
          <w:color w:val="000000" w:themeColor="text1"/>
        </w:rPr>
        <w:t>Hình bên dưới là các dụng cụ để đo nhiệt dung riêng của nước</w:t>
      </w:r>
    </w:p>
    <w:p w14:paraId="080670DF" w14:textId="77777777" w:rsidR="008F0629" w:rsidRPr="00A64A46" w:rsidRDefault="008F0629" w:rsidP="003375D2">
      <w:pPr>
        <w:pStyle w:val="Normal13"/>
        <w:tabs>
          <w:tab w:val="left" w:pos="283"/>
          <w:tab w:val="left" w:pos="2835"/>
          <w:tab w:val="left" w:pos="5386"/>
          <w:tab w:val="left" w:pos="7937"/>
        </w:tabs>
        <w:ind w:left="48"/>
        <w:jc w:val="center"/>
        <w:rPr>
          <w:color w:val="000000" w:themeColor="text1"/>
        </w:rPr>
      </w:pPr>
      <w:r w:rsidRPr="00A64A46">
        <w:rPr>
          <w:b/>
          <w:bCs/>
          <w:noProof/>
          <w:color w:val="000000" w:themeColor="text1"/>
        </w:rPr>
        <w:drawing>
          <wp:inline distT="0" distB="0" distL="0" distR="0" wp14:anchorId="7B5B90ED" wp14:editId="02D3C026">
            <wp:extent cx="2533650" cy="1339850"/>
            <wp:effectExtent l="0" t="0" r="0" b="0"/>
            <wp:docPr id="1395078260" name="Picture 1395078260" descr="A close-up of a mach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  Description automatically generated"/>
                    <pic:cNvPicPr>
                      <a:picLocks noChangeAspect="1"/>
                    </pic:cNvPicPr>
                  </pic:nvPicPr>
                  <pic:blipFill>
                    <a:blip r:embed="rId671">
                      <a:extLst>
                        <a:ext uri="{28A0092B-C50C-407E-A947-70E740481C1C}">
                          <a14:useLocalDpi xmlns:a14="http://schemas.microsoft.com/office/drawing/2010/main" val="0"/>
                        </a:ext>
                      </a:extLst>
                    </a:blip>
                    <a:stretch>
                      <a:fillRect/>
                    </a:stretch>
                  </pic:blipFill>
                  <pic:spPr>
                    <a:xfrm>
                      <a:off x="0" y="0"/>
                      <a:ext cx="2536101" cy="1341146"/>
                    </a:xfrm>
                    <a:prstGeom prst="rect">
                      <a:avLst/>
                    </a:prstGeom>
                  </pic:spPr>
                </pic:pic>
              </a:graphicData>
            </a:graphic>
          </wp:inline>
        </w:drawing>
      </w:r>
    </w:p>
    <w:p w14:paraId="7A24DDD8" w14:textId="77777777" w:rsidR="008F0629" w:rsidRPr="00A64A46" w:rsidRDefault="008F0629" w:rsidP="003375D2">
      <w:pPr>
        <w:pStyle w:val="Normal14"/>
        <w:tabs>
          <w:tab w:val="left" w:pos="283"/>
          <w:tab w:val="left" w:pos="2835"/>
          <w:tab w:val="left" w:pos="5386"/>
          <w:tab w:val="left" w:pos="7937"/>
        </w:tabs>
        <w:ind w:left="48"/>
        <w:jc w:val="both"/>
      </w:pPr>
      <w:r w:rsidRPr="00A64A46">
        <w:rPr>
          <w:color w:val="000000" w:themeColor="text1"/>
        </w:rPr>
        <w:t>Hãy cho biết dụng cụ số (4) là</w:t>
      </w:r>
    </w:p>
    <w:p w14:paraId="735FA891" w14:textId="77777777" w:rsidR="008F0629" w:rsidRPr="00A64A46" w:rsidRDefault="008F0629" w:rsidP="003375D2">
      <w:pPr>
        <w:pStyle w:val="Normal15"/>
        <w:tabs>
          <w:tab w:val="left" w:pos="5000"/>
        </w:tabs>
        <w:ind w:left="48"/>
        <w:jc w:val="both"/>
      </w:pPr>
      <w:r w:rsidRPr="00A64A46">
        <w:rPr>
          <w:b/>
        </w:rPr>
        <w:t xml:space="preserve">    </w:t>
      </w:r>
      <w:r w:rsidRPr="00B33E10">
        <w:rPr>
          <w:b/>
          <w:color w:val="0070C0"/>
        </w:rPr>
        <w:t xml:space="preserve">A. </w:t>
      </w:r>
      <w:r w:rsidRPr="00A64A46">
        <w:rPr>
          <w:color w:val="000000" w:themeColor="text1"/>
        </w:rPr>
        <w:t>Nhiệt lượng kế .</w:t>
      </w:r>
      <w:r w:rsidRPr="00A64A46">
        <w:tab/>
      </w:r>
      <w:r w:rsidRPr="00A64A46">
        <w:rPr>
          <w:b/>
        </w:rPr>
        <w:t xml:space="preserve">    </w:t>
      </w:r>
      <w:r w:rsidRPr="00B33E10">
        <w:rPr>
          <w:b/>
          <w:color w:val="0070C0"/>
        </w:rPr>
        <w:t xml:space="preserve">B. </w:t>
      </w:r>
      <w:r w:rsidRPr="00A64A46">
        <w:rPr>
          <w:color w:val="000000" w:themeColor="text1"/>
        </w:rPr>
        <w:t>Biến thế nguồn .</w:t>
      </w:r>
    </w:p>
    <w:p w14:paraId="37D2C1AE" w14:textId="77777777" w:rsidR="008F0629" w:rsidRPr="00A64A46" w:rsidRDefault="008F0629" w:rsidP="003375D2">
      <w:pPr>
        <w:pStyle w:val="Normal16"/>
        <w:tabs>
          <w:tab w:val="left" w:pos="5000"/>
        </w:tabs>
        <w:ind w:left="48"/>
        <w:jc w:val="both"/>
      </w:pPr>
      <w:r w:rsidRPr="00A64A46">
        <w:rPr>
          <w:b/>
        </w:rPr>
        <w:t xml:space="preserve">    </w:t>
      </w:r>
      <w:r w:rsidRPr="00B33E10">
        <w:rPr>
          <w:b/>
          <w:color w:val="0070C0"/>
        </w:rPr>
        <w:t xml:space="preserve">C. </w:t>
      </w:r>
      <w:r w:rsidRPr="00A64A46">
        <w:rPr>
          <w:color w:val="000000" w:themeColor="text1"/>
        </w:rPr>
        <w:t>Nhiệt kế.</w:t>
      </w:r>
      <w:r w:rsidRPr="00A64A46">
        <w:tab/>
      </w:r>
      <w:r w:rsidRPr="00A64A46">
        <w:rPr>
          <w:b/>
        </w:rPr>
        <w:t xml:space="preserve">    </w:t>
      </w:r>
      <w:r w:rsidRPr="00B33E10">
        <w:rPr>
          <w:b/>
          <w:color w:val="0070C0"/>
        </w:rPr>
        <w:t xml:space="preserve">D. </w:t>
      </w:r>
      <w:r w:rsidRPr="00A64A46">
        <w:rPr>
          <w:color w:val="000000" w:themeColor="text1"/>
        </w:rPr>
        <w:t>Cân điện tử .</w:t>
      </w:r>
    </w:p>
    <w:p w14:paraId="2B5D058E" w14:textId="77777777" w:rsidR="008F0629" w:rsidRPr="00A64A46" w:rsidRDefault="008F0629" w:rsidP="003375D2">
      <w:pPr>
        <w:pStyle w:val="Normal17"/>
        <w:ind w:left="48" w:right="48"/>
        <w:jc w:val="both"/>
        <w:rPr>
          <w:color w:val="000000" w:themeColor="text1"/>
        </w:rPr>
      </w:pPr>
      <w:r w:rsidRPr="00B33E10">
        <w:rPr>
          <w:b/>
          <w:color w:val="C00000"/>
        </w:rPr>
        <w:t>Câu 6:</w:t>
      </w:r>
      <w:r w:rsidRPr="00A64A46">
        <w:rPr>
          <w:b/>
        </w:rPr>
        <w:t xml:space="preserve"> </w:t>
      </w:r>
      <w:r w:rsidRPr="00A64A46">
        <w:rPr>
          <w:color w:val="000000" w:themeColor="text1"/>
        </w:rPr>
        <w:t>Đơn vị nào sau đây là đơn vị của nhiệt dung riêng?</w:t>
      </w:r>
    </w:p>
    <w:p w14:paraId="2AAAEE28" w14:textId="77777777" w:rsidR="008F0629" w:rsidRPr="00A64A46" w:rsidRDefault="008F0629" w:rsidP="003375D2">
      <w:pPr>
        <w:pStyle w:val="Normal18"/>
        <w:tabs>
          <w:tab w:val="left" w:pos="2500"/>
          <w:tab w:val="left" w:pos="5000"/>
          <w:tab w:val="left" w:pos="7500"/>
        </w:tabs>
        <w:ind w:left="48"/>
        <w:jc w:val="both"/>
      </w:pPr>
      <w:r w:rsidRPr="00A64A46">
        <w:rPr>
          <w:b/>
        </w:rPr>
        <w:t xml:space="preserve">    </w:t>
      </w:r>
      <w:r w:rsidRPr="00B33E10">
        <w:rPr>
          <w:b/>
          <w:color w:val="0070C0"/>
        </w:rPr>
        <w:t xml:space="preserve">A. </w:t>
      </w:r>
      <w:r w:rsidRPr="00A64A46">
        <w:rPr>
          <w:b/>
          <w:color w:val="000000" w:themeColor="text1"/>
          <w:position w:val="-10"/>
        </w:rPr>
        <w:object w:dxaOrig="1014" w:dyaOrig="313" w14:anchorId="02183895">
          <v:shape id="_x0000_i1311" type="#_x0000_t75" style="width:51pt;height:15.75pt" o:ole="">
            <v:imagedata r:id="rId672" o:title=""/>
          </v:shape>
          <o:OLEObject Type="Embed" ProgID="Equation.DSMT4" ShapeID="_x0000_i1311" DrawAspect="Content" ObjectID="_1824321648" r:id="rId673"/>
        </w:object>
      </w:r>
      <w:r w:rsidRPr="00A64A46">
        <w:tab/>
      </w:r>
      <w:r w:rsidRPr="00A64A46">
        <w:rPr>
          <w:b/>
        </w:rPr>
        <w:t xml:space="preserve">    </w:t>
      </w:r>
      <w:r w:rsidRPr="00B33E10">
        <w:rPr>
          <w:b/>
          <w:color w:val="0070C0"/>
        </w:rPr>
        <w:t xml:space="preserve">B. </w:t>
      </w:r>
      <w:r w:rsidRPr="00A64A46">
        <w:rPr>
          <w:color w:val="000000" w:themeColor="text1"/>
          <w:position w:val="-10"/>
        </w:rPr>
        <w:object w:dxaOrig="1014" w:dyaOrig="313" w14:anchorId="763F4A79">
          <v:shape id="_x0000_i1312" type="#_x0000_t75" style="width:51pt;height:15.75pt" o:ole="">
            <v:imagedata r:id="rId674" o:title=""/>
          </v:shape>
          <o:OLEObject Type="Embed" ProgID="Equation.DSMT4" ShapeID="_x0000_i1312" DrawAspect="Content" ObjectID="_1824321649" r:id="rId675"/>
        </w:object>
      </w:r>
      <w:r w:rsidRPr="00A64A46">
        <w:tab/>
      </w:r>
      <w:r w:rsidRPr="00A64A46">
        <w:rPr>
          <w:b/>
        </w:rPr>
        <w:t xml:space="preserve">    </w:t>
      </w:r>
      <w:r w:rsidRPr="00B33E10">
        <w:rPr>
          <w:b/>
          <w:color w:val="0070C0"/>
        </w:rPr>
        <w:t xml:space="preserve">C. </w:t>
      </w:r>
      <w:r w:rsidRPr="00A64A46">
        <w:rPr>
          <w:color w:val="000000" w:themeColor="text1"/>
          <w:position w:val="-4"/>
        </w:rPr>
        <w:object w:dxaOrig="238" w:dyaOrig="238" w14:anchorId="7518F373">
          <v:shape id="_x0000_i1313" type="#_x0000_t75" style="width:12pt;height:12pt" o:ole="">
            <v:imagedata r:id="rId676" o:title=""/>
          </v:shape>
          <o:OLEObject Type="Embed" ProgID="Equation.DSMT4" ShapeID="_x0000_i1313" DrawAspect="Content" ObjectID="_1824321650" r:id="rId677"/>
        </w:object>
      </w:r>
      <w:r w:rsidRPr="00A64A46">
        <w:rPr>
          <w:color w:val="000000" w:themeColor="text1"/>
          <w:position w:val="-4"/>
        </w:rPr>
        <w:t xml:space="preserve">  </w:t>
      </w:r>
      <w:r w:rsidRPr="00A64A46">
        <w:tab/>
      </w:r>
      <w:r w:rsidRPr="00A64A46">
        <w:rPr>
          <w:b/>
        </w:rPr>
        <w:t xml:space="preserve">    </w:t>
      </w:r>
      <w:r w:rsidRPr="00B33E10">
        <w:rPr>
          <w:b/>
          <w:color w:val="0070C0"/>
        </w:rPr>
        <w:t xml:space="preserve">D. </w:t>
      </w:r>
      <w:r w:rsidRPr="00A64A46">
        <w:rPr>
          <w:color w:val="000000" w:themeColor="text1"/>
          <w:position w:val="-4"/>
        </w:rPr>
        <w:object w:dxaOrig="288" w:dyaOrig="238" w14:anchorId="59407E7C">
          <v:shape id="_x0000_i1314" type="#_x0000_t75" style="width:14.25pt;height:12pt" o:ole="">
            <v:imagedata r:id="rId678" o:title=""/>
          </v:shape>
          <o:OLEObject Type="Embed" ProgID="Equation.DSMT4" ShapeID="_x0000_i1314" DrawAspect="Content" ObjectID="_1824321651" r:id="rId679"/>
        </w:object>
      </w:r>
      <w:r w:rsidRPr="00A64A46">
        <w:rPr>
          <w:color w:val="000000" w:themeColor="text1"/>
          <w:position w:val="-4"/>
        </w:rPr>
        <w:t xml:space="preserve">  </w:t>
      </w:r>
    </w:p>
    <w:p w14:paraId="7A7F38A3" w14:textId="77777777" w:rsidR="008F0629" w:rsidRPr="00A64A46" w:rsidRDefault="008F0629" w:rsidP="003375D2">
      <w:pPr>
        <w:pStyle w:val="Normal19"/>
        <w:ind w:left="48"/>
        <w:jc w:val="both"/>
        <w:rPr>
          <w:color w:val="000000"/>
        </w:rPr>
      </w:pPr>
      <w:r w:rsidRPr="00B33E10">
        <w:rPr>
          <w:b/>
          <w:color w:val="C00000"/>
        </w:rPr>
        <w:t>Câu 7:</w:t>
      </w:r>
      <w:r w:rsidRPr="00A64A46">
        <w:rPr>
          <w:b/>
        </w:rPr>
        <w:t xml:space="preserve"> </w:t>
      </w:r>
      <w:r w:rsidRPr="00A64A46">
        <w:rPr>
          <w:color w:val="000000" w:themeColor="text1"/>
        </w:rPr>
        <w:t xml:space="preserve">Cho biết mối liên hệ giữa thang nhiệt độ Celsius và thang nhiệt độ Fahrenheit là </w:t>
      </w:r>
      <w:r w:rsidRPr="00A64A46">
        <w:rPr>
          <w:position w:val="-10"/>
        </w:rPr>
        <w:object w:dxaOrig="2317" w:dyaOrig="363" w14:anchorId="1A4130B1">
          <v:shape id="_x0000_i1315" type="#_x0000_t75" style="width:115.5pt;height:18.75pt" o:ole="">
            <v:imagedata r:id="rId680" o:title=""/>
          </v:shape>
          <o:OLEObject Type="Embed" ProgID="Equation.DSMT4" ShapeID="_x0000_i1315" DrawAspect="Content" ObjectID="_1824321652" r:id="rId681"/>
        </w:object>
      </w:r>
      <w:r w:rsidRPr="00A64A46">
        <w:rPr>
          <w:color w:val="000000" w:themeColor="text1"/>
        </w:rPr>
        <w:t xml:space="preserve">. Một vật có nhiệt độ theo thang Celsius là </w:t>
      </w:r>
      <w:r w:rsidRPr="00A64A46">
        <w:rPr>
          <w:position w:val="-4"/>
        </w:rPr>
        <w:object w:dxaOrig="576" w:dyaOrig="313" w14:anchorId="51F5C161">
          <v:shape id="_x0000_i1316" type="#_x0000_t75" style="width:28.5pt;height:15.75pt" o:ole="">
            <v:imagedata r:id="rId682" o:title=""/>
          </v:shape>
          <o:OLEObject Type="Embed" ProgID="Equation.DSMT4" ShapeID="_x0000_i1316" DrawAspect="Content" ObjectID="_1824321653" r:id="rId683"/>
        </w:object>
      </w:r>
      <w:r w:rsidRPr="00A64A46">
        <w:rPr>
          <w:color w:val="000000" w:themeColor="text1"/>
        </w:rPr>
        <w:t>. Nhiệt độ của vật theo thang Fahrenheit là</w:t>
      </w:r>
    </w:p>
    <w:p w14:paraId="7DACC9AF" w14:textId="77777777" w:rsidR="008F0629" w:rsidRPr="00A64A46" w:rsidRDefault="008F0629" w:rsidP="003375D2">
      <w:pPr>
        <w:pStyle w:val="Normal20"/>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themeColor="text1"/>
          <w:position w:val="-10"/>
        </w:rPr>
        <w:object w:dxaOrig="877" w:dyaOrig="363" w14:anchorId="5C08803A">
          <v:shape id="_x0000_i1317" type="#_x0000_t75" style="width:43.5pt;height:18.75pt" o:ole="">
            <v:imagedata r:id="rId684" o:title=""/>
          </v:shape>
          <o:OLEObject Type="Embed" ProgID="Equation.DSMT4" ShapeID="_x0000_i1317" DrawAspect="Content" ObjectID="_1824321654" r:id="rId685"/>
        </w:object>
      </w:r>
      <w:r w:rsidRPr="00A64A46">
        <w:rPr>
          <w:color w:val="000000" w:themeColor="text1"/>
        </w:rPr>
        <w:t>.</w:t>
      </w:r>
      <w:r w:rsidRPr="00A64A46">
        <w:tab/>
      </w:r>
      <w:r w:rsidRPr="00A64A46">
        <w:rPr>
          <w:b/>
        </w:rPr>
        <w:t xml:space="preserve">    </w:t>
      </w:r>
      <w:r w:rsidRPr="00B33E10">
        <w:rPr>
          <w:b/>
          <w:color w:val="0070C0"/>
        </w:rPr>
        <w:t xml:space="preserve">B. </w:t>
      </w:r>
      <w:r w:rsidRPr="00A64A46">
        <w:rPr>
          <w:color w:val="000000" w:themeColor="text1"/>
          <w:position w:val="-10"/>
        </w:rPr>
        <w:object w:dxaOrig="877" w:dyaOrig="363" w14:anchorId="4D2C10AE">
          <v:shape id="_x0000_i1318" type="#_x0000_t75" style="width:43.5pt;height:18.75pt" o:ole="">
            <v:imagedata r:id="rId686" o:title=""/>
          </v:shape>
          <o:OLEObject Type="Embed" ProgID="Equation.DSMT4" ShapeID="_x0000_i1318" DrawAspect="Content" ObjectID="_1824321655" r:id="rId687"/>
        </w:object>
      </w:r>
      <w:r w:rsidRPr="00A64A46">
        <w:rPr>
          <w:color w:val="000000" w:themeColor="text1"/>
        </w:rPr>
        <w:t>.</w:t>
      </w:r>
      <w:r w:rsidRPr="00A64A46">
        <w:tab/>
      </w:r>
      <w:r w:rsidRPr="00A64A46">
        <w:rPr>
          <w:b/>
        </w:rPr>
        <w:t xml:space="preserve">    </w:t>
      </w:r>
      <w:r w:rsidRPr="00B33E10">
        <w:rPr>
          <w:b/>
          <w:color w:val="0070C0"/>
        </w:rPr>
        <w:t xml:space="preserve">C. </w:t>
      </w:r>
      <w:r w:rsidRPr="00A64A46">
        <w:rPr>
          <w:color w:val="000000" w:themeColor="text1"/>
          <w:position w:val="-10"/>
        </w:rPr>
        <w:object w:dxaOrig="877" w:dyaOrig="363" w14:anchorId="2E88B45C">
          <v:shape id="_x0000_i1319" type="#_x0000_t75" style="width:43.5pt;height:18.75pt" o:ole="">
            <v:imagedata r:id="rId688" o:title=""/>
          </v:shape>
          <o:OLEObject Type="Embed" ProgID="Equation.DSMT4" ShapeID="_x0000_i1319" DrawAspect="Content" ObjectID="_1824321656" r:id="rId689"/>
        </w:object>
      </w:r>
      <w:r w:rsidRPr="00A64A46">
        <w:rPr>
          <w:color w:val="000000" w:themeColor="text1"/>
        </w:rPr>
        <w:t>.</w:t>
      </w:r>
      <w:r w:rsidRPr="00A64A46">
        <w:tab/>
      </w:r>
      <w:r w:rsidRPr="00A64A46">
        <w:rPr>
          <w:b/>
        </w:rPr>
        <w:t xml:space="preserve">    </w:t>
      </w:r>
      <w:r w:rsidRPr="00B33E10">
        <w:rPr>
          <w:b/>
          <w:color w:val="0070C0"/>
        </w:rPr>
        <w:t xml:space="preserve">D. </w:t>
      </w:r>
      <w:r w:rsidRPr="00A64A46">
        <w:rPr>
          <w:color w:val="000000" w:themeColor="text1"/>
          <w:position w:val="-10"/>
        </w:rPr>
        <w:object w:dxaOrig="877" w:dyaOrig="363" w14:anchorId="4D7BFC65">
          <v:shape id="_x0000_i1320" type="#_x0000_t75" style="width:43.5pt;height:18.75pt" o:ole="">
            <v:imagedata r:id="rId690" o:title=""/>
          </v:shape>
          <o:OLEObject Type="Embed" ProgID="Equation.DSMT4" ShapeID="_x0000_i1320" DrawAspect="Content" ObjectID="_1824321657" r:id="rId691"/>
        </w:object>
      </w:r>
      <w:r w:rsidRPr="00A64A46">
        <w:rPr>
          <w:color w:val="000000" w:themeColor="text1"/>
        </w:rPr>
        <w:t>.</w:t>
      </w:r>
    </w:p>
    <w:p w14:paraId="68C2442B" w14:textId="77777777" w:rsidR="008F0629" w:rsidRPr="00A64A46" w:rsidRDefault="008F0629" w:rsidP="003375D2">
      <w:pPr>
        <w:pStyle w:val="Normal21"/>
        <w:tabs>
          <w:tab w:val="left" w:pos="283"/>
          <w:tab w:val="left" w:pos="2835"/>
          <w:tab w:val="left" w:pos="5386"/>
          <w:tab w:val="left" w:pos="7937"/>
        </w:tabs>
        <w:ind w:left="48"/>
        <w:jc w:val="both"/>
        <w:rPr>
          <w:b/>
          <w:color w:val="0000FF"/>
        </w:rPr>
      </w:pPr>
      <w:r w:rsidRPr="00B33E10">
        <w:rPr>
          <w:b/>
          <w:color w:val="C00000"/>
        </w:rPr>
        <w:t>Câu 8:</w:t>
      </w:r>
      <w:r w:rsidRPr="00A64A46">
        <w:rPr>
          <w:b/>
        </w:rPr>
        <w:t xml:space="preserve"> </w:t>
      </w:r>
      <w:r w:rsidRPr="00A64A46">
        <w:rPr>
          <w:lang w:val="sv-SE"/>
        </w:rPr>
        <w:t>Nén đẳng nhiệt một khối khí xác định từ 16 lít đến 4  lít thì áp suất tăng lên bao nhiêu lần?</w:t>
      </w:r>
    </w:p>
    <w:p w14:paraId="7FBE20BA" w14:textId="77777777" w:rsidR="008F0629" w:rsidRPr="00A64A46" w:rsidRDefault="008F0629" w:rsidP="003375D2">
      <w:pPr>
        <w:pStyle w:val="Normal22"/>
        <w:tabs>
          <w:tab w:val="left" w:pos="5000"/>
        </w:tabs>
        <w:ind w:left="48"/>
        <w:jc w:val="both"/>
      </w:pPr>
      <w:r w:rsidRPr="00A64A46">
        <w:rPr>
          <w:b/>
        </w:rPr>
        <w:t xml:space="preserve">    </w:t>
      </w:r>
      <w:r w:rsidRPr="00B33E10">
        <w:rPr>
          <w:b/>
          <w:color w:val="0070C0"/>
        </w:rPr>
        <w:t xml:space="preserve">A. </w:t>
      </w:r>
      <w:r w:rsidRPr="00A64A46">
        <w:rPr>
          <w:lang w:val="sv-SE"/>
        </w:rPr>
        <w:t xml:space="preserve">3 lần.  </w:t>
      </w:r>
      <w:r w:rsidRPr="00A64A46">
        <w:tab/>
      </w:r>
      <w:r w:rsidRPr="00A64A46">
        <w:rPr>
          <w:b/>
        </w:rPr>
        <w:t xml:space="preserve">    </w:t>
      </w:r>
      <w:r w:rsidRPr="00B33E10">
        <w:rPr>
          <w:b/>
          <w:color w:val="0070C0"/>
        </w:rPr>
        <w:t xml:space="preserve">B. </w:t>
      </w:r>
      <w:r w:rsidRPr="00A64A46">
        <w:rPr>
          <w:lang w:val="sv-SE"/>
        </w:rPr>
        <w:t xml:space="preserve">4 lần.  </w:t>
      </w:r>
    </w:p>
    <w:p w14:paraId="3BFA6A1E" w14:textId="77777777" w:rsidR="008F0629" w:rsidRPr="00A64A46" w:rsidRDefault="008F0629" w:rsidP="003375D2">
      <w:pPr>
        <w:pStyle w:val="Normal23"/>
        <w:tabs>
          <w:tab w:val="left" w:pos="5000"/>
        </w:tabs>
        <w:ind w:left="48"/>
        <w:jc w:val="both"/>
      </w:pPr>
      <w:r w:rsidRPr="00A64A46">
        <w:rPr>
          <w:b/>
        </w:rPr>
        <w:t xml:space="preserve">    </w:t>
      </w:r>
      <w:r w:rsidRPr="00B33E10">
        <w:rPr>
          <w:b/>
          <w:color w:val="0070C0"/>
        </w:rPr>
        <w:t xml:space="preserve">C. </w:t>
      </w:r>
      <w:r w:rsidRPr="00A64A46">
        <w:rPr>
          <w:lang w:val="sv-SE"/>
        </w:rPr>
        <w:t>áp suất không đổi.</w:t>
      </w:r>
      <w:r w:rsidRPr="00A64A46">
        <w:tab/>
      </w:r>
      <w:r w:rsidRPr="00A64A46">
        <w:rPr>
          <w:b/>
        </w:rPr>
        <w:t xml:space="preserve">    </w:t>
      </w:r>
      <w:r w:rsidRPr="00B33E10">
        <w:rPr>
          <w:b/>
          <w:color w:val="0070C0"/>
        </w:rPr>
        <w:t xml:space="preserve">D. </w:t>
      </w:r>
      <w:r w:rsidRPr="00A64A46">
        <w:rPr>
          <w:lang w:val="sv-SE"/>
        </w:rPr>
        <w:t xml:space="preserve">2 lần.      </w:t>
      </w:r>
    </w:p>
    <w:p w14:paraId="10C5E621" w14:textId="77777777" w:rsidR="008F0629" w:rsidRPr="00A64A46" w:rsidRDefault="008F0629" w:rsidP="003375D2">
      <w:pPr>
        <w:pStyle w:val="Normal24"/>
        <w:ind w:left="48"/>
        <w:rPr>
          <w:rFonts w:eastAsia="Calibri"/>
        </w:rPr>
      </w:pPr>
      <w:r w:rsidRPr="00B33E10">
        <w:rPr>
          <w:b/>
          <w:color w:val="C00000"/>
        </w:rPr>
        <w:t>Câu 9:</w:t>
      </w:r>
      <w:r w:rsidRPr="00A64A46">
        <w:rPr>
          <w:b/>
        </w:rPr>
        <w:t xml:space="preserve"> </w:t>
      </w:r>
      <w:r w:rsidRPr="00A64A46">
        <w:rPr>
          <w:rFonts w:eastAsia="Georgia"/>
        </w:rPr>
        <w:t xml:space="preserve">Đồ thị ở hình bên dưới biểu diễn sự phụ thuộc nhiệt lượng cần cung cấp để làm nóng chảy hoàn toàn một miếng kim loại ở nhiệt độ nóng chảy theo khối lượng kim loại đó. Biết nhiệt nóng chảy riêng của sắt, chì, bạc, thiếc lần lượt là </w:t>
      </w:r>
      <w:r w:rsidRPr="00A64A46">
        <w:rPr>
          <w:rFonts w:eastAsia="Calibri"/>
          <w:position w:val="-10"/>
        </w:rPr>
        <w:object w:dxaOrig="3043" w:dyaOrig="363" w14:anchorId="288E99C4">
          <v:shape id="_x0000_i1321" type="#_x0000_t75" style="width:152.25pt;height:18.75pt" o:ole="">
            <v:imagedata r:id="rId692" o:title=""/>
          </v:shape>
          <o:OLEObject Type="Embed" ProgID="Equation.DSMT4" ShapeID="_x0000_i1321" DrawAspect="Content" ObjectID="_1824321658" r:id="rId693"/>
        </w:object>
      </w:r>
      <w:r w:rsidRPr="00A64A46">
        <w:rPr>
          <w:rFonts w:eastAsia="Calibri"/>
        </w:rPr>
        <w:t xml:space="preserve">, </w:t>
      </w:r>
      <w:r w:rsidRPr="00A64A46">
        <w:rPr>
          <w:rFonts w:eastAsia="Calibri"/>
          <w:position w:val="-10"/>
        </w:rPr>
        <w:object w:dxaOrig="2855" w:dyaOrig="363" w14:anchorId="01ADBD56">
          <v:shape id="_x0000_i1322" type="#_x0000_t75" style="width:143.25pt;height:18.75pt" o:ole="">
            <v:imagedata r:id="rId694" o:title=""/>
          </v:shape>
          <o:OLEObject Type="Embed" ProgID="Equation.DSMT4" ShapeID="_x0000_i1322" DrawAspect="Content" ObjectID="_1824321659" r:id="rId695"/>
        </w:object>
      </w:r>
      <w:r w:rsidRPr="00A64A46">
        <w:rPr>
          <w:rFonts w:eastAsia="Calibri"/>
        </w:rPr>
        <w:t>.</w:t>
      </w:r>
      <w:r w:rsidRPr="00A64A46">
        <w:rPr>
          <w:rFonts w:eastAsia="Georgia"/>
        </w:rPr>
        <w:t xml:space="preserve"> Dựa vào đồ thị, hãy cho biết đây là kim loại gì?</w:t>
      </w:r>
    </w:p>
    <w:p w14:paraId="131A42AD" w14:textId="77777777" w:rsidR="008F0629" w:rsidRPr="00A64A46" w:rsidRDefault="008F0629" w:rsidP="003375D2">
      <w:pPr>
        <w:pStyle w:val="Normal25"/>
        <w:ind w:left="48"/>
        <w:jc w:val="center"/>
      </w:pPr>
      <w:r w:rsidRPr="00A64A46">
        <w:rPr>
          <w:noProof/>
        </w:rPr>
        <w:drawing>
          <wp:inline distT="0" distB="0" distL="0" distR="0" wp14:anchorId="107F2296" wp14:editId="785E917C">
            <wp:extent cx="2704696" cy="1836115"/>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6450" name=""/>
                    <pic:cNvPicPr/>
                  </pic:nvPicPr>
                  <pic:blipFill>
                    <a:blip r:embed="rId696"/>
                    <a:stretch>
                      <a:fillRect/>
                    </a:stretch>
                  </pic:blipFill>
                  <pic:spPr>
                    <a:xfrm>
                      <a:off x="0" y="0"/>
                      <a:ext cx="2709273" cy="1839222"/>
                    </a:xfrm>
                    <a:prstGeom prst="rect">
                      <a:avLst/>
                    </a:prstGeom>
                  </pic:spPr>
                </pic:pic>
              </a:graphicData>
            </a:graphic>
          </wp:inline>
        </w:drawing>
      </w:r>
    </w:p>
    <w:p w14:paraId="717CB3A5" w14:textId="77777777" w:rsidR="008F0629" w:rsidRPr="00A64A46" w:rsidRDefault="008F0629" w:rsidP="003375D2">
      <w:pPr>
        <w:pStyle w:val="Normal26"/>
        <w:tabs>
          <w:tab w:val="left" w:pos="2500"/>
          <w:tab w:val="left" w:pos="5000"/>
          <w:tab w:val="left" w:pos="7500"/>
        </w:tabs>
        <w:ind w:left="48"/>
        <w:jc w:val="both"/>
      </w:pPr>
      <w:r w:rsidRPr="00A64A46">
        <w:rPr>
          <w:b/>
        </w:rPr>
        <w:t xml:space="preserve">    </w:t>
      </w:r>
      <w:r w:rsidRPr="00B33E10">
        <w:rPr>
          <w:b/>
          <w:color w:val="0070C0"/>
        </w:rPr>
        <w:t xml:space="preserve">A. </w:t>
      </w:r>
      <w:r w:rsidRPr="00A64A46">
        <w:rPr>
          <w:rFonts w:eastAsia="Georgia"/>
        </w:rPr>
        <w:t>Thiếc.</w:t>
      </w:r>
      <w:r w:rsidRPr="00A64A46">
        <w:tab/>
      </w:r>
      <w:r w:rsidRPr="00A64A46">
        <w:rPr>
          <w:b/>
        </w:rPr>
        <w:t xml:space="preserve">    </w:t>
      </w:r>
      <w:r w:rsidRPr="00B33E10">
        <w:rPr>
          <w:b/>
          <w:color w:val="0070C0"/>
        </w:rPr>
        <w:t xml:space="preserve">B. </w:t>
      </w:r>
      <w:r w:rsidRPr="00A64A46">
        <w:rPr>
          <w:rFonts w:eastAsia="Georgia"/>
        </w:rPr>
        <w:t>Bạc.</w:t>
      </w:r>
      <w:r w:rsidRPr="00A64A46">
        <w:tab/>
      </w:r>
      <w:r w:rsidRPr="00A64A46">
        <w:rPr>
          <w:b/>
        </w:rPr>
        <w:t xml:space="preserve">    </w:t>
      </w:r>
      <w:r w:rsidRPr="00B33E10">
        <w:rPr>
          <w:b/>
          <w:color w:val="0070C0"/>
        </w:rPr>
        <w:t xml:space="preserve">C. </w:t>
      </w:r>
      <w:r w:rsidRPr="00A64A46">
        <w:rPr>
          <w:rFonts w:eastAsia="Georgia"/>
        </w:rPr>
        <w:t>Sắt.</w:t>
      </w:r>
      <w:r w:rsidRPr="00A64A46">
        <w:tab/>
      </w:r>
      <w:r w:rsidRPr="00A64A46">
        <w:rPr>
          <w:b/>
        </w:rPr>
        <w:t xml:space="preserve">    </w:t>
      </w:r>
      <w:r w:rsidRPr="00B33E10">
        <w:rPr>
          <w:b/>
          <w:color w:val="0070C0"/>
        </w:rPr>
        <w:t xml:space="preserve">D. </w:t>
      </w:r>
      <w:r w:rsidRPr="00A64A46">
        <w:rPr>
          <w:color w:val="000000" w:themeColor="text1"/>
        </w:rPr>
        <w:t>Chì</w:t>
      </w:r>
      <w:r w:rsidRPr="00A64A46">
        <w:rPr>
          <w:color w:val="0000FF"/>
        </w:rPr>
        <w:t>.</w:t>
      </w:r>
    </w:p>
    <w:p w14:paraId="5804C81C" w14:textId="77777777" w:rsidR="008F0629" w:rsidRPr="00A64A46" w:rsidRDefault="008F0629" w:rsidP="003375D2">
      <w:pPr>
        <w:pStyle w:val="Normal27"/>
        <w:ind w:left="48"/>
        <w:jc w:val="both"/>
        <w:rPr>
          <w:lang w:val="sv-SE"/>
        </w:rPr>
      </w:pPr>
      <w:r w:rsidRPr="00B33E10">
        <w:rPr>
          <w:b/>
          <w:color w:val="C00000"/>
        </w:rPr>
        <w:t>Câu 10:</w:t>
      </w:r>
      <w:r w:rsidRPr="00A64A46">
        <w:rPr>
          <w:b/>
        </w:rPr>
        <w:t xml:space="preserve"> </w:t>
      </w:r>
      <w:r w:rsidRPr="00A64A46">
        <w:rPr>
          <w:lang w:val="sv-SE"/>
        </w:rPr>
        <w:t>Đồ thị biểu diễn hai đường đẳng nhiệt của cùng một lượng khí lí tưởng biểu diễn như hình vẽ. Mối quan hệ về nhiệt độ tuyệt đối của hai đường đẳng nhiệt này là:</w:t>
      </w:r>
    </w:p>
    <w:p w14:paraId="4A7DCE16" w14:textId="77777777" w:rsidR="008F0629" w:rsidRPr="00A64A46" w:rsidRDefault="008F0629" w:rsidP="003375D2">
      <w:pPr>
        <w:pStyle w:val="Normal28"/>
        <w:ind w:left="48"/>
        <w:jc w:val="center"/>
        <w:rPr>
          <w:lang w:val="sv-SE"/>
        </w:rPr>
      </w:pPr>
      <w:r w:rsidRPr="00A64A46">
        <w:object w:dxaOrig="2955" w:dyaOrig="2379" w14:anchorId="01454A83">
          <v:shape id="_x0000_i1323" type="#_x0000_t75" style="width:147pt;height:119.25pt" o:ole="">
            <v:imagedata r:id="rId697" o:title=""/>
          </v:shape>
          <o:OLEObject Type="Embed" ProgID="PBrush" ShapeID="_x0000_i1323" DrawAspect="Content" ObjectID="_1824321660" r:id="rId698"/>
        </w:object>
      </w:r>
    </w:p>
    <w:p w14:paraId="5757FBC1" w14:textId="77777777" w:rsidR="008F0629" w:rsidRPr="00A64A46" w:rsidRDefault="008F0629" w:rsidP="003375D2">
      <w:pPr>
        <w:pStyle w:val="Normal29"/>
        <w:tabs>
          <w:tab w:val="left" w:pos="2500"/>
          <w:tab w:val="left" w:pos="5000"/>
          <w:tab w:val="left" w:pos="7500"/>
        </w:tabs>
        <w:ind w:left="48"/>
        <w:jc w:val="both"/>
      </w:pPr>
      <w:r w:rsidRPr="00A64A46">
        <w:rPr>
          <w:b/>
        </w:rPr>
        <w:t xml:space="preserve">    </w:t>
      </w:r>
      <w:r w:rsidRPr="00B33E10">
        <w:rPr>
          <w:b/>
          <w:color w:val="0070C0"/>
        </w:rPr>
        <w:t xml:space="preserve">A. </w:t>
      </w:r>
      <w:r w:rsidRPr="00A64A46">
        <w:rPr>
          <w:b/>
          <w:lang w:val="fr-FR"/>
        </w:rPr>
        <w:t xml:space="preserve"> </w:t>
      </w:r>
      <w:r w:rsidRPr="00A64A46">
        <w:rPr>
          <w:lang w:val="fr-FR"/>
        </w:rPr>
        <w:t>T</w:t>
      </w:r>
      <w:r w:rsidRPr="00A64A46">
        <w:rPr>
          <w:vertAlign w:val="subscript"/>
          <w:lang w:val="fr-FR"/>
        </w:rPr>
        <w:t>2</w:t>
      </w:r>
      <w:r w:rsidRPr="00A64A46">
        <w:rPr>
          <w:lang w:val="fr-FR"/>
        </w:rPr>
        <w:t xml:space="preserve"> &gt; T</w:t>
      </w:r>
      <w:r w:rsidRPr="00A64A46">
        <w:rPr>
          <w:vertAlign w:val="subscript"/>
          <w:lang w:val="fr-FR"/>
        </w:rPr>
        <w:t>1</w:t>
      </w:r>
      <w:r w:rsidRPr="00A64A46">
        <w:rPr>
          <w:lang w:val="fr-FR"/>
        </w:rPr>
        <w:t xml:space="preserve">   </w:t>
      </w:r>
      <w:r w:rsidRPr="00A64A46">
        <w:tab/>
      </w:r>
      <w:r w:rsidRPr="00A64A46">
        <w:rPr>
          <w:b/>
        </w:rPr>
        <w:t xml:space="preserve">    </w:t>
      </w:r>
      <w:r w:rsidRPr="00B33E10">
        <w:rPr>
          <w:b/>
          <w:color w:val="0070C0"/>
        </w:rPr>
        <w:t xml:space="preserve">B. </w:t>
      </w:r>
      <w:r w:rsidRPr="00A64A46">
        <w:rPr>
          <w:lang w:val="fr-FR"/>
        </w:rPr>
        <w:t>T</w:t>
      </w:r>
      <w:r w:rsidRPr="00A64A46">
        <w:rPr>
          <w:vertAlign w:val="subscript"/>
          <w:lang w:val="fr-FR"/>
        </w:rPr>
        <w:t>2</w:t>
      </w:r>
      <w:r w:rsidRPr="00A64A46">
        <w:rPr>
          <w:lang w:val="fr-FR"/>
        </w:rPr>
        <w:t xml:space="preserve"> ≤ T</w:t>
      </w:r>
      <w:r w:rsidRPr="00A64A46">
        <w:rPr>
          <w:vertAlign w:val="subscript"/>
          <w:lang w:val="fr-FR"/>
        </w:rPr>
        <w:t>1</w:t>
      </w:r>
      <w:r w:rsidRPr="00A64A46">
        <w:rPr>
          <w:lang w:val="fr-FR"/>
        </w:rPr>
        <w:t xml:space="preserve"> </w:t>
      </w:r>
      <w:r w:rsidRPr="00A64A46">
        <w:tab/>
      </w:r>
      <w:r w:rsidRPr="00A64A46">
        <w:rPr>
          <w:b/>
        </w:rPr>
        <w:t xml:space="preserve">    </w:t>
      </w:r>
      <w:r w:rsidRPr="00B33E10">
        <w:rPr>
          <w:b/>
          <w:color w:val="0070C0"/>
        </w:rPr>
        <w:t xml:space="preserve">C. </w:t>
      </w:r>
      <w:r w:rsidRPr="00A64A46">
        <w:rPr>
          <w:lang w:val="fr-FR"/>
        </w:rPr>
        <w:t>T</w:t>
      </w:r>
      <w:r w:rsidRPr="00A64A46">
        <w:rPr>
          <w:vertAlign w:val="subscript"/>
          <w:lang w:val="fr-FR"/>
        </w:rPr>
        <w:t>2</w:t>
      </w:r>
      <w:r w:rsidRPr="00A64A46">
        <w:rPr>
          <w:lang w:val="fr-FR"/>
        </w:rPr>
        <w:t xml:space="preserve"> = T</w:t>
      </w:r>
      <w:r w:rsidRPr="00A64A46">
        <w:rPr>
          <w:vertAlign w:val="subscript"/>
          <w:lang w:val="fr-FR"/>
        </w:rPr>
        <w:t>1</w:t>
      </w:r>
      <w:r w:rsidRPr="00A64A46">
        <w:rPr>
          <w:lang w:val="fr-FR"/>
        </w:rPr>
        <w:t xml:space="preserve">   </w:t>
      </w:r>
      <w:r w:rsidRPr="00A64A46">
        <w:tab/>
      </w:r>
      <w:r w:rsidRPr="00A64A46">
        <w:rPr>
          <w:b/>
        </w:rPr>
        <w:t xml:space="preserve">    </w:t>
      </w:r>
      <w:r w:rsidRPr="00B33E10">
        <w:rPr>
          <w:b/>
          <w:color w:val="0070C0"/>
        </w:rPr>
        <w:t xml:space="preserve">D. </w:t>
      </w:r>
      <w:r w:rsidRPr="00A64A46">
        <w:rPr>
          <w:lang w:val="fr-FR"/>
        </w:rPr>
        <w:t>T</w:t>
      </w:r>
      <w:r w:rsidRPr="00A64A46">
        <w:rPr>
          <w:vertAlign w:val="subscript"/>
          <w:lang w:val="fr-FR"/>
        </w:rPr>
        <w:t>2</w:t>
      </w:r>
      <w:r w:rsidRPr="00A64A46">
        <w:rPr>
          <w:lang w:val="fr-FR"/>
        </w:rPr>
        <w:t xml:space="preserve"> &lt; T</w:t>
      </w:r>
      <w:r w:rsidRPr="00A64A46">
        <w:rPr>
          <w:vertAlign w:val="subscript"/>
          <w:lang w:val="fr-FR"/>
        </w:rPr>
        <w:t>1</w:t>
      </w:r>
      <w:r w:rsidRPr="00A64A46">
        <w:rPr>
          <w:lang w:val="fr-FR"/>
        </w:rPr>
        <w:t xml:space="preserve">   </w:t>
      </w:r>
    </w:p>
    <w:p w14:paraId="65620C2E" w14:textId="77777777" w:rsidR="008F0629" w:rsidRPr="00A64A46" w:rsidRDefault="008F0629" w:rsidP="003375D2">
      <w:pPr>
        <w:pStyle w:val="Normal30"/>
        <w:ind w:left="48"/>
        <w:contextualSpacing/>
        <w:jc w:val="both"/>
        <w:rPr>
          <w:rFonts w:eastAsia="Calibri"/>
          <w:b/>
          <w:color w:val="000000" w:themeColor="text1"/>
        </w:rPr>
      </w:pPr>
      <w:r w:rsidRPr="00B33E10">
        <w:rPr>
          <w:b/>
          <w:color w:val="C00000"/>
        </w:rPr>
        <w:lastRenderedPageBreak/>
        <w:t>Câu 11:</w:t>
      </w:r>
      <w:r w:rsidRPr="00A64A46">
        <w:rPr>
          <w:b/>
        </w:rPr>
        <w:t xml:space="preserve"> </w:t>
      </w:r>
      <w:r w:rsidRPr="00A64A46">
        <w:rPr>
          <w:iCs/>
          <w:lang w:val="pt-BR"/>
        </w:rPr>
        <w:t xml:space="preserve">Trong xilanh của một động cơ có chứa một lượng khí ở nhiệt độ 47 </w:t>
      </w:r>
      <w:r w:rsidRPr="00A64A46">
        <w:rPr>
          <w:iCs/>
          <w:vertAlign w:val="superscript"/>
          <w:lang w:val="pt-BR"/>
        </w:rPr>
        <w:t>o</w:t>
      </w:r>
      <w:r w:rsidRPr="00A64A46">
        <w:rPr>
          <w:iCs/>
          <w:lang w:val="pt-BR"/>
        </w:rPr>
        <w:t>C và áp suất 0,7atm. Sau khi bị nén thể tích của khí giảm đi 5 lần và áp suất tăng lên tới 8 atm. Nhiệt độ của khí ở cuối quá trình nén bằng</w:t>
      </w:r>
    </w:p>
    <w:p w14:paraId="7D7A1E38" w14:textId="77777777" w:rsidR="008F0629" w:rsidRPr="00A64A46" w:rsidRDefault="008F0629" w:rsidP="003375D2">
      <w:pPr>
        <w:pStyle w:val="Normal31"/>
        <w:tabs>
          <w:tab w:val="left" w:pos="2500"/>
          <w:tab w:val="left" w:pos="5000"/>
          <w:tab w:val="left" w:pos="7500"/>
        </w:tabs>
        <w:ind w:left="48"/>
        <w:jc w:val="both"/>
      </w:pPr>
      <w:r w:rsidRPr="00A64A46">
        <w:rPr>
          <w:b/>
        </w:rPr>
        <w:t xml:space="preserve">    </w:t>
      </w:r>
      <w:r w:rsidRPr="00B33E10">
        <w:rPr>
          <w:b/>
          <w:color w:val="0070C0"/>
        </w:rPr>
        <w:t xml:space="preserve">A. </w:t>
      </w:r>
      <w:r w:rsidRPr="00A64A46">
        <w:rPr>
          <w:iCs/>
          <w:lang w:val="pt-BR"/>
        </w:rPr>
        <w:t>731 K.</w:t>
      </w:r>
      <w:r w:rsidRPr="00A64A46">
        <w:tab/>
      </w:r>
      <w:r w:rsidRPr="00A64A46">
        <w:rPr>
          <w:b/>
        </w:rPr>
        <w:t xml:space="preserve">    </w:t>
      </w:r>
      <w:r w:rsidRPr="00B33E10">
        <w:rPr>
          <w:b/>
          <w:color w:val="0070C0"/>
        </w:rPr>
        <w:t xml:space="preserve">B. </w:t>
      </w:r>
      <w:r w:rsidRPr="00A64A46">
        <w:rPr>
          <w:iCs/>
          <w:lang w:val="pt-BR"/>
        </w:rPr>
        <w:t>731</w:t>
      </w:r>
      <w:r w:rsidRPr="00A64A46">
        <w:rPr>
          <w:iCs/>
          <w:vertAlign w:val="superscript"/>
          <w:lang w:val="pt-BR"/>
        </w:rPr>
        <w:t>o</w:t>
      </w:r>
      <w:r w:rsidRPr="00A64A46">
        <w:rPr>
          <w:iCs/>
          <w:lang w:val="pt-BR"/>
        </w:rPr>
        <w:t>C.</w:t>
      </w:r>
      <w:r w:rsidRPr="00A64A46">
        <w:tab/>
      </w:r>
      <w:r w:rsidRPr="00A64A46">
        <w:rPr>
          <w:b/>
        </w:rPr>
        <w:t xml:space="preserve">    </w:t>
      </w:r>
      <w:r w:rsidRPr="00B33E10">
        <w:rPr>
          <w:b/>
          <w:color w:val="0070C0"/>
        </w:rPr>
        <w:t xml:space="preserve">C. </w:t>
      </w:r>
      <w:r w:rsidRPr="00A64A46">
        <w:rPr>
          <w:iCs/>
          <w:lang w:val="pt-BR"/>
        </w:rPr>
        <w:t>320 K.</w:t>
      </w:r>
      <w:r w:rsidRPr="00A64A46">
        <w:tab/>
      </w:r>
      <w:r w:rsidRPr="00A64A46">
        <w:rPr>
          <w:b/>
        </w:rPr>
        <w:t xml:space="preserve">    </w:t>
      </w:r>
      <w:r w:rsidRPr="00B33E10">
        <w:rPr>
          <w:b/>
          <w:color w:val="0070C0"/>
        </w:rPr>
        <w:t xml:space="preserve">D. </w:t>
      </w:r>
      <w:r w:rsidRPr="00A64A46">
        <w:rPr>
          <w:iCs/>
          <w:lang w:val="pt-BR"/>
        </w:rPr>
        <w:t xml:space="preserve">320 </w:t>
      </w:r>
      <w:r w:rsidRPr="00A64A46">
        <w:rPr>
          <w:iCs/>
          <w:vertAlign w:val="superscript"/>
          <w:lang w:val="pt-BR"/>
        </w:rPr>
        <w:t>o</w:t>
      </w:r>
      <w:r w:rsidRPr="00A64A46">
        <w:rPr>
          <w:iCs/>
          <w:lang w:val="pt-BR"/>
        </w:rPr>
        <w:t>C.</w:t>
      </w:r>
    </w:p>
    <w:p w14:paraId="50E63E8F" w14:textId="77777777" w:rsidR="008F0629" w:rsidRPr="00A64A46" w:rsidRDefault="008F0629" w:rsidP="003375D2">
      <w:pPr>
        <w:pStyle w:val="Normal32"/>
        <w:tabs>
          <w:tab w:val="left" w:pos="181"/>
          <w:tab w:val="left" w:pos="2648"/>
          <w:tab w:val="left" w:pos="5222"/>
          <w:tab w:val="left" w:pos="7740"/>
        </w:tabs>
        <w:ind w:left="48"/>
        <w:jc w:val="both"/>
        <w:rPr>
          <w:noProof/>
          <w:lang w:val="sv-SE"/>
        </w:rPr>
      </w:pPr>
      <w:r w:rsidRPr="00B33E10">
        <w:rPr>
          <w:b/>
          <w:color w:val="C00000"/>
        </w:rPr>
        <w:t>Câu 12:</w:t>
      </w:r>
      <w:r w:rsidRPr="00A64A46">
        <w:rPr>
          <w:b/>
        </w:rPr>
        <w:t xml:space="preserve"> </w:t>
      </w:r>
      <w:r w:rsidRPr="00A64A46">
        <w:rPr>
          <w:noProof/>
          <w:lang w:val="sv-SE"/>
        </w:rPr>
        <w:t xml:space="preserve">Nồi áp suất dùng trong nấu ăn để hầm nhừ các món ăn. Trên nắp của mỗi nồi áp suất đều có 1 van an toàn. Van an toàn của nồi áp suất sẽ mở khi áp suất của hơi trong nồi bằng 9 atm. Ở 20 </w:t>
      </w:r>
      <w:r w:rsidRPr="00A64A46">
        <w:rPr>
          <w:noProof/>
          <w:vertAlign w:val="superscript"/>
          <w:lang w:val="sv-SE"/>
        </w:rPr>
        <w:t>o</w:t>
      </w:r>
      <w:r w:rsidRPr="00A64A46">
        <w:rPr>
          <w:noProof/>
          <w:lang w:val="sv-SE"/>
        </w:rPr>
        <w:t>C, hơi trong nồi có áp suất 1,5 atm. Van an toàn sẽ mở khi nhiệt độ của hơi trong nồi bằng</w:t>
      </w:r>
    </w:p>
    <w:p w14:paraId="2BFAC34D" w14:textId="77777777" w:rsidR="008F0629" w:rsidRPr="00A64A46" w:rsidRDefault="008F0629" w:rsidP="003375D2">
      <w:pPr>
        <w:pStyle w:val="Normal33"/>
        <w:tabs>
          <w:tab w:val="left" w:pos="181"/>
          <w:tab w:val="left" w:pos="2648"/>
          <w:tab w:val="left" w:pos="5222"/>
          <w:tab w:val="left" w:pos="7740"/>
        </w:tabs>
        <w:ind w:left="48"/>
        <w:jc w:val="both"/>
        <w:rPr>
          <w:noProof/>
          <w:lang w:val="sv-SE"/>
        </w:rPr>
      </w:pPr>
      <w:r w:rsidRPr="00A64A46">
        <w:object w:dxaOrig="3794" w:dyaOrig="1941" w14:anchorId="5A4834E5">
          <v:shape id="_x0000_i1324" type="#_x0000_t75" style="width:189.75pt;height:97.5pt" o:ole="">
            <v:imagedata r:id="rId699" o:title=""/>
          </v:shape>
          <o:OLEObject Type="Embed" ProgID="PBrush" ShapeID="_x0000_i1324" DrawAspect="Content" ObjectID="_1824321661" r:id="rId700"/>
        </w:object>
      </w:r>
    </w:p>
    <w:p w14:paraId="4E232229" w14:textId="77777777" w:rsidR="008F0629" w:rsidRPr="00A64A46" w:rsidRDefault="008F0629" w:rsidP="003375D2">
      <w:pPr>
        <w:pStyle w:val="Normal34"/>
        <w:tabs>
          <w:tab w:val="left" w:pos="2500"/>
          <w:tab w:val="left" w:pos="5000"/>
          <w:tab w:val="left" w:pos="7500"/>
        </w:tabs>
        <w:ind w:left="48"/>
        <w:jc w:val="both"/>
      </w:pPr>
      <w:r w:rsidRPr="00A64A46">
        <w:rPr>
          <w:b/>
        </w:rPr>
        <w:t xml:space="preserve">    </w:t>
      </w:r>
      <w:r w:rsidRPr="00B33E10">
        <w:rPr>
          <w:b/>
          <w:color w:val="0070C0"/>
        </w:rPr>
        <w:t xml:space="preserve">A. </w:t>
      </w:r>
      <w:r w:rsidRPr="00A64A46">
        <w:rPr>
          <w:noProof/>
          <w:lang w:val="sv-SE"/>
        </w:rPr>
        <w:t xml:space="preserve">1485 </w:t>
      </w:r>
      <w:r w:rsidRPr="00A64A46">
        <w:rPr>
          <w:noProof/>
          <w:vertAlign w:val="superscript"/>
          <w:lang w:val="sv-SE"/>
        </w:rPr>
        <w:t>o</w:t>
      </w:r>
      <w:r w:rsidRPr="00A64A46">
        <w:rPr>
          <w:noProof/>
          <w:lang w:val="sv-SE"/>
        </w:rPr>
        <w:t>C.</w:t>
      </w:r>
      <w:r w:rsidRPr="00A64A46">
        <w:tab/>
      </w:r>
      <w:r w:rsidRPr="00A64A46">
        <w:rPr>
          <w:b/>
        </w:rPr>
        <w:t xml:space="preserve">    </w:t>
      </w:r>
      <w:r w:rsidRPr="00B33E10">
        <w:rPr>
          <w:b/>
          <w:color w:val="0070C0"/>
        </w:rPr>
        <w:t xml:space="preserve">B. </w:t>
      </w:r>
      <w:r w:rsidRPr="00A64A46">
        <w:rPr>
          <w:noProof/>
          <w:lang w:val="sv-SE"/>
        </w:rPr>
        <w:t xml:space="preserve">180 </w:t>
      </w:r>
      <w:r w:rsidRPr="00A64A46">
        <w:rPr>
          <w:noProof/>
          <w:vertAlign w:val="superscript"/>
          <w:lang w:val="sv-SE"/>
        </w:rPr>
        <w:t>o</w:t>
      </w:r>
      <w:r w:rsidRPr="00A64A46">
        <w:rPr>
          <w:noProof/>
          <w:lang w:val="sv-SE"/>
        </w:rPr>
        <w:t>C.</w:t>
      </w:r>
      <w:r w:rsidRPr="00A64A46">
        <w:tab/>
      </w:r>
      <w:r w:rsidRPr="00A64A46">
        <w:rPr>
          <w:b/>
        </w:rPr>
        <w:t xml:space="preserve">    </w:t>
      </w:r>
      <w:r w:rsidRPr="00B33E10">
        <w:rPr>
          <w:b/>
          <w:color w:val="0070C0"/>
        </w:rPr>
        <w:t xml:space="preserve">C. </w:t>
      </w:r>
      <w:r w:rsidRPr="00A64A46">
        <w:rPr>
          <w:noProof/>
          <w:lang w:val="sv-SE"/>
        </w:rPr>
        <w:t xml:space="preserve">120 </w:t>
      </w:r>
      <w:r w:rsidRPr="00A64A46">
        <w:rPr>
          <w:noProof/>
          <w:vertAlign w:val="superscript"/>
          <w:lang w:val="sv-SE"/>
        </w:rPr>
        <w:t>o</w:t>
      </w:r>
      <w:r w:rsidRPr="00A64A46">
        <w:rPr>
          <w:noProof/>
          <w:lang w:val="sv-SE"/>
        </w:rPr>
        <w:t>C.</w:t>
      </w:r>
      <w:r w:rsidRPr="00A64A46">
        <w:tab/>
      </w:r>
      <w:r w:rsidRPr="00A64A46">
        <w:rPr>
          <w:b/>
        </w:rPr>
        <w:t xml:space="preserve">    </w:t>
      </w:r>
      <w:r w:rsidRPr="00B33E10">
        <w:rPr>
          <w:b/>
          <w:color w:val="0070C0"/>
        </w:rPr>
        <w:t xml:space="preserve">D. </w:t>
      </w:r>
      <w:r w:rsidRPr="00A64A46">
        <w:rPr>
          <w:noProof/>
          <w:lang w:val="sv-SE"/>
        </w:rPr>
        <w:t xml:space="preserve">1758 </w:t>
      </w:r>
      <w:r w:rsidRPr="00A64A46">
        <w:rPr>
          <w:noProof/>
          <w:vertAlign w:val="superscript"/>
          <w:lang w:val="sv-SE"/>
        </w:rPr>
        <w:t>o</w:t>
      </w:r>
      <w:r w:rsidRPr="00A64A46">
        <w:rPr>
          <w:noProof/>
          <w:lang w:val="sv-SE"/>
        </w:rPr>
        <w:t>C.</w:t>
      </w:r>
    </w:p>
    <w:p w14:paraId="34E259C9" w14:textId="77777777" w:rsidR="008F0629" w:rsidRPr="00A64A46" w:rsidRDefault="008F0629" w:rsidP="003375D2">
      <w:pPr>
        <w:pStyle w:val="Normal35"/>
        <w:pBdr>
          <w:top w:val="nil"/>
          <w:left w:val="nil"/>
          <w:bottom w:val="nil"/>
          <w:right w:val="nil"/>
          <w:between w:val="nil"/>
        </w:pBdr>
        <w:ind w:left="48"/>
        <w:rPr>
          <w:color w:val="000000" w:themeColor="text1"/>
        </w:rPr>
      </w:pPr>
      <w:r w:rsidRPr="00B33E10">
        <w:rPr>
          <w:b/>
          <w:color w:val="C00000"/>
        </w:rPr>
        <w:t>Câu 13:</w:t>
      </w:r>
      <w:r w:rsidRPr="00A64A46">
        <w:rPr>
          <w:b/>
        </w:rPr>
        <w:t xml:space="preserve"> </w:t>
      </w:r>
      <w:r w:rsidRPr="00A64A46">
        <w:rPr>
          <w:color w:val="000000" w:themeColor="text1"/>
          <w:lang w:val="vi-VN"/>
        </w:rPr>
        <w:t xml:space="preserve">Hình bên dưới là đường biểu diễn sự thay đổi nhiệt độ theo thời gian của nước khi được đun nóng và để nguội. </w:t>
      </w:r>
      <w:r w:rsidRPr="00A64A46">
        <w:rPr>
          <w:color w:val="000000" w:themeColor="text1"/>
        </w:rPr>
        <w:t>Thời gian xảy ra sự sôi là bao lâu?</w:t>
      </w:r>
    </w:p>
    <w:p w14:paraId="6A9B3428" w14:textId="77777777" w:rsidR="008F0629" w:rsidRPr="00A64A46" w:rsidRDefault="008F0629" w:rsidP="003375D2">
      <w:pPr>
        <w:pStyle w:val="Normal36"/>
        <w:tabs>
          <w:tab w:val="left" w:pos="283"/>
          <w:tab w:val="left" w:pos="2835"/>
          <w:tab w:val="left" w:pos="5386"/>
          <w:tab w:val="left" w:pos="7937"/>
        </w:tabs>
        <w:ind w:left="48"/>
        <w:jc w:val="center"/>
        <w:rPr>
          <w:rFonts w:eastAsia="Cambria"/>
          <w:b/>
          <w:color w:val="0000FF"/>
        </w:rPr>
      </w:pPr>
      <w:r w:rsidRPr="00A64A46">
        <w:rPr>
          <w:rFonts w:eastAsia="Cambria"/>
          <w:noProof/>
          <w:color w:val="000000" w:themeColor="text1"/>
        </w:rPr>
        <w:drawing>
          <wp:inline distT="0" distB="0" distL="0" distR="0" wp14:anchorId="5F002D58" wp14:editId="24D86701">
            <wp:extent cx="2936162" cy="1730239"/>
            <wp:effectExtent l="0" t="0" r="0" b="381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091036" name="gshQOFB.png"/>
                    <pic:cNvPicPr/>
                  </pic:nvPicPr>
                  <pic:blipFill>
                    <a:blip r:embed="rId701">
                      <a:extLst>
                        <a:ext uri="{28A0092B-C50C-407E-A947-70E740481C1C}">
                          <a14:useLocalDpi xmlns:a14="http://schemas.microsoft.com/office/drawing/2010/main" val="0"/>
                        </a:ext>
                      </a:extLst>
                    </a:blip>
                    <a:stretch>
                      <a:fillRect/>
                    </a:stretch>
                  </pic:blipFill>
                  <pic:spPr>
                    <a:xfrm>
                      <a:off x="0" y="0"/>
                      <a:ext cx="2972647" cy="1751739"/>
                    </a:xfrm>
                    <a:prstGeom prst="rect">
                      <a:avLst/>
                    </a:prstGeom>
                  </pic:spPr>
                </pic:pic>
              </a:graphicData>
            </a:graphic>
          </wp:inline>
        </w:drawing>
      </w:r>
    </w:p>
    <w:p w14:paraId="5F2CCEF3" w14:textId="77777777" w:rsidR="008F0629" w:rsidRPr="00A64A46" w:rsidRDefault="008F0629" w:rsidP="003375D2">
      <w:pPr>
        <w:pStyle w:val="Normal37"/>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themeColor="text1"/>
          <w:lang w:val="vi-VN"/>
        </w:rPr>
        <w:t>8 phút</w:t>
      </w:r>
      <w:r w:rsidRPr="00A64A46">
        <w:tab/>
      </w:r>
      <w:r w:rsidRPr="00A64A46">
        <w:rPr>
          <w:b/>
        </w:rPr>
        <w:t xml:space="preserve">    </w:t>
      </w:r>
      <w:r w:rsidRPr="00B33E10">
        <w:rPr>
          <w:b/>
          <w:color w:val="0070C0"/>
        </w:rPr>
        <w:t xml:space="preserve">B. </w:t>
      </w:r>
      <w:r w:rsidRPr="00A64A46">
        <w:rPr>
          <w:b/>
          <w:color w:val="000000" w:themeColor="text1"/>
          <w:lang w:val="vi-VN"/>
        </w:rPr>
        <w:t xml:space="preserve"> </w:t>
      </w:r>
      <w:r w:rsidRPr="00A64A46">
        <w:rPr>
          <w:color w:val="000000" w:themeColor="text1"/>
        </w:rPr>
        <w:t>2 phút.</w:t>
      </w:r>
      <w:r w:rsidRPr="00A64A46">
        <w:tab/>
      </w:r>
      <w:r w:rsidRPr="00A64A46">
        <w:rPr>
          <w:b/>
        </w:rPr>
        <w:t xml:space="preserve">    </w:t>
      </w:r>
      <w:r w:rsidRPr="00B33E10">
        <w:rPr>
          <w:b/>
          <w:color w:val="0070C0"/>
        </w:rPr>
        <w:t xml:space="preserve">C. </w:t>
      </w:r>
      <w:r w:rsidRPr="00A64A46">
        <w:rPr>
          <w:color w:val="000000" w:themeColor="text1"/>
        </w:rPr>
        <w:t>6 phút.</w:t>
      </w:r>
      <w:r w:rsidRPr="00A64A46">
        <w:tab/>
      </w:r>
      <w:r w:rsidRPr="00A64A46">
        <w:rPr>
          <w:b/>
        </w:rPr>
        <w:t xml:space="preserve">    </w:t>
      </w:r>
      <w:r w:rsidRPr="00B33E10">
        <w:rPr>
          <w:b/>
          <w:color w:val="0070C0"/>
        </w:rPr>
        <w:t xml:space="preserve">D. </w:t>
      </w:r>
      <w:r w:rsidRPr="00A64A46">
        <w:rPr>
          <w:color w:val="000000" w:themeColor="text1"/>
        </w:rPr>
        <w:t>4 phút.</w:t>
      </w:r>
    </w:p>
    <w:p w14:paraId="550C3A1C" w14:textId="77777777" w:rsidR="008F0629" w:rsidRPr="00A64A46" w:rsidRDefault="008F0629" w:rsidP="003375D2">
      <w:pPr>
        <w:pStyle w:val="Normal38"/>
        <w:ind w:left="48"/>
        <w:rPr>
          <w:bCs/>
          <w:lang w:val="fr-FR"/>
        </w:rPr>
      </w:pPr>
      <w:r w:rsidRPr="00B33E10">
        <w:rPr>
          <w:b/>
          <w:color w:val="C00000"/>
        </w:rPr>
        <w:t>Câu 14:</w:t>
      </w:r>
      <w:r w:rsidRPr="00A64A46">
        <w:rPr>
          <w:b/>
        </w:rPr>
        <w:t xml:space="preserve"> </w:t>
      </w:r>
      <w:r w:rsidRPr="00A64A46">
        <w:rPr>
          <w:lang w:val="da-DK"/>
        </w:rPr>
        <w:t xml:space="preserve">Có 14g chất khí lí tưởng đựng trong bình kín có thể tích 1lít. Đun nóng đến 127 </w:t>
      </w:r>
      <w:r w:rsidRPr="00A64A46">
        <w:rPr>
          <w:vertAlign w:val="superscript"/>
          <w:lang w:val="da-DK"/>
        </w:rPr>
        <w:t>o</w:t>
      </w:r>
      <w:r w:rsidRPr="00A64A46">
        <w:rPr>
          <w:lang w:val="da-DK"/>
        </w:rPr>
        <w:t>C, áp suất trong bình là 16,62.10</w:t>
      </w:r>
      <w:r w:rsidRPr="00A64A46">
        <w:rPr>
          <w:vertAlign w:val="superscript"/>
          <w:lang w:val="da-DK"/>
        </w:rPr>
        <w:t xml:space="preserve">5 </w:t>
      </w:r>
      <w:r w:rsidRPr="00A64A46">
        <w:rPr>
          <w:lang w:val="da-DK"/>
        </w:rPr>
        <w:t xml:space="preserve">Pa. Cho </w:t>
      </w:r>
      <w:r w:rsidRPr="00A64A46">
        <w:t xml:space="preserve">R=8,31( J/Kmol). </w:t>
      </w:r>
      <w:r w:rsidRPr="00A64A46">
        <w:rPr>
          <w:lang w:val="da-DK"/>
        </w:rPr>
        <w:t>Khí đó là khí gì?</w:t>
      </w:r>
    </w:p>
    <w:p w14:paraId="511E2B59" w14:textId="77777777" w:rsidR="008F0629" w:rsidRPr="00A64A46" w:rsidRDefault="008F0629" w:rsidP="003375D2">
      <w:pPr>
        <w:pStyle w:val="Normal39"/>
        <w:tabs>
          <w:tab w:val="left" w:pos="2500"/>
          <w:tab w:val="left" w:pos="5000"/>
          <w:tab w:val="left" w:pos="7500"/>
        </w:tabs>
        <w:ind w:left="48"/>
        <w:jc w:val="both"/>
      </w:pPr>
      <w:r w:rsidRPr="00A64A46">
        <w:rPr>
          <w:b/>
        </w:rPr>
        <w:t xml:space="preserve">    </w:t>
      </w:r>
      <w:r w:rsidRPr="00B33E10">
        <w:rPr>
          <w:b/>
          <w:color w:val="0070C0"/>
        </w:rPr>
        <w:t xml:space="preserve">A. </w:t>
      </w:r>
      <w:r w:rsidRPr="00A64A46">
        <w:rPr>
          <w:lang w:val="da-DK"/>
        </w:rPr>
        <w:t>Hiđrô.</w:t>
      </w:r>
      <w:r w:rsidRPr="00A64A46">
        <w:tab/>
      </w:r>
      <w:r w:rsidRPr="00A64A46">
        <w:rPr>
          <w:b/>
        </w:rPr>
        <w:t xml:space="preserve">    </w:t>
      </w:r>
      <w:r w:rsidRPr="00B33E10">
        <w:rPr>
          <w:b/>
          <w:color w:val="0070C0"/>
        </w:rPr>
        <w:t xml:space="preserve">B. </w:t>
      </w:r>
      <w:r w:rsidRPr="00A64A46">
        <w:rPr>
          <w:lang w:val="da-DK"/>
        </w:rPr>
        <w:t>Ôxi.</w:t>
      </w:r>
      <w:r w:rsidRPr="00A64A46">
        <w:tab/>
      </w:r>
      <w:r w:rsidRPr="00A64A46">
        <w:rPr>
          <w:b/>
        </w:rPr>
        <w:t xml:space="preserve">    </w:t>
      </w:r>
      <w:r w:rsidRPr="00B33E10">
        <w:rPr>
          <w:b/>
          <w:color w:val="0070C0"/>
        </w:rPr>
        <w:t xml:space="preserve">C. </w:t>
      </w:r>
      <w:r w:rsidRPr="00A64A46">
        <w:rPr>
          <w:lang w:val="da-DK"/>
        </w:rPr>
        <w:t xml:space="preserve">Hêli.  </w:t>
      </w:r>
      <w:r w:rsidRPr="00A64A46">
        <w:tab/>
      </w:r>
      <w:r w:rsidRPr="00A64A46">
        <w:rPr>
          <w:b/>
        </w:rPr>
        <w:t xml:space="preserve">    </w:t>
      </w:r>
      <w:r w:rsidRPr="00B33E10">
        <w:rPr>
          <w:b/>
          <w:color w:val="0070C0"/>
        </w:rPr>
        <w:t xml:space="preserve">D. </w:t>
      </w:r>
      <w:r w:rsidRPr="00A64A46">
        <w:rPr>
          <w:lang w:val="da-DK"/>
        </w:rPr>
        <w:t>Nitơ.</w:t>
      </w:r>
    </w:p>
    <w:p w14:paraId="0D71D3BF" w14:textId="77777777" w:rsidR="008F0629" w:rsidRPr="00A64A46" w:rsidRDefault="008F0629" w:rsidP="003375D2">
      <w:pPr>
        <w:pStyle w:val="Normal40"/>
        <w:ind w:left="48"/>
        <w:jc w:val="both"/>
        <w:rPr>
          <w:rFonts w:eastAsia="Palatino Linotype"/>
        </w:rPr>
      </w:pPr>
      <w:r w:rsidRPr="00B33E10">
        <w:rPr>
          <w:b/>
          <w:color w:val="C00000"/>
        </w:rPr>
        <w:t>Câu 15:</w:t>
      </w:r>
      <w:r w:rsidRPr="00A64A46">
        <w:rPr>
          <w:b/>
        </w:rPr>
        <w:t xml:space="preserve"> </w:t>
      </w:r>
      <w:r w:rsidRPr="00A64A46">
        <w:t>Động năng trung bình của phân tử được xác định bằng hệ thức</w:t>
      </w:r>
    </w:p>
    <w:p w14:paraId="62D4F4C4" w14:textId="77777777" w:rsidR="008F0629" w:rsidRPr="00A64A46" w:rsidRDefault="008F0629" w:rsidP="003375D2">
      <w:pPr>
        <w:pStyle w:val="Normal41"/>
        <w:tabs>
          <w:tab w:val="left" w:pos="2500"/>
          <w:tab w:val="left" w:pos="5000"/>
          <w:tab w:val="left" w:pos="7500"/>
        </w:tabs>
        <w:ind w:left="48"/>
        <w:jc w:val="both"/>
      </w:pPr>
      <w:r w:rsidRPr="00A64A46">
        <w:rPr>
          <w:b/>
        </w:rPr>
        <w:t xml:space="preserve">    </w:t>
      </w:r>
      <w:r w:rsidRPr="00B33E10">
        <w:rPr>
          <w:b/>
          <w:color w:val="0070C0"/>
        </w:rPr>
        <w:t xml:space="preserve">A.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kT</m:t>
        </m:r>
      </m:oMath>
      <w:r w:rsidRPr="00A64A46">
        <w:t>.</w:t>
      </w:r>
      <w:r w:rsidRPr="00A64A46">
        <w:tab/>
      </w:r>
      <w:r w:rsidRPr="00A64A46">
        <w:rPr>
          <w:b/>
        </w:rPr>
        <w:t xml:space="preserve">    </w:t>
      </w:r>
      <w:r w:rsidRPr="00B33E10">
        <w:rPr>
          <w:b/>
          <w:color w:val="0070C0"/>
        </w:rPr>
        <w:t xml:space="preserve">B. </w:t>
      </w:r>
      <w:bookmarkStart w:id="11" w:name="_Hlk169033325"/>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bookmarkEnd w:id="11"/>
      <w:r w:rsidRPr="00A64A46">
        <w:t>.</w:t>
      </w:r>
      <w:r w:rsidRPr="00A64A46">
        <w:tab/>
      </w:r>
      <w:r w:rsidRPr="00A64A46">
        <w:rPr>
          <w:b/>
        </w:rPr>
        <w:t xml:space="preserve">    </w:t>
      </w:r>
      <w:r w:rsidRPr="00B33E10">
        <w:rPr>
          <w:b/>
          <w:color w:val="0070C0"/>
        </w:rPr>
        <w:t xml:space="preserve">C.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T</m:t>
        </m:r>
      </m:oMath>
      <w:r w:rsidRPr="00A64A46">
        <w:t>.</w:t>
      </w:r>
      <w:r w:rsidRPr="00A64A46">
        <w:tab/>
      </w:r>
      <w:r w:rsidRPr="00A64A46">
        <w:rPr>
          <w:b/>
        </w:rPr>
        <w:t xml:space="preserve">    </w:t>
      </w:r>
      <w:r w:rsidRPr="00B33E10">
        <w:rPr>
          <w:b/>
          <w:color w:val="0070C0"/>
        </w:rPr>
        <w:t xml:space="preserve">D. </w:t>
      </w:r>
      <w:r w:rsidRPr="00A64A46">
        <w:rPr>
          <w:b/>
          <w:bCs/>
        </w:rPr>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2kT</m:t>
        </m:r>
      </m:oMath>
      <w:r w:rsidRPr="00A64A46">
        <w:t>.</w:t>
      </w:r>
    </w:p>
    <w:p w14:paraId="1EBEEDC1" w14:textId="77777777" w:rsidR="008F0629" w:rsidRPr="00A64A46" w:rsidRDefault="008F0629" w:rsidP="003375D2">
      <w:pPr>
        <w:pStyle w:val="Normal42"/>
        <w:ind w:left="48"/>
        <w:jc w:val="both"/>
        <w:rPr>
          <w:b/>
          <w:bCs/>
          <w:lang w:val="fr-FR"/>
        </w:rPr>
      </w:pPr>
      <w:r w:rsidRPr="00B33E10">
        <w:rPr>
          <w:b/>
          <w:color w:val="C00000"/>
        </w:rPr>
        <w:t>Câu 16:</w:t>
      </w:r>
      <w:r w:rsidRPr="00A64A46">
        <w:rPr>
          <w:b/>
        </w:rPr>
        <w:t xml:space="preserve"> </w:t>
      </w:r>
      <w:r w:rsidRPr="00A64A46">
        <w:rPr>
          <w:lang w:val="sv-SE"/>
        </w:rPr>
        <w:t>Quá trình nào sau đây là quá trình đẳng tích?</w:t>
      </w:r>
    </w:p>
    <w:p w14:paraId="1DB3C3D5" w14:textId="77777777" w:rsidR="008F0629" w:rsidRPr="00A64A46" w:rsidRDefault="008F0629" w:rsidP="003375D2">
      <w:pPr>
        <w:pStyle w:val="Normal43"/>
        <w:ind w:left="48"/>
        <w:jc w:val="both"/>
      </w:pPr>
      <w:r w:rsidRPr="00A64A46">
        <w:rPr>
          <w:b/>
        </w:rPr>
        <w:t xml:space="preserve">    </w:t>
      </w:r>
      <w:r w:rsidRPr="00B33E10">
        <w:rPr>
          <w:b/>
          <w:color w:val="0070C0"/>
        </w:rPr>
        <w:t xml:space="preserve">A. </w:t>
      </w:r>
      <w:r w:rsidRPr="00A64A46">
        <w:rPr>
          <w:lang w:val="sv-SE"/>
        </w:rPr>
        <w:t>Đun nóng khí trong một xi lanh có pittông kín.</w:t>
      </w:r>
    </w:p>
    <w:p w14:paraId="146C7722" w14:textId="77777777" w:rsidR="008F0629" w:rsidRPr="00A64A46" w:rsidRDefault="008F0629" w:rsidP="003375D2">
      <w:pPr>
        <w:pStyle w:val="Normal44"/>
        <w:ind w:left="48"/>
        <w:jc w:val="both"/>
      </w:pPr>
      <w:r w:rsidRPr="00A64A46">
        <w:rPr>
          <w:b/>
        </w:rPr>
        <w:t xml:space="preserve">    </w:t>
      </w:r>
      <w:r w:rsidRPr="00B33E10">
        <w:rPr>
          <w:b/>
          <w:color w:val="0070C0"/>
        </w:rPr>
        <w:t xml:space="preserve">B. </w:t>
      </w:r>
      <w:r w:rsidRPr="00A64A46">
        <w:t>Đun nóng khí trong một xi lanh hở.</w:t>
      </w:r>
    </w:p>
    <w:p w14:paraId="20230209" w14:textId="77777777" w:rsidR="008F0629" w:rsidRPr="00A64A46" w:rsidRDefault="008F0629" w:rsidP="003375D2">
      <w:pPr>
        <w:pStyle w:val="Normal45"/>
        <w:ind w:left="48"/>
        <w:jc w:val="both"/>
      </w:pPr>
      <w:r w:rsidRPr="00A64A46">
        <w:rPr>
          <w:b/>
        </w:rPr>
        <w:t xml:space="preserve">    </w:t>
      </w:r>
      <w:r w:rsidRPr="00B33E10">
        <w:rPr>
          <w:b/>
          <w:color w:val="0070C0"/>
        </w:rPr>
        <w:t xml:space="preserve">C. </w:t>
      </w:r>
      <w:r w:rsidRPr="00A64A46">
        <w:rPr>
          <w:lang w:val="sv-SE"/>
        </w:rPr>
        <w:t>Thổi không khí vào một quả bóng bay.</w:t>
      </w:r>
    </w:p>
    <w:p w14:paraId="7A11CCF6" w14:textId="77777777" w:rsidR="008F0629" w:rsidRPr="00A64A46" w:rsidRDefault="008F0629" w:rsidP="003375D2">
      <w:pPr>
        <w:pStyle w:val="Normal46"/>
        <w:ind w:left="48"/>
        <w:jc w:val="both"/>
      </w:pPr>
      <w:r w:rsidRPr="00A64A46">
        <w:rPr>
          <w:b/>
        </w:rPr>
        <w:t xml:space="preserve">    </w:t>
      </w:r>
      <w:r w:rsidRPr="00B33E10">
        <w:rPr>
          <w:b/>
          <w:color w:val="0070C0"/>
        </w:rPr>
        <w:t xml:space="preserve">D. </w:t>
      </w:r>
      <w:r w:rsidRPr="00A64A46">
        <w:rPr>
          <w:lang w:val="sv-SE"/>
        </w:rPr>
        <w:t>Nhúng quả bóng bàn bị xẹp vào nước nóng thì nó phồng lên như cũ.</w:t>
      </w:r>
    </w:p>
    <w:p w14:paraId="17F0F454" w14:textId="77777777" w:rsidR="008F0629" w:rsidRPr="00A64A46" w:rsidRDefault="008F0629" w:rsidP="003375D2">
      <w:pPr>
        <w:pStyle w:val="Normal47"/>
        <w:ind w:left="48"/>
        <w:jc w:val="both"/>
        <w:rPr>
          <w:bCs/>
          <w:lang w:val="fr-FR"/>
        </w:rPr>
      </w:pPr>
      <w:r w:rsidRPr="00B33E10">
        <w:rPr>
          <w:b/>
          <w:color w:val="C00000"/>
        </w:rPr>
        <w:t>Câu 17:</w:t>
      </w:r>
      <w:r w:rsidRPr="00A64A46">
        <w:rPr>
          <w:b/>
        </w:rPr>
        <w:t xml:space="preserve"> </w:t>
      </w:r>
      <w:r w:rsidRPr="00A64A46">
        <w:rPr>
          <w:lang w:val="sv-SE"/>
        </w:rPr>
        <w:t>Biểu thức p</w:t>
      </w:r>
      <w:r w:rsidRPr="00A64A46">
        <w:rPr>
          <w:vertAlign w:val="subscript"/>
          <w:lang w:val="sv-SE"/>
        </w:rPr>
        <w:t>1</w:t>
      </w:r>
      <w:r w:rsidRPr="00A64A46">
        <w:rPr>
          <w:lang w:val="sv-SE"/>
        </w:rPr>
        <w:t>V</w:t>
      </w:r>
      <w:r w:rsidRPr="00A64A46">
        <w:rPr>
          <w:vertAlign w:val="subscript"/>
          <w:lang w:val="sv-SE"/>
        </w:rPr>
        <w:t>1</w:t>
      </w:r>
      <w:r w:rsidRPr="00A64A46">
        <w:rPr>
          <w:lang w:val="sv-SE"/>
        </w:rPr>
        <w:t xml:space="preserve"> = p</w:t>
      </w:r>
      <w:r w:rsidRPr="00A64A46">
        <w:rPr>
          <w:vertAlign w:val="subscript"/>
          <w:lang w:val="sv-SE"/>
        </w:rPr>
        <w:t>2</w:t>
      </w:r>
      <w:r w:rsidRPr="00A64A46">
        <w:rPr>
          <w:lang w:val="sv-SE"/>
        </w:rPr>
        <w:t>V</w:t>
      </w:r>
      <w:r w:rsidRPr="00A64A46">
        <w:rPr>
          <w:vertAlign w:val="subscript"/>
          <w:lang w:val="sv-SE"/>
        </w:rPr>
        <w:t>2</w:t>
      </w:r>
      <w:r w:rsidRPr="00A64A46">
        <w:rPr>
          <w:lang w:val="sv-SE"/>
        </w:rPr>
        <w:t xml:space="preserve"> biểu diễn quá trình nào của khí lí tưởng?</w:t>
      </w:r>
    </w:p>
    <w:p w14:paraId="11D9F0D7" w14:textId="77777777" w:rsidR="008F0629" w:rsidRPr="00A64A46" w:rsidRDefault="008F0629" w:rsidP="003375D2">
      <w:pPr>
        <w:pStyle w:val="Normal48"/>
        <w:tabs>
          <w:tab w:val="left" w:pos="5000"/>
        </w:tabs>
        <w:ind w:left="48"/>
        <w:jc w:val="both"/>
      </w:pPr>
      <w:r w:rsidRPr="00A64A46">
        <w:rPr>
          <w:b/>
        </w:rPr>
        <w:t xml:space="preserve">    </w:t>
      </w:r>
      <w:r w:rsidRPr="00B33E10">
        <w:rPr>
          <w:b/>
          <w:color w:val="0070C0"/>
        </w:rPr>
        <w:t xml:space="preserve">A. </w:t>
      </w:r>
      <w:r w:rsidRPr="00A64A46">
        <w:rPr>
          <w:lang w:val="sv-SE"/>
        </w:rPr>
        <w:t>Quá trình đẳng áp và đẳng nhiệt.</w:t>
      </w:r>
      <w:r w:rsidRPr="00A64A46">
        <w:tab/>
      </w:r>
      <w:r w:rsidRPr="00A64A46">
        <w:rPr>
          <w:b/>
        </w:rPr>
        <w:t xml:space="preserve">    </w:t>
      </w:r>
      <w:r w:rsidRPr="00B33E10">
        <w:rPr>
          <w:b/>
          <w:color w:val="0070C0"/>
        </w:rPr>
        <w:t xml:space="preserve">B. </w:t>
      </w:r>
      <w:r w:rsidRPr="00A64A46">
        <w:rPr>
          <w:lang w:val="sv-SE"/>
        </w:rPr>
        <w:t xml:space="preserve">Quá trình đẳng tích.     </w:t>
      </w:r>
    </w:p>
    <w:p w14:paraId="70F93607" w14:textId="77777777" w:rsidR="008F0629" w:rsidRPr="00A64A46" w:rsidRDefault="008F0629" w:rsidP="003375D2">
      <w:pPr>
        <w:pStyle w:val="Normal49"/>
        <w:tabs>
          <w:tab w:val="left" w:pos="5000"/>
        </w:tabs>
        <w:ind w:left="48"/>
        <w:jc w:val="both"/>
      </w:pPr>
      <w:r w:rsidRPr="00A64A46">
        <w:rPr>
          <w:b/>
        </w:rPr>
        <w:t xml:space="preserve">    </w:t>
      </w:r>
      <w:r w:rsidRPr="00B33E10">
        <w:rPr>
          <w:b/>
          <w:color w:val="0070C0"/>
        </w:rPr>
        <w:t xml:space="preserve">C. </w:t>
      </w:r>
      <w:r w:rsidRPr="00A64A46">
        <w:rPr>
          <w:lang w:val="sv-SE"/>
        </w:rPr>
        <w:t>Quá trình đẳng áp.</w:t>
      </w:r>
      <w:r w:rsidRPr="00A64A46">
        <w:tab/>
      </w:r>
      <w:r w:rsidRPr="00A64A46">
        <w:rPr>
          <w:b/>
        </w:rPr>
        <w:t xml:space="preserve">    </w:t>
      </w:r>
      <w:r w:rsidRPr="00B33E10">
        <w:rPr>
          <w:b/>
          <w:color w:val="0070C0"/>
        </w:rPr>
        <w:t xml:space="preserve">D. </w:t>
      </w:r>
      <w:r w:rsidRPr="00A64A46">
        <w:rPr>
          <w:lang w:val="sv-SE"/>
        </w:rPr>
        <w:t xml:space="preserve">Quá trình đẳng nhiệt.      </w:t>
      </w:r>
    </w:p>
    <w:p w14:paraId="239AA727" w14:textId="77777777" w:rsidR="008F0629" w:rsidRPr="00A64A46" w:rsidRDefault="008F0629" w:rsidP="003375D2">
      <w:pPr>
        <w:pStyle w:val="Normal50"/>
        <w:shd w:val="clear" w:color="auto" w:fill="FFFFFF"/>
        <w:tabs>
          <w:tab w:val="left" w:pos="900"/>
        </w:tabs>
        <w:ind w:left="48"/>
        <w:contextualSpacing/>
        <w:jc w:val="both"/>
        <w:rPr>
          <w:noProof/>
        </w:rPr>
      </w:pPr>
      <w:r w:rsidRPr="00B33E10">
        <w:rPr>
          <w:b/>
          <w:color w:val="C00000"/>
        </w:rPr>
        <w:t>Câu 18:</w:t>
      </w:r>
      <w:r w:rsidRPr="00A64A46">
        <w:rPr>
          <w:b/>
        </w:rPr>
        <w:t xml:space="preserve"> </w:t>
      </w:r>
      <w:r w:rsidRPr="00A64A46">
        <w:rPr>
          <w:noProof/>
        </w:rPr>
        <w:t>Đồ thị nào sau đây phù hợp với quá trình đẳng áp?</w:t>
      </w:r>
    </w:p>
    <w:p w14:paraId="7F0B3956" w14:textId="77777777" w:rsidR="008F0629" w:rsidRPr="00A64A46" w:rsidRDefault="008F0629" w:rsidP="003375D2">
      <w:pPr>
        <w:pStyle w:val="Normal51"/>
        <w:shd w:val="clear" w:color="auto" w:fill="FFFFFF"/>
        <w:tabs>
          <w:tab w:val="left" w:pos="900"/>
        </w:tabs>
        <w:ind w:left="48"/>
        <w:contextualSpacing/>
        <w:jc w:val="both"/>
        <w:rPr>
          <w:noProof/>
        </w:rPr>
      </w:pPr>
      <w:r w:rsidRPr="00A64A46">
        <w:rPr>
          <w:noProof/>
        </w:rPr>
        <w:drawing>
          <wp:inline distT="0" distB="0" distL="0" distR="0" wp14:anchorId="1CF469A2" wp14:editId="67851E47">
            <wp:extent cx="5222117" cy="1360968"/>
            <wp:effectExtent l="0" t="0" r="0" b="0"/>
            <wp:docPr id="892690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040297" name=""/>
                    <pic:cNvPicPr/>
                  </pic:nvPicPr>
                  <pic:blipFill>
                    <a:blip r:embed="rId702"/>
                    <a:stretch>
                      <a:fillRect/>
                    </a:stretch>
                  </pic:blipFill>
                  <pic:spPr>
                    <a:xfrm>
                      <a:off x="0" y="0"/>
                      <a:ext cx="5226050" cy="1361993"/>
                    </a:xfrm>
                    <a:prstGeom prst="rect">
                      <a:avLst/>
                    </a:prstGeom>
                  </pic:spPr>
                </pic:pic>
              </a:graphicData>
            </a:graphic>
          </wp:inline>
        </w:drawing>
      </w:r>
    </w:p>
    <w:p w14:paraId="6CA3A4F5" w14:textId="77777777" w:rsidR="008F0629" w:rsidRPr="00A64A46" w:rsidRDefault="008F0629" w:rsidP="003375D2">
      <w:pPr>
        <w:pStyle w:val="Normal52"/>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rPr>
        <w:t>(c).</w:t>
      </w:r>
      <w:r w:rsidRPr="00A64A46">
        <w:tab/>
      </w:r>
      <w:r w:rsidRPr="00A64A46">
        <w:rPr>
          <w:b/>
        </w:rPr>
        <w:t xml:space="preserve">    </w:t>
      </w:r>
      <w:r w:rsidRPr="00B33E10">
        <w:rPr>
          <w:b/>
          <w:color w:val="0070C0"/>
        </w:rPr>
        <w:t xml:space="preserve">B. </w:t>
      </w:r>
      <w:r w:rsidRPr="00A64A46">
        <w:rPr>
          <w:color w:val="000000"/>
        </w:rPr>
        <w:t>(a).</w:t>
      </w:r>
      <w:r w:rsidRPr="00A64A46">
        <w:tab/>
      </w:r>
      <w:r w:rsidRPr="00A64A46">
        <w:rPr>
          <w:b/>
        </w:rPr>
        <w:t xml:space="preserve">    </w:t>
      </w:r>
      <w:r w:rsidRPr="00B33E10">
        <w:rPr>
          <w:b/>
          <w:color w:val="0070C0"/>
        </w:rPr>
        <w:t xml:space="preserve">C. </w:t>
      </w:r>
      <w:r w:rsidRPr="00A64A46">
        <w:rPr>
          <w:color w:val="000000"/>
        </w:rPr>
        <w:t>(b).</w:t>
      </w:r>
      <w:r w:rsidRPr="00A64A46">
        <w:tab/>
      </w:r>
      <w:r w:rsidRPr="00A64A46">
        <w:rPr>
          <w:b/>
        </w:rPr>
        <w:t xml:space="preserve">    </w:t>
      </w:r>
      <w:r w:rsidRPr="00B33E10">
        <w:rPr>
          <w:b/>
          <w:color w:val="0070C0"/>
        </w:rPr>
        <w:t xml:space="preserve">D. </w:t>
      </w:r>
      <w:r w:rsidRPr="00A64A46">
        <w:rPr>
          <w:color w:val="000000" w:themeColor="text1"/>
        </w:rPr>
        <w:t>(d).</w:t>
      </w:r>
    </w:p>
    <w:p w14:paraId="5CFC29A3" w14:textId="77777777" w:rsidR="008F0629" w:rsidRPr="00A64A46" w:rsidRDefault="008F0629" w:rsidP="003375D2">
      <w:pPr>
        <w:pStyle w:val="Normal53"/>
        <w:spacing w:before="180" w:after="120"/>
        <w:rPr>
          <w:b/>
        </w:rPr>
      </w:pPr>
      <w:r w:rsidRPr="00A64A46">
        <w:rPr>
          <w:b/>
        </w:rPr>
        <w:lastRenderedPageBreak/>
        <w:t xml:space="preserve">PHẦN II. Câu trắc nghiệm đúng sai. </w:t>
      </w:r>
      <w:r w:rsidRPr="00A64A46">
        <w:t xml:space="preserve">Thí sinh trả lời từ câu 1 đến câu 2. </w:t>
      </w:r>
      <w:r w:rsidRPr="00A64A46">
        <w:rPr>
          <w:b/>
        </w:rPr>
        <w:t xml:space="preserve">Trong mỗi ý a), b), c), </w:t>
      </w:r>
      <w:r w:rsidRPr="00B33E10">
        <w:rPr>
          <w:b/>
          <w:color w:val="0070C0"/>
        </w:rPr>
        <w:t xml:space="preserve">d) </w:t>
      </w:r>
      <w:r w:rsidRPr="00A64A46">
        <w:t>ở mỗi câu, thí sinh chọn đúng hoặc sai.</w:t>
      </w:r>
    </w:p>
    <w:p w14:paraId="50D63BF0" w14:textId="77777777" w:rsidR="008F0629" w:rsidRPr="00A64A46" w:rsidRDefault="008F0629" w:rsidP="003375D2">
      <w:pPr>
        <w:pStyle w:val="Normal54"/>
        <w:ind w:left="48"/>
        <w:rPr>
          <w:rStyle w:val="fontstyle01"/>
          <w:rFonts w:ascii="Times New Roman" w:hAnsi="Times New Roman"/>
        </w:rPr>
      </w:pPr>
      <w:r w:rsidRPr="00B33E10">
        <w:rPr>
          <w:b/>
          <w:color w:val="C00000"/>
        </w:rPr>
        <w:t>Câu 1:</w:t>
      </w:r>
      <w:r w:rsidRPr="00A64A46">
        <w:rPr>
          <w:b/>
        </w:rPr>
        <w:t xml:space="preserve"> </w:t>
      </w:r>
      <w:r w:rsidRPr="00A64A46">
        <w:rPr>
          <w:rStyle w:val="fontstyle01"/>
          <w:rFonts w:ascii="Times New Roman" w:hAnsi="Times New Roman"/>
        </w:rPr>
        <w:t>Một khối khí lý tưởng thực hiện quá trình biến đổi trạng thái được biểu diễn bằng đồ thị. Biết áp suất của khối khí ở cuối quá trình là 1,2atm.</w:t>
      </w:r>
    </w:p>
    <w:p w14:paraId="45C64B57" w14:textId="77777777" w:rsidR="008F0629" w:rsidRPr="00A64A46" w:rsidRDefault="008F0629" w:rsidP="003375D2">
      <w:pPr>
        <w:pStyle w:val="Normal55"/>
        <w:ind w:left="48"/>
        <w:jc w:val="center"/>
        <w:rPr>
          <w:noProof/>
        </w:rPr>
      </w:pPr>
      <w:r w:rsidRPr="00A64A46">
        <w:rPr>
          <w:noProof/>
        </w:rPr>
        <w:drawing>
          <wp:inline distT="0" distB="0" distL="0" distR="0" wp14:anchorId="78E76CFF" wp14:editId="614D5F5B">
            <wp:extent cx="2360428" cy="1524878"/>
            <wp:effectExtent l="0" t="0" r="1905" b="0"/>
            <wp:docPr id="60" name="Picture 60" descr="n109 zalo Le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109 zalo Le Hang"/>
                    <pic:cNvPicPr/>
                  </pic:nvPicPr>
                  <pic:blipFill>
                    <a:blip r:embed="rId703"/>
                    <a:stretch>
                      <a:fillRect/>
                    </a:stretch>
                  </pic:blipFill>
                  <pic:spPr>
                    <a:xfrm>
                      <a:off x="0" y="0"/>
                      <a:ext cx="2364019" cy="1527198"/>
                    </a:xfrm>
                    <a:prstGeom prst="rect">
                      <a:avLst/>
                    </a:prstGeom>
                  </pic:spPr>
                </pic:pic>
              </a:graphicData>
            </a:graphic>
          </wp:inline>
        </w:drawing>
      </w:r>
    </w:p>
    <w:p w14:paraId="63452AAF" w14:textId="77777777" w:rsidR="008F0629" w:rsidRPr="00A64A46" w:rsidRDefault="008F0629" w:rsidP="003375D2">
      <w:pPr>
        <w:pStyle w:val="Normal56"/>
        <w:ind w:left="48"/>
        <w:jc w:val="both"/>
      </w:pPr>
      <w:r w:rsidRPr="00A64A46">
        <w:rPr>
          <w:b/>
        </w:rPr>
        <w:t xml:space="preserve">    </w:t>
      </w:r>
      <w:r w:rsidRPr="00B33E10">
        <w:rPr>
          <w:b/>
          <w:color w:val="0070C0"/>
        </w:rPr>
        <w:t xml:space="preserve">a) </w:t>
      </w:r>
      <w:r w:rsidRPr="00A64A46">
        <w:rPr>
          <w:iCs/>
        </w:rPr>
        <w:t xml:space="preserve">Quá trình biến đổi từ trạng thái 1 đến trạng thái 2 là là quá trình đẳng nhiệt. </w:t>
      </w:r>
    </w:p>
    <w:p w14:paraId="6F8372DC" w14:textId="77777777" w:rsidR="008F0629" w:rsidRPr="00A64A46" w:rsidRDefault="008F0629" w:rsidP="003375D2">
      <w:pPr>
        <w:pStyle w:val="Normal57"/>
        <w:ind w:left="48"/>
        <w:jc w:val="both"/>
      </w:pPr>
      <w:r w:rsidRPr="00A64A46">
        <w:rPr>
          <w:b/>
        </w:rPr>
        <w:t xml:space="preserve">    </w:t>
      </w:r>
      <w:r w:rsidRPr="00B33E10">
        <w:rPr>
          <w:b/>
          <w:color w:val="0070C0"/>
        </w:rPr>
        <w:t xml:space="preserve">b) </w:t>
      </w:r>
      <w:r w:rsidRPr="00A64A46">
        <w:rPr>
          <w:iCs/>
        </w:rPr>
        <w:t>Thể tích và áp suất của khối khí biến đổi thông qua định luật Boyle .</w:t>
      </w:r>
    </w:p>
    <w:p w14:paraId="20DA425B" w14:textId="77777777" w:rsidR="008F0629" w:rsidRPr="00A64A46" w:rsidRDefault="008F0629" w:rsidP="003375D2">
      <w:pPr>
        <w:pStyle w:val="Normal58"/>
        <w:ind w:left="48"/>
        <w:jc w:val="both"/>
      </w:pPr>
      <w:r w:rsidRPr="00A64A46">
        <w:rPr>
          <w:b/>
        </w:rPr>
        <w:t xml:space="preserve">    </w:t>
      </w:r>
      <w:r w:rsidRPr="00B33E10">
        <w:rPr>
          <w:b/>
          <w:color w:val="0070C0"/>
        </w:rPr>
        <w:t xml:space="preserve">c) </w:t>
      </w:r>
      <w:r w:rsidRPr="00A64A46">
        <w:rPr>
          <w:iCs/>
        </w:rPr>
        <w:t xml:space="preserve">Áp suất của khối khí ở trạng thái 1 là 2,6 atm. </w:t>
      </w:r>
    </w:p>
    <w:p w14:paraId="70306E34" w14:textId="77777777" w:rsidR="008F0629" w:rsidRPr="00A64A46" w:rsidRDefault="008F0629" w:rsidP="003375D2">
      <w:pPr>
        <w:pStyle w:val="Normal59"/>
        <w:ind w:left="48"/>
        <w:jc w:val="both"/>
      </w:pPr>
      <w:r w:rsidRPr="00A64A46">
        <w:rPr>
          <w:b/>
        </w:rPr>
        <w:t xml:space="preserve">    </w:t>
      </w:r>
      <w:r w:rsidRPr="00B33E10">
        <w:rPr>
          <w:b/>
          <w:color w:val="0070C0"/>
        </w:rPr>
        <w:t xml:space="preserve">d) </w:t>
      </w:r>
      <w:r w:rsidRPr="00A64A46">
        <w:rPr>
          <w:iCs/>
        </w:rPr>
        <w:t xml:space="preserve">Đường đẳng nhiệt biểu diễn trong hệ tọa độ (p,V) có dạng là 1 nhánh  parabol. </w:t>
      </w:r>
    </w:p>
    <w:p w14:paraId="0D00B63B" w14:textId="77777777" w:rsidR="008F0629" w:rsidRPr="00A64A46" w:rsidRDefault="008F0629" w:rsidP="003375D2">
      <w:pPr>
        <w:pStyle w:val="Normal60"/>
        <w:tabs>
          <w:tab w:val="left" w:pos="720"/>
        </w:tabs>
        <w:ind w:left="48"/>
        <w:jc w:val="both"/>
        <w:rPr>
          <w:lang w:val="sv-SE"/>
        </w:rPr>
      </w:pPr>
      <w:r w:rsidRPr="00B33E10">
        <w:rPr>
          <w:b/>
          <w:color w:val="C00000"/>
        </w:rPr>
        <w:t>Câu 2:</w:t>
      </w:r>
      <w:r w:rsidRPr="00A64A46">
        <w:rPr>
          <w:b/>
        </w:rPr>
        <w:t xml:space="preserve"> </w:t>
      </w:r>
      <w:r w:rsidRPr="00A64A46">
        <w:rPr>
          <w:lang w:val="sv-SE"/>
        </w:rPr>
        <w:t xml:space="preserve">Lốp xe máy được bơm ở nhiệt độ 27 </w:t>
      </w:r>
      <w:r w:rsidRPr="00A64A46">
        <w:rPr>
          <w:vertAlign w:val="superscript"/>
          <w:lang w:val="sv-SE"/>
        </w:rPr>
        <w:t>o</w:t>
      </w:r>
      <w:r w:rsidRPr="00A64A46">
        <w:rPr>
          <w:lang w:val="sv-SE"/>
        </w:rPr>
        <w:t xml:space="preserve">C tới áp suất 2 Bar. Khi đi ngoài trời nắng, nhiệt độ của lốp xe bằng 50 </w:t>
      </w:r>
      <w:r w:rsidRPr="00A64A46">
        <w:rPr>
          <w:vertAlign w:val="superscript"/>
          <w:lang w:val="sv-SE"/>
        </w:rPr>
        <w:t>o</w:t>
      </w:r>
      <w:r w:rsidRPr="00B33E10">
        <w:rPr>
          <w:b/>
          <w:color w:val="0070C0"/>
          <w:lang w:val="sv-SE"/>
        </w:rPr>
        <w:t xml:space="preserve">C. </w:t>
      </w:r>
      <w:r w:rsidRPr="00A64A46">
        <w:rPr>
          <w:lang w:val="sv-SE"/>
        </w:rPr>
        <w:t>Bỏ qua sự dãn nở của lốp xe theo nhiệt độ, coi khí trong lốp xe không bị thoát ra ngoài.</w:t>
      </w:r>
    </w:p>
    <w:p w14:paraId="6F5BBA4A" w14:textId="77777777" w:rsidR="008F0629" w:rsidRPr="00A64A46" w:rsidRDefault="008F0629" w:rsidP="003375D2">
      <w:pPr>
        <w:pStyle w:val="Normal61"/>
        <w:tabs>
          <w:tab w:val="left" w:pos="720"/>
        </w:tabs>
        <w:ind w:left="48"/>
        <w:jc w:val="center"/>
        <w:rPr>
          <w:b/>
          <w:bCs/>
          <w:lang w:val="sv-SE"/>
        </w:rPr>
      </w:pPr>
      <w:r w:rsidRPr="00A64A46">
        <w:object w:dxaOrig="2943" w:dyaOrig="1991" w14:anchorId="1F221399">
          <v:shape id="_x0000_i1325" type="#_x0000_t75" style="width:147pt;height:99.75pt" o:ole="">
            <v:imagedata r:id="rId704" o:title=""/>
          </v:shape>
          <o:OLEObject Type="Embed" ProgID="PBrush" ShapeID="_x0000_i1325" DrawAspect="Content" ObjectID="_1824321662" r:id="rId705"/>
        </w:object>
      </w:r>
    </w:p>
    <w:p w14:paraId="2D06A650" w14:textId="77777777" w:rsidR="008F0629" w:rsidRPr="00A64A46" w:rsidRDefault="008F0629" w:rsidP="003375D2">
      <w:pPr>
        <w:pStyle w:val="Normal62"/>
        <w:ind w:left="48"/>
        <w:jc w:val="both"/>
      </w:pPr>
      <w:r w:rsidRPr="00A64A46">
        <w:rPr>
          <w:b/>
        </w:rPr>
        <w:t xml:space="preserve">    </w:t>
      </w:r>
      <w:r w:rsidRPr="00B33E10">
        <w:rPr>
          <w:b/>
          <w:color w:val="0070C0"/>
        </w:rPr>
        <w:t xml:space="preserve">a) </w:t>
      </w:r>
      <w:r w:rsidRPr="00A64A46">
        <w:rPr>
          <w:lang w:val="sv-SE"/>
        </w:rPr>
        <w:t>Quá trình biến đổi của khối khí trong lốp xe là quá trình đẳng tích.</w:t>
      </w:r>
    </w:p>
    <w:p w14:paraId="73272799" w14:textId="77777777" w:rsidR="008F0629" w:rsidRPr="00A64A46" w:rsidRDefault="008F0629" w:rsidP="003375D2">
      <w:pPr>
        <w:pStyle w:val="Normal63"/>
        <w:ind w:left="48"/>
        <w:jc w:val="both"/>
      </w:pPr>
      <w:r w:rsidRPr="00A64A46">
        <w:rPr>
          <w:b/>
        </w:rPr>
        <w:t xml:space="preserve">    </w:t>
      </w:r>
      <w:r w:rsidRPr="00B33E10">
        <w:rPr>
          <w:b/>
          <w:color w:val="0070C0"/>
        </w:rPr>
        <w:t xml:space="preserve">b) </w:t>
      </w:r>
      <w:r w:rsidRPr="00A64A46">
        <w:t>Mật độ phân tử khí trong lốp xe tăng khi nhiệt độ tăng.</w:t>
      </w:r>
    </w:p>
    <w:p w14:paraId="4026FEEF" w14:textId="77777777" w:rsidR="008F0629" w:rsidRPr="00A64A46" w:rsidRDefault="008F0629" w:rsidP="003375D2">
      <w:pPr>
        <w:pStyle w:val="Normal64"/>
        <w:ind w:left="48"/>
        <w:jc w:val="both"/>
      </w:pPr>
      <w:r w:rsidRPr="00A64A46">
        <w:rPr>
          <w:b/>
        </w:rPr>
        <w:t xml:space="preserve">    </w:t>
      </w:r>
      <w:r w:rsidRPr="00B33E10">
        <w:rPr>
          <w:b/>
          <w:color w:val="0070C0"/>
        </w:rPr>
        <w:t xml:space="preserve">c) </w:t>
      </w:r>
      <w:r w:rsidRPr="00A64A46">
        <w:t>Tích của áp suất và thể tích khí trong lốp xe không đổi.</w:t>
      </w:r>
    </w:p>
    <w:p w14:paraId="330EF576" w14:textId="77777777" w:rsidR="008F0629" w:rsidRPr="00A64A46" w:rsidRDefault="008F0629" w:rsidP="003375D2">
      <w:pPr>
        <w:pStyle w:val="Normal65"/>
        <w:ind w:left="48"/>
        <w:jc w:val="both"/>
      </w:pPr>
      <w:r w:rsidRPr="00A64A46">
        <w:rPr>
          <w:b/>
        </w:rPr>
        <w:t xml:space="preserve">    </w:t>
      </w:r>
      <w:r w:rsidRPr="00B33E10">
        <w:rPr>
          <w:b/>
          <w:color w:val="0070C0"/>
        </w:rPr>
        <w:t xml:space="preserve">d) </w:t>
      </w:r>
      <w:r w:rsidRPr="00A64A46">
        <w:t xml:space="preserve">Ở 50 </w:t>
      </w:r>
      <w:r w:rsidRPr="00A64A46">
        <w:rPr>
          <w:vertAlign w:val="superscript"/>
        </w:rPr>
        <w:t>o</w:t>
      </w:r>
      <w:r w:rsidRPr="00A64A46">
        <w:t>C, áp suất của khí trong lốp xe đó xấp xỉ bằng 2,15 Bar.</w:t>
      </w:r>
    </w:p>
    <w:p w14:paraId="5FEB7327" w14:textId="77777777" w:rsidR="008F0629" w:rsidRPr="00A64A46" w:rsidRDefault="008F0629">
      <w:pPr>
        <w:pStyle w:val="Normal66"/>
        <w:widowControl w:val="0"/>
        <w:autoSpaceDE w:val="0"/>
        <w:autoSpaceDN w:val="0"/>
        <w:adjustRightInd w:val="0"/>
        <w:spacing w:before="180" w:after="120"/>
        <w:rPr>
          <w:rFonts w:ascii="Times New Roman" w:hAnsi="Times New Roman"/>
          <w:b/>
        </w:rPr>
      </w:pPr>
      <w:r w:rsidRPr="00A64A46">
        <w:rPr>
          <w:rFonts w:ascii="Times New Roman" w:hAnsi="Times New Roman"/>
          <w:b/>
        </w:rPr>
        <w:t xml:space="preserve">PHẦN III. Câu trắc nghiệm trả lời ngắn. </w:t>
      </w:r>
      <w:r w:rsidRPr="00A64A46">
        <w:rPr>
          <w:rFonts w:ascii="Times New Roman" w:hAnsi="Times New Roman"/>
        </w:rPr>
        <w:t>Thí sinh trả lời từ câu 1 đến câu 3.</w:t>
      </w:r>
    </w:p>
    <w:p w14:paraId="66AD7D5A" w14:textId="77777777" w:rsidR="008F0629" w:rsidRPr="00A64A46" w:rsidRDefault="008F0629" w:rsidP="003375D2">
      <w:pPr>
        <w:pStyle w:val="Normal67"/>
        <w:ind w:left="48"/>
        <w:jc w:val="both"/>
        <w:rPr>
          <w:color w:val="FF0000"/>
        </w:rPr>
      </w:pPr>
      <w:r w:rsidRPr="00B33E10">
        <w:rPr>
          <w:b/>
          <w:color w:val="C00000"/>
        </w:rPr>
        <w:t>Câu 1:</w:t>
      </w:r>
      <w:r w:rsidRPr="00A64A46">
        <w:rPr>
          <w:b/>
        </w:rPr>
        <w:t xml:space="preserve"> </w:t>
      </w:r>
      <w:r w:rsidRPr="00A64A46">
        <w:t xml:space="preserve">Tính nhiệt lượng </w:t>
      </w:r>
      <w:r w:rsidRPr="00A64A46">
        <w:rPr>
          <w:position w:val="-10"/>
        </w:rPr>
        <w:object w:dxaOrig="238" w:dyaOrig="313" w14:anchorId="79569637">
          <v:shape id="_x0000_i1326" type="#_x0000_t75" style="width:12pt;height:15.75pt" o:ole="">
            <v:imagedata r:id="rId301" o:title=""/>
          </v:shape>
          <o:OLEObject Type="Embed" ProgID="Equation.DSMT4" ShapeID="_x0000_i1326" DrawAspect="Content" ObjectID="_1824321663" r:id="rId706"/>
        </w:object>
      </w:r>
      <w:r w:rsidRPr="00A64A46">
        <w:t xml:space="preserve"> (theo đơn vị kJ) cần cung cấp để làm nóng chảy </w:t>
      </w:r>
      <w:r w:rsidRPr="00A64A46">
        <w:rPr>
          <w:position w:val="-10"/>
        </w:rPr>
        <w:object w:dxaOrig="902" w:dyaOrig="351" w14:anchorId="09CDC0AF">
          <v:shape id="_x0000_i1327" type="#_x0000_t75" style="width:45pt;height:17.25pt" o:ole="">
            <v:imagedata r:id="rId303" o:title=""/>
          </v:shape>
          <o:OLEObject Type="Embed" ProgID="Equation.DSMT4" ShapeID="_x0000_i1327" DrawAspect="Content" ObjectID="_1824321664" r:id="rId707"/>
        </w:object>
      </w:r>
      <w:r w:rsidRPr="00A64A46">
        <w:t xml:space="preserve"> nước đá ở </w:t>
      </w:r>
      <w:r w:rsidRPr="00A64A46">
        <w:rPr>
          <w:position w:val="-6"/>
        </w:rPr>
        <w:object w:dxaOrig="476" w:dyaOrig="313" w14:anchorId="3565A110">
          <v:shape id="_x0000_i1328" type="#_x0000_t75" style="width:23.25pt;height:15.75pt" o:ole="">
            <v:imagedata r:id="rId305" o:title=""/>
          </v:shape>
          <o:OLEObject Type="Embed" ProgID="Equation.DSMT4" ShapeID="_x0000_i1328" DrawAspect="Content" ObjectID="_1824321665" r:id="rId708"/>
        </w:object>
      </w:r>
      <w:r w:rsidRPr="00A64A46">
        <w:t xml:space="preserve"> Biết nhiệt nóng chảy riêng của nước đá là </w:t>
      </w:r>
      <w:r w:rsidRPr="00A64A46">
        <w:rPr>
          <w:position w:val="-10"/>
        </w:rPr>
        <w:object w:dxaOrig="1315" w:dyaOrig="351" w14:anchorId="16E0B217">
          <v:shape id="_x0000_i1329" type="#_x0000_t75" style="width:66pt;height:17.25pt" o:ole="">
            <v:imagedata r:id="rId307" o:title=""/>
          </v:shape>
          <o:OLEObject Type="Embed" ProgID="Equation.DSMT4" ShapeID="_x0000_i1329" DrawAspect="Content" ObjectID="_1824321666" r:id="rId709"/>
        </w:object>
      </w:r>
    </w:p>
    <w:p w14:paraId="28AECBE6" w14:textId="77777777" w:rsidR="008F0629" w:rsidRPr="00A64A46" w:rsidRDefault="008F0629" w:rsidP="003375D2">
      <w:pPr>
        <w:pStyle w:val="Normal68"/>
        <w:ind w:left="48"/>
      </w:pPr>
      <w:r w:rsidRPr="00B33E10">
        <w:rPr>
          <w:b/>
          <w:color w:val="C00000"/>
        </w:rPr>
        <w:t>Câu 2:</w:t>
      </w:r>
      <w:r w:rsidRPr="00A64A46">
        <w:rPr>
          <w:b/>
        </w:rPr>
        <w:t xml:space="preserve"> </w:t>
      </w:r>
      <w:r w:rsidRPr="00A64A46">
        <w:rPr>
          <w:bCs/>
          <w:lang w:val="pt-BR"/>
        </w:rPr>
        <w:t>Một quả bóng có thể tích 2 lít, chứa khí ở 27</w:t>
      </w:r>
      <w:r w:rsidRPr="00A64A46">
        <w:rPr>
          <w:bCs/>
          <w:vertAlign w:val="superscript"/>
          <w:lang w:val="pt-BR"/>
        </w:rPr>
        <w:t>0</w:t>
      </w:r>
      <w:r w:rsidRPr="00A64A46">
        <w:rPr>
          <w:bCs/>
          <w:lang w:val="pt-BR"/>
        </w:rPr>
        <w:t xml:space="preserve">C có áp suất 1 atm. Người ta nung nóng quả bóng đến nhiệt độ 57 </w:t>
      </w:r>
      <w:r w:rsidRPr="00A64A46">
        <w:rPr>
          <w:bCs/>
          <w:vertAlign w:val="superscript"/>
          <w:lang w:val="pt-BR"/>
        </w:rPr>
        <w:t>o</w:t>
      </w:r>
      <w:r w:rsidRPr="00A64A46">
        <w:rPr>
          <w:bCs/>
          <w:lang w:val="pt-BR"/>
        </w:rPr>
        <w:t>C đồng thời giảm thể tích còn 1 lít. Áp suất lúc sau là bao nhiêu atm ?</w:t>
      </w:r>
      <w:r w:rsidRPr="00A64A46">
        <w:rPr>
          <w:lang w:val="pt-BR"/>
        </w:rPr>
        <w:t xml:space="preserve"> </w:t>
      </w:r>
      <w:r w:rsidRPr="00A64A46">
        <w:rPr>
          <w:bCs/>
          <w:lang w:val="pt-BR"/>
        </w:rPr>
        <w:t>(kết quả lấy đến 1 chữ số sau dấu phẩy).</w:t>
      </w:r>
    </w:p>
    <w:p w14:paraId="54D1071A" w14:textId="77777777" w:rsidR="008F0629" w:rsidRPr="00A64A46" w:rsidRDefault="008F0629" w:rsidP="003375D2">
      <w:pPr>
        <w:pStyle w:val="Normal69"/>
        <w:tabs>
          <w:tab w:val="left" w:pos="0"/>
          <w:tab w:val="left" w:pos="1134"/>
        </w:tabs>
        <w:ind w:left="48"/>
        <w:rPr>
          <w:position w:val="-16"/>
        </w:rPr>
      </w:pPr>
      <w:r w:rsidRPr="00B33E10">
        <w:rPr>
          <w:b/>
          <w:color w:val="C00000"/>
        </w:rPr>
        <w:t>Câu 3:</w:t>
      </w:r>
      <w:r w:rsidRPr="00A64A46">
        <w:rPr>
          <w:b/>
        </w:rPr>
        <w:t xml:space="preserve"> </w:t>
      </w:r>
      <w:r w:rsidRPr="00A64A46">
        <w:t xml:space="preserve">Động năng trung bình của phân tử khí helium ở nhiệt độ </w:t>
      </w:r>
      <w:r w:rsidRPr="00A64A46">
        <w:rPr>
          <w:position w:val="-6"/>
        </w:rPr>
        <w:object w:dxaOrig="426" w:dyaOrig="275" w14:anchorId="451CD693">
          <v:shape id="_x0000_i1330" type="#_x0000_t75" style="width:21pt;height:13.5pt" o:ole="">
            <v:imagedata r:id="rId710" o:title=""/>
          </v:shape>
          <o:OLEObject Type="Embed" ProgID="Equation.DSMT4" ShapeID="_x0000_i1330" DrawAspect="Content" ObjectID="_1824321667" r:id="rId711"/>
        </w:object>
      </w:r>
      <w:r w:rsidRPr="00A64A46">
        <w:t xml:space="preserve"> là </w:t>
      </w:r>
      <w:r w:rsidRPr="00A64A46">
        <w:rPr>
          <w:position w:val="-16"/>
        </w:rPr>
        <w:object w:dxaOrig="1064" w:dyaOrig="426" w14:anchorId="7E60A468">
          <v:shape id="_x0000_i1331" type="#_x0000_t75" style="width:54pt;height:21pt" o:ole="">
            <v:imagedata r:id="rId712" o:title=""/>
          </v:shape>
          <o:OLEObject Type="Embed" ProgID="Equation.DSMT4" ShapeID="_x0000_i1331" DrawAspect="Content" ObjectID="_1824321668" r:id="rId713"/>
        </w:object>
      </w:r>
      <w:r w:rsidRPr="00A64A46">
        <w:rPr>
          <w:position w:val="-16"/>
        </w:rPr>
        <w:t xml:space="preserve">  </w:t>
      </w:r>
    </w:p>
    <w:p w14:paraId="720A5466" w14:textId="77777777" w:rsidR="008F0629" w:rsidRPr="00A64A46" w:rsidRDefault="008F0629" w:rsidP="003375D2">
      <w:pPr>
        <w:pStyle w:val="Normal70"/>
        <w:tabs>
          <w:tab w:val="left" w:pos="0"/>
          <w:tab w:val="left" w:pos="1134"/>
        </w:tabs>
        <w:ind w:left="48"/>
        <w:rPr>
          <w:color w:val="000000" w:themeColor="text1"/>
          <w:lang w:val="vi-VN"/>
        </w:rPr>
      </w:pPr>
      <w:r w:rsidRPr="00A64A46">
        <w:t>Giá trị của x bằng bao nhiêu ? (kết quả lấy 2 chữ số sau dấu phẩy)</w:t>
      </w:r>
      <w:r w:rsidRPr="00A64A46">
        <w:rPr>
          <w:position w:val="-16"/>
        </w:rPr>
        <w:t xml:space="preserve"> </w:t>
      </w:r>
    </w:p>
    <w:p w14:paraId="1154B2BC" w14:textId="77777777" w:rsidR="008F0629" w:rsidRPr="00A64A46" w:rsidRDefault="008F0629" w:rsidP="003375D2">
      <w:pPr>
        <w:pStyle w:val="Normal71"/>
        <w:widowControl w:val="0"/>
        <w:autoSpaceDE w:val="0"/>
        <w:autoSpaceDN w:val="0"/>
        <w:adjustRightInd w:val="0"/>
        <w:spacing w:before="180" w:after="120"/>
        <w:rPr>
          <w:rFonts w:ascii="Times New Roman" w:hAnsi="Times New Roman"/>
          <w:b/>
          <w:i/>
          <w:color w:val="000000"/>
        </w:rPr>
      </w:pPr>
      <w:r w:rsidRPr="00A64A46">
        <w:rPr>
          <w:rFonts w:ascii="Times New Roman" w:hAnsi="Times New Roman"/>
          <w:b/>
        </w:rPr>
        <w:t>Phần IV. Câu hỏi tự luận</w:t>
      </w:r>
    </w:p>
    <w:p w14:paraId="79599C80" w14:textId="77777777" w:rsidR="008F0629" w:rsidRPr="00A64A46" w:rsidRDefault="008F0629" w:rsidP="003375D2">
      <w:pPr>
        <w:pStyle w:val="Normal72"/>
        <w:ind w:left="48"/>
        <w:rPr>
          <w:lang w:val="nl-NL"/>
        </w:rPr>
      </w:pPr>
      <w:r w:rsidRPr="00A64A46">
        <w:rPr>
          <w:b/>
          <w:lang w:val="nl-NL"/>
        </w:rPr>
        <w:t>Câu 4 (2 điểm).</w:t>
      </w:r>
      <w:r w:rsidRPr="00A64A46">
        <w:rPr>
          <w:lang w:val="nl-NL"/>
        </w:rPr>
        <w:t xml:space="preserve"> Một bình kín chứa 2g khí lý tưởng ở 20</w:t>
      </w:r>
      <w:r w:rsidRPr="00A64A46">
        <w:rPr>
          <w:vertAlign w:val="superscript"/>
          <w:lang w:val="nl-NL"/>
        </w:rPr>
        <w:t>0</w:t>
      </w:r>
      <w:r w:rsidRPr="00A64A46">
        <w:rPr>
          <w:lang w:val="nl-NL"/>
        </w:rPr>
        <w:t>C được đun nóng đẳng tích để áp suất khí tăng lên 2 lần.</w:t>
      </w:r>
    </w:p>
    <w:p w14:paraId="7DD5E244" w14:textId="77777777" w:rsidR="008F0629" w:rsidRPr="00A64A46" w:rsidRDefault="008F0629" w:rsidP="003375D2">
      <w:pPr>
        <w:pStyle w:val="Normal73"/>
        <w:ind w:left="48"/>
        <w:rPr>
          <w:lang w:val="fr-FR"/>
        </w:rPr>
      </w:pPr>
      <w:r w:rsidRPr="00A64A46">
        <w:rPr>
          <w:lang w:val="nl-NL"/>
        </w:rPr>
        <w:t xml:space="preserve">a. Tính nhiệt độ của khí sau khi đun ( ra đơn vị </w:t>
      </w:r>
      <w:r w:rsidRPr="00A64A46">
        <w:rPr>
          <w:vertAlign w:val="superscript"/>
          <w:lang w:val="nl-NL"/>
        </w:rPr>
        <w:t>0</w:t>
      </w:r>
      <w:r w:rsidRPr="00A64A46">
        <w:rPr>
          <w:lang w:val="nl-NL"/>
        </w:rPr>
        <w:t>C)?</w:t>
      </w:r>
    </w:p>
    <w:p w14:paraId="11565001" w14:textId="77777777" w:rsidR="008F0629" w:rsidRPr="00A64A46" w:rsidRDefault="008F0629" w:rsidP="003375D2">
      <w:pPr>
        <w:pStyle w:val="Normal74"/>
        <w:ind w:left="48"/>
        <w:rPr>
          <w:b/>
          <w:lang w:val="fr-FR"/>
        </w:rPr>
      </w:pPr>
      <w:r w:rsidRPr="00A64A46">
        <w:rPr>
          <w:lang w:val="nl-NL"/>
        </w:rPr>
        <w:t xml:space="preserve">b. Tính độ biến thiên nội năng của khối khí ? Cho biết nhiệt dung riêng của khí trong quá trình đẳng tích là </w:t>
      </w:r>
      <w:r w:rsidRPr="00A64A46">
        <w:rPr>
          <w:position w:val="-10"/>
          <w:lang w:val="nl-NL"/>
        </w:rPr>
        <w:object w:dxaOrig="870" w:dyaOrig="360" w14:anchorId="5C903645">
          <v:shape id="_x0000_i1332" type="#_x0000_t75" style="width:43.5pt;height:18.75pt" o:ole="">
            <v:imagedata r:id="rId714" o:title=""/>
          </v:shape>
          <o:OLEObject Type="Embed" ProgID="Equation.DSMT4" ShapeID="_x0000_i1332" DrawAspect="Content" ObjectID="_1824321669" r:id="rId715"/>
        </w:object>
      </w:r>
      <w:r w:rsidRPr="00A64A46">
        <w:rPr>
          <w:lang w:val="nl-NL"/>
        </w:rPr>
        <w:t xml:space="preserve">J/kg.K </w:t>
      </w:r>
    </w:p>
    <w:p w14:paraId="3747EF3C" w14:textId="77777777" w:rsidR="008F0629" w:rsidRPr="00A64A46" w:rsidRDefault="008F0629" w:rsidP="003375D2">
      <w:pPr>
        <w:pStyle w:val="Normal75"/>
        <w:spacing w:before="120" w:after="120"/>
        <w:jc w:val="center"/>
        <w:rPr>
          <w:rFonts w:cs="Times New Roman"/>
          <w:b/>
          <w:bCs/>
          <w:sz w:val="24"/>
          <w:szCs w:val="24"/>
        </w:rPr>
      </w:pPr>
      <w:r w:rsidRPr="00A64A46">
        <w:rPr>
          <w:rFonts w:cs="Times New Roman"/>
          <w:b/>
          <w:bCs/>
          <w:sz w:val="24"/>
          <w:szCs w:val="24"/>
        </w:rPr>
        <w:t>-------------- HẾT ---------------</w:t>
      </w:r>
    </w:p>
    <w:p w14:paraId="5DB1A577" w14:textId="77777777" w:rsidR="008F0629" w:rsidRPr="00A64A46" w:rsidRDefault="008F0629" w:rsidP="003375D2">
      <w:pPr>
        <w:pStyle w:val="Normal76"/>
        <w:autoSpaceDE w:val="0"/>
        <w:autoSpaceDN w:val="0"/>
        <w:adjustRightInd w:val="0"/>
        <w:spacing w:before="120" w:after="120"/>
        <w:jc w:val="center"/>
        <w:rPr>
          <w:rFonts w:cs="Times New Roman"/>
          <w:b/>
          <w:i/>
          <w:iCs/>
          <w:kern w:val="0"/>
          <w:sz w:val="24"/>
          <w:szCs w:val="24"/>
        </w:rPr>
      </w:pPr>
      <w:r w:rsidRPr="00A64A46">
        <w:rPr>
          <w:rFonts w:cs="Times New Roman"/>
          <w:b/>
          <w:i/>
          <w:iCs/>
          <w:kern w:val="0"/>
          <w:sz w:val="24"/>
          <w:szCs w:val="24"/>
        </w:rPr>
        <w:t>Thí sinh không được sử dụng tài liệu;Cán bộ coi thi không giải thích gì thêm.</w:t>
      </w:r>
    </w:p>
    <w:p w14:paraId="0325A9D0" w14:textId="77777777" w:rsidR="008F0629" w:rsidRPr="00A64A46" w:rsidRDefault="008F0629">
      <w:pPr>
        <w:rPr>
          <w:b/>
          <w:i/>
          <w:iCs/>
        </w:rPr>
      </w:pPr>
      <w:r w:rsidRPr="00A64A46">
        <w:rPr>
          <w:b/>
          <w:i/>
          <w:iCs/>
        </w:rPr>
        <w:br w:type="page"/>
      </w:r>
    </w:p>
    <w:p w14:paraId="3E14E548" w14:textId="42ACCB7B" w:rsidR="00A64A46" w:rsidRDefault="00A64A46" w:rsidP="00A64A46">
      <w:pPr>
        <w:pStyle w:val="Normal42"/>
        <w:spacing w:line="288" w:lineRule="auto"/>
        <w:jc w:val="center"/>
        <w:rPr>
          <w:rFonts w:eastAsia="Calibri"/>
          <w:b/>
        </w:rPr>
      </w:pPr>
      <w:r>
        <w:rPr>
          <w:rFonts w:eastAsia="Calibri"/>
          <w:b/>
        </w:rPr>
        <w:lastRenderedPageBreak/>
        <w:t>ĐÁP ÁN</w:t>
      </w:r>
    </w:p>
    <w:p w14:paraId="55B1B058" w14:textId="77777777" w:rsidR="008F0629" w:rsidRPr="00A64A46" w:rsidRDefault="008F0629" w:rsidP="003375D2">
      <w:pPr>
        <w:pStyle w:val="Normal42"/>
        <w:spacing w:line="288" w:lineRule="auto"/>
        <w:rPr>
          <w:rFonts w:eastAsia="Calibri"/>
          <w:b/>
        </w:rPr>
      </w:pPr>
      <w:r w:rsidRPr="00A64A46">
        <w:rPr>
          <w:rFonts w:eastAsia="Calibri"/>
          <w:b/>
        </w:rPr>
        <w:t>I. Phần trắc nghiệm:</w:t>
      </w:r>
    </w:p>
    <w:p w14:paraId="1CC70E31" w14:textId="77777777" w:rsidR="008F0629" w:rsidRPr="00A64A46" w:rsidRDefault="008F0629" w:rsidP="003375D2">
      <w:pPr>
        <w:pStyle w:val="Normal42"/>
        <w:spacing w:line="288" w:lineRule="auto"/>
        <w:rPr>
          <w:rFonts w:eastAsia="Calibri"/>
          <w:b/>
        </w:rPr>
      </w:pPr>
    </w:p>
    <w:tbl>
      <w:tblPr>
        <w:tblStyle w:val="TableGrid"/>
        <w:tblW w:w="10065" w:type="dxa"/>
        <w:tblLook w:val="04A0" w:firstRow="1" w:lastRow="0" w:firstColumn="1" w:lastColumn="0" w:noHBand="0" w:noVBand="1"/>
      </w:tblPr>
      <w:tblGrid>
        <w:gridCol w:w="796"/>
        <w:gridCol w:w="736"/>
        <w:gridCol w:w="738"/>
        <w:gridCol w:w="738"/>
        <w:gridCol w:w="738"/>
        <w:gridCol w:w="738"/>
        <w:gridCol w:w="738"/>
        <w:gridCol w:w="944"/>
        <w:gridCol w:w="944"/>
        <w:gridCol w:w="738"/>
        <w:gridCol w:w="764"/>
        <w:gridCol w:w="755"/>
        <w:gridCol w:w="698"/>
      </w:tblGrid>
      <w:tr w:rsidR="008F0629" w:rsidRPr="00A64A46" w14:paraId="7ECCD0EC" w14:textId="77777777" w:rsidTr="003375D2">
        <w:tc>
          <w:tcPr>
            <w:tcW w:w="796" w:type="dxa"/>
          </w:tcPr>
          <w:p w14:paraId="1B7828B2" w14:textId="77777777" w:rsidR="008F0629" w:rsidRPr="00A64A46" w:rsidRDefault="008F0629" w:rsidP="003375D2">
            <w:pPr>
              <w:pStyle w:val="Normal42"/>
              <w:spacing w:line="288" w:lineRule="auto"/>
              <w:jc w:val="center"/>
              <w:rPr>
                <w:rFonts w:eastAsia="Calibri"/>
                <w:b/>
              </w:rPr>
            </w:pPr>
            <w:r w:rsidRPr="00A64A46">
              <w:rPr>
                <w:rFonts w:eastAsia="Calibri"/>
                <w:b/>
              </w:rPr>
              <w:t>Câu</w:t>
            </w:r>
          </w:p>
        </w:tc>
        <w:tc>
          <w:tcPr>
            <w:tcW w:w="736" w:type="dxa"/>
          </w:tcPr>
          <w:p w14:paraId="6BBE05A9" w14:textId="77777777" w:rsidR="008F0629" w:rsidRPr="00A64A46" w:rsidRDefault="008F0629" w:rsidP="003375D2">
            <w:pPr>
              <w:pStyle w:val="Normal42"/>
              <w:spacing w:line="288" w:lineRule="auto"/>
              <w:jc w:val="center"/>
              <w:rPr>
                <w:rFonts w:eastAsia="Calibri"/>
                <w:b/>
              </w:rPr>
            </w:pPr>
            <w:r w:rsidRPr="00A64A46">
              <w:rPr>
                <w:rFonts w:eastAsia="Calibri"/>
                <w:b/>
              </w:rPr>
              <w:t>1</w:t>
            </w:r>
          </w:p>
        </w:tc>
        <w:tc>
          <w:tcPr>
            <w:tcW w:w="738" w:type="dxa"/>
          </w:tcPr>
          <w:p w14:paraId="73EC0BCB" w14:textId="77777777" w:rsidR="008F0629" w:rsidRPr="00A64A46" w:rsidRDefault="008F0629" w:rsidP="003375D2">
            <w:pPr>
              <w:pStyle w:val="Normal42"/>
              <w:spacing w:line="288" w:lineRule="auto"/>
              <w:jc w:val="center"/>
              <w:rPr>
                <w:rFonts w:eastAsia="Calibri"/>
                <w:b/>
              </w:rPr>
            </w:pPr>
            <w:r w:rsidRPr="00A64A46">
              <w:rPr>
                <w:rFonts w:eastAsia="Calibri"/>
                <w:b/>
              </w:rPr>
              <w:t>2</w:t>
            </w:r>
          </w:p>
        </w:tc>
        <w:tc>
          <w:tcPr>
            <w:tcW w:w="738" w:type="dxa"/>
          </w:tcPr>
          <w:p w14:paraId="418D5E10" w14:textId="77777777" w:rsidR="008F0629" w:rsidRPr="00A64A46" w:rsidRDefault="008F0629" w:rsidP="003375D2">
            <w:pPr>
              <w:pStyle w:val="Normal42"/>
              <w:spacing w:line="288" w:lineRule="auto"/>
              <w:jc w:val="center"/>
              <w:rPr>
                <w:rFonts w:eastAsia="Calibri"/>
                <w:b/>
              </w:rPr>
            </w:pPr>
            <w:r w:rsidRPr="00A64A46">
              <w:rPr>
                <w:rFonts w:eastAsia="Calibri"/>
                <w:b/>
              </w:rPr>
              <w:t>3</w:t>
            </w:r>
          </w:p>
        </w:tc>
        <w:tc>
          <w:tcPr>
            <w:tcW w:w="738" w:type="dxa"/>
          </w:tcPr>
          <w:p w14:paraId="675E5444" w14:textId="77777777" w:rsidR="008F0629" w:rsidRPr="00A64A46" w:rsidRDefault="008F0629" w:rsidP="003375D2">
            <w:pPr>
              <w:pStyle w:val="Normal42"/>
              <w:spacing w:line="288" w:lineRule="auto"/>
              <w:jc w:val="center"/>
              <w:rPr>
                <w:rFonts w:eastAsia="Calibri"/>
                <w:b/>
              </w:rPr>
            </w:pPr>
            <w:r w:rsidRPr="00A64A46">
              <w:rPr>
                <w:rFonts w:eastAsia="Calibri"/>
                <w:b/>
              </w:rPr>
              <w:t>4</w:t>
            </w:r>
          </w:p>
        </w:tc>
        <w:tc>
          <w:tcPr>
            <w:tcW w:w="738" w:type="dxa"/>
          </w:tcPr>
          <w:p w14:paraId="28D3A758" w14:textId="77777777" w:rsidR="008F0629" w:rsidRPr="00A64A46" w:rsidRDefault="008F0629" w:rsidP="003375D2">
            <w:pPr>
              <w:pStyle w:val="Normal42"/>
              <w:spacing w:line="288" w:lineRule="auto"/>
              <w:jc w:val="center"/>
              <w:rPr>
                <w:rFonts w:eastAsia="Calibri"/>
                <w:b/>
              </w:rPr>
            </w:pPr>
            <w:r w:rsidRPr="00A64A46">
              <w:rPr>
                <w:rFonts w:eastAsia="Calibri"/>
                <w:b/>
              </w:rPr>
              <w:t>5</w:t>
            </w:r>
          </w:p>
        </w:tc>
        <w:tc>
          <w:tcPr>
            <w:tcW w:w="738" w:type="dxa"/>
          </w:tcPr>
          <w:p w14:paraId="5AC7B15C" w14:textId="77777777" w:rsidR="008F0629" w:rsidRPr="00A64A46" w:rsidRDefault="008F0629" w:rsidP="003375D2">
            <w:pPr>
              <w:pStyle w:val="Normal42"/>
              <w:spacing w:line="288" w:lineRule="auto"/>
              <w:jc w:val="center"/>
              <w:rPr>
                <w:rFonts w:eastAsia="Calibri"/>
                <w:b/>
              </w:rPr>
            </w:pPr>
            <w:r w:rsidRPr="00A64A46">
              <w:rPr>
                <w:rFonts w:eastAsia="Calibri"/>
                <w:b/>
              </w:rPr>
              <w:t>6</w:t>
            </w:r>
          </w:p>
        </w:tc>
        <w:tc>
          <w:tcPr>
            <w:tcW w:w="944" w:type="dxa"/>
          </w:tcPr>
          <w:p w14:paraId="39EC00D2" w14:textId="77777777" w:rsidR="008F0629" w:rsidRPr="00A64A46" w:rsidRDefault="008F0629" w:rsidP="003375D2">
            <w:pPr>
              <w:pStyle w:val="Normal42"/>
              <w:spacing w:line="288" w:lineRule="auto"/>
              <w:jc w:val="center"/>
              <w:rPr>
                <w:rFonts w:eastAsia="Calibri"/>
                <w:b/>
              </w:rPr>
            </w:pPr>
            <w:r w:rsidRPr="00A64A46">
              <w:rPr>
                <w:rFonts w:eastAsia="Calibri"/>
                <w:b/>
              </w:rPr>
              <w:t>7</w:t>
            </w:r>
          </w:p>
        </w:tc>
        <w:tc>
          <w:tcPr>
            <w:tcW w:w="944" w:type="dxa"/>
          </w:tcPr>
          <w:p w14:paraId="2DE84F6F" w14:textId="77777777" w:rsidR="008F0629" w:rsidRPr="00A64A46" w:rsidRDefault="008F0629" w:rsidP="003375D2">
            <w:pPr>
              <w:pStyle w:val="Normal42"/>
              <w:spacing w:line="288" w:lineRule="auto"/>
              <w:jc w:val="center"/>
              <w:rPr>
                <w:rFonts w:eastAsia="Calibri"/>
                <w:b/>
              </w:rPr>
            </w:pPr>
            <w:r w:rsidRPr="00A64A46">
              <w:rPr>
                <w:rFonts w:eastAsia="Calibri"/>
                <w:b/>
              </w:rPr>
              <w:t>8</w:t>
            </w:r>
          </w:p>
        </w:tc>
        <w:tc>
          <w:tcPr>
            <w:tcW w:w="738" w:type="dxa"/>
          </w:tcPr>
          <w:p w14:paraId="443C1251" w14:textId="77777777" w:rsidR="008F0629" w:rsidRPr="00A64A46" w:rsidRDefault="008F0629" w:rsidP="003375D2">
            <w:pPr>
              <w:pStyle w:val="Normal42"/>
              <w:spacing w:line="288" w:lineRule="auto"/>
              <w:jc w:val="center"/>
              <w:rPr>
                <w:rFonts w:eastAsia="Calibri"/>
                <w:b/>
              </w:rPr>
            </w:pPr>
            <w:r w:rsidRPr="00A64A46">
              <w:rPr>
                <w:rFonts w:eastAsia="Calibri"/>
                <w:b/>
              </w:rPr>
              <w:t>9</w:t>
            </w:r>
          </w:p>
        </w:tc>
        <w:tc>
          <w:tcPr>
            <w:tcW w:w="764" w:type="dxa"/>
          </w:tcPr>
          <w:p w14:paraId="4F9781B8" w14:textId="77777777" w:rsidR="008F0629" w:rsidRPr="00A64A46" w:rsidRDefault="008F0629" w:rsidP="003375D2">
            <w:pPr>
              <w:pStyle w:val="Normal42"/>
              <w:spacing w:line="288" w:lineRule="auto"/>
              <w:jc w:val="center"/>
              <w:rPr>
                <w:rFonts w:eastAsia="Calibri"/>
                <w:b/>
              </w:rPr>
            </w:pPr>
            <w:r w:rsidRPr="00A64A46">
              <w:rPr>
                <w:rFonts w:eastAsia="Calibri"/>
                <w:b/>
              </w:rPr>
              <w:t>10</w:t>
            </w:r>
          </w:p>
        </w:tc>
        <w:tc>
          <w:tcPr>
            <w:tcW w:w="755" w:type="dxa"/>
          </w:tcPr>
          <w:p w14:paraId="025856F3" w14:textId="77777777" w:rsidR="008F0629" w:rsidRPr="00A64A46" w:rsidRDefault="008F0629" w:rsidP="003375D2">
            <w:pPr>
              <w:pStyle w:val="Normal42"/>
              <w:spacing w:line="288" w:lineRule="auto"/>
              <w:jc w:val="center"/>
              <w:rPr>
                <w:rFonts w:eastAsia="Calibri"/>
                <w:b/>
              </w:rPr>
            </w:pPr>
            <w:r w:rsidRPr="00A64A46">
              <w:rPr>
                <w:rFonts w:eastAsia="Calibri"/>
                <w:b/>
              </w:rPr>
              <w:t>11</w:t>
            </w:r>
          </w:p>
        </w:tc>
        <w:tc>
          <w:tcPr>
            <w:tcW w:w="698" w:type="dxa"/>
          </w:tcPr>
          <w:p w14:paraId="120C595C" w14:textId="77777777" w:rsidR="008F0629" w:rsidRPr="00A64A46" w:rsidRDefault="008F0629" w:rsidP="003375D2">
            <w:pPr>
              <w:pStyle w:val="Normal42"/>
              <w:spacing w:line="288" w:lineRule="auto"/>
              <w:jc w:val="center"/>
              <w:rPr>
                <w:rFonts w:eastAsia="Calibri"/>
                <w:b/>
              </w:rPr>
            </w:pPr>
            <w:r w:rsidRPr="00A64A46">
              <w:rPr>
                <w:rFonts w:eastAsia="Calibri"/>
                <w:b/>
              </w:rPr>
              <w:t>12</w:t>
            </w:r>
          </w:p>
        </w:tc>
      </w:tr>
      <w:tr w:rsidR="008F0629" w:rsidRPr="00A64A46" w14:paraId="48FF790D" w14:textId="77777777" w:rsidTr="003375D2">
        <w:tc>
          <w:tcPr>
            <w:tcW w:w="796" w:type="dxa"/>
          </w:tcPr>
          <w:p w14:paraId="1277EEEA" w14:textId="77777777" w:rsidR="008F0629" w:rsidRPr="00A64A46" w:rsidRDefault="008F0629" w:rsidP="003375D2">
            <w:pPr>
              <w:pStyle w:val="Normal42"/>
              <w:spacing w:line="288" w:lineRule="auto"/>
              <w:jc w:val="center"/>
              <w:rPr>
                <w:rFonts w:eastAsia="Calibri"/>
                <w:b/>
              </w:rPr>
            </w:pPr>
            <w:r w:rsidRPr="00A64A46">
              <w:rPr>
                <w:rFonts w:eastAsia="Calibri"/>
                <w:b/>
              </w:rPr>
              <w:t>Đáp án</w:t>
            </w:r>
          </w:p>
        </w:tc>
        <w:tc>
          <w:tcPr>
            <w:tcW w:w="736" w:type="dxa"/>
          </w:tcPr>
          <w:p w14:paraId="1E15402E" w14:textId="77777777" w:rsidR="008F0629" w:rsidRPr="00A64A46" w:rsidRDefault="008F0629" w:rsidP="003375D2">
            <w:pPr>
              <w:pStyle w:val="Normal42"/>
              <w:spacing w:line="288" w:lineRule="auto"/>
              <w:jc w:val="center"/>
              <w:rPr>
                <w:rFonts w:eastAsia="Calibri"/>
                <w:b/>
              </w:rPr>
            </w:pPr>
            <w:r w:rsidRPr="00A64A46">
              <w:rPr>
                <w:rFonts w:eastAsia="Calibri"/>
                <w:b/>
              </w:rPr>
              <w:t>C</w:t>
            </w:r>
          </w:p>
        </w:tc>
        <w:tc>
          <w:tcPr>
            <w:tcW w:w="738" w:type="dxa"/>
          </w:tcPr>
          <w:p w14:paraId="304BEEE4"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38" w:type="dxa"/>
          </w:tcPr>
          <w:p w14:paraId="6C1873EC" w14:textId="77777777" w:rsidR="008F0629" w:rsidRPr="00A64A46" w:rsidRDefault="008F0629" w:rsidP="003375D2">
            <w:pPr>
              <w:pStyle w:val="Normal42"/>
              <w:spacing w:line="288" w:lineRule="auto"/>
              <w:jc w:val="center"/>
              <w:rPr>
                <w:rFonts w:eastAsia="Calibri"/>
                <w:b/>
              </w:rPr>
            </w:pPr>
            <w:r w:rsidRPr="00A64A46">
              <w:rPr>
                <w:rFonts w:eastAsia="Calibri"/>
                <w:b/>
              </w:rPr>
              <w:t>C</w:t>
            </w:r>
          </w:p>
        </w:tc>
        <w:tc>
          <w:tcPr>
            <w:tcW w:w="738" w:type="dxa"/>
          </w:tcPr>
          <w:p w14:paraId="01240F70" w14:textId="77777777" w:rsidR="008F0629" w:rsidRPr="00A64A46" w:rsidRDefault="008F0629" w:rsidP="003375D2">
            <w:pPr>
              <w:pStyle w:val="Normal42"/>
              <w:spacing w:line="288" w:lineRule="auto"/>
              <w:jc w:val="center"/>
              <w:rPr>
                <w:rFonts w:eastAsia="Calibri"/>
                <w:b/>
              </w:rPr>
            </w:pPr>
            <w:r w:rsidRPr="00A64A46">
              <w:rPr>
                <w:rFonts w:eastAsia="Calibri"/>
                <w:b/>
              </w:rPr>
              <w:t>B</w:t>
            </w:r>
          </w:p>
        </w:tc>
        <w:tc>
          <w:tcPr>
            <w:tcW w:w="738" w:type="dxa"/>
          </w:tcPr>
          <w:p w14:paraId="5F70E1F9"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38" w:type="dxa"/>
          </w:tcPr>
          <w:p w14:paraId="089A06B2"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944" w:type="dxa"/>
          </w:tcPr>
          <w:p w14:paraId="17FF958F" w14:textId="77777777" w:rsidR="008F0629" w:rsidRPr="00A64A46" w:rsidRDefault="008F0629" w:rsidP="003375D2">
            <w:pPr>
              <w:pStyle w:val="Normal42"/>
              <w:spacing w:line="288" w:lineRule="auto"/>
              <w:jc w:val="center"/>
              <w:rPr>
                <w:rFonts w:eastAsia="Calibri"/>
                <w:b/>
              </w:rPr>
            </w:pPr>
            <w:r w:rsidRPr="00A64A46">
              <w:rPr>
                <w:rFonts w:eastAsia="Calibri"/>
                <w:b/>
              </w:rPr>
              <w:t>C</w:t>
            </w:r>
          </w:p>
        </w:tc>
        <w:tc>
          <w:tcPr>
            <w:tcW w:w="944" w:type="dxa"/>
          </w:tcPr>
          <w:p w14:paraId="43195FF2" w14:textId="77777777" w:rsidR="008F0629" w:rsidRPr="00A64A46" w:rsidRDefault="008F0629" w:rsidP="003375D2">
            <w:pPr>
              <w:pStyle w:val="Normal42"/>
              <w:spacing w:line="288" w:lineRule="auto"/>
              <w:jc w:val="center"/>
              <w:rPr>
                <w:rFonts w:eastAsia="Calibri"/>
                <w:b/>
              </w:rPr>
            </w:pPr>
            <w:r w:rsidRPr="00A64A46">
              <w:rPr>
                <w:rFonts w:eastAsia="Calibri"/>
                <w:b/>
              </w:rPr>
              <w:t>B</w:t>
            </w:r>
          </w:p>
        </w:tc>
        <w:tc>
          <w:tcPr>
            <w:tcW w:w="738" w:type="dxa"/>
          </w:tcPr>
          <w:p w14:paraId="3F82AE51"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64" w:type="dxa"/>
          </w:tcPr>
          <w:p w14:paraId="13662661"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55" w:type="dxa"/>
          </w:tcPr>
          <w:p w14:paraId="50DB1F9E"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698" w:type="dxa"/>
          </w:tcPr>
          <w:p w14:paraId="0158DC13"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r>
      <w:tr w:rsidR="008F0629" w:rsidRPr="00A64A46" w14:paraId="43EF3B4D" w14:textId="77777777" w:rsidTr="003375D2">
        <w:tc>
          <w:tcPr>
            <w:tcW w:w="796" w:type="dxa"/>
          </w:tcPr>
          <w:p w14:paraId="0BD3D1C0" w14:textId="77777777" w:rsidR="008F0629" w:rsidRPr="00A64A46" w:rsidRDefault="008F0629" w:rsidP="003375D2">
            <w:pPr>
              <w:pStyle w:val="Normal42"/>
              <w:spacing w:line="288" w:lineRule="auto"/>
              <w:jc w:val="center"/>
              <w:rPr>
                <w:rFonts w:eastAsia="Calibri"/>
                <w:b/>
              </w:rPr>
            </w:pPr>
            <w:r w:rsidRPr="00A64A46">
              <w:rPr>
                <w:rFonts w:eastAsia="Calibri"/>
                <w:b/>
              </w:rPr>
              <w:t>Câu</w:t>
            </w:r>
          </w:p>
        </w:tc>
        <w:tc>
          <w:tcPr>
            <w:tcW w:w="736" w:type="dxa"/>
          </w:tcPr>
          <w:p w14:paraId="58227283" w14:textId="77777777" w:rsidR="008F0629" w:rsidRPr="00A64A46" w:rsidRDefault="008F0629" w:rsidP="003375D2">
            <w:pPr>
              <w:pStyle w:val="Normal42"/>
              <w:spacing w:line="288" w:lineRule="auto"/>
              <w:jc w:val="center"/>
              <w:rPr>
                <w:rFonts w:eastAsia="Calibri"/>
                <w:b/>
              </w:rPr>
            </w:pPr>
            <w:r w:rsidRPr="00A64A46">
              <w:rPr>
                <w:rFonts w:eastAsia="Calibri"/>
                <w:b/>
              </w:rPr>
              <w:t>13</w:t>
            </w:r>
          </w:p>
        </w:tc>
        <w:tc>
          <w:tcPr>
            <w:tcW w:w="738" w:type="dxa"/>
          </w:tcPr>
          <w:p w14:paraId="3C8FFB89" w14:textId="77777777" w:rsidR="008F0629" w:rsidRPr="00A64A46" w:rsidRDefault="008F0629" w:rsidP="003375D2">
            <w:pPr>
              <w:pStyle w:val="Normal42"/>
              <w:spacing w:line="288" w:lineRule="auto"/>
              <w:jc w:val="center"/>
              <w:rPr>
                <w:rFonts w:eastAsia="Calibri"/>
                <w:b/>
              </w:rPr>
            </w:pPr>
            <w:r w:rsidRPr="00A64A46">
              <w:rPr>
                <w:rFonts w:eastAsia="Calibri"/>
                <w:b/>
              </w:rPr>
              <w:t>14</w:t>
            </w:r>
          </w:p>
        </w:tc>
        <w:tc>
          <w:tcPr>
            <w:tcW w:w="738" w:type="dxa"/>
          </w:tcPr>
          <w:p w14:paraId="7AB1787A" w14:textId="77777777" w:rsidR="008F0629" w:rsidRPr="00A64A46" w:rsidRDefault="008F0629" w:rsidP="003375D2">
            <w:pPr>
              <w:pStyle w:val="Normal42"/>
              <w:spacing w:line="288" w:lineRule="auto"/>
              <w:jc w:val="center"/>
              <w:rPr>
                <w:rFonts w:eastAsia="Calibri"/>
                <w:b/>
              </w:rPr>
            </w:pPr>
            <w:r w:rsidRPr="00A64A46">
              <w:rPr>
                <w:rFonts w:eastAsia="Calibri"/>
                <w:b/>
              </w:rPr>
              <w:t>15</w:t>
            </w:r>
          </w:p>
        </w:tc>
        <w:tc>
          <w:tcPr>
            <w:tcW w:w="738" w:type="dxa"/>
          </w:tcPr>
          <w:p w14:paraId="0567EBFE" w14:textId="77777777" w:rsidR="008F0629" w:rsidRPr="00A64A46" w:rsidRDefault="008F0629" w:rsidP="003375D2">
            <w:pPr>
              <w:pStyle w:val="Normal42"/>
              <w:spacing w:line="288" w:lineRule="auto"/>
              <w:jc w:val="center"/>
              <w:rPr>
                <w:rFonts w:eastAsia="Calibri"/>
                <w:b/>
              </w:rPr>
            </w:pPr>
            <w:r w:rsidRPr="00A64A46">
              <w:rPr>
                <w:rFonts w:eastAsia="Calibri"/>
                <w:b/>
              </w:rPr>
              <w:t>16</w:t>
            </w:r>
          </w:p>
        </w:tc>
        <w:tc>
          <w:tcPr>
            <w:tcW w:w="738" w:type="dxa"/>
          </w:tcPr>
          <w:p w14:paraId="7ED51290" w14:textId="77777777" w:rsidR="008F0629" w:rsidRPr="00A64A46" w:rsidRDefault="008F0629" w:rsidP="003375D2">
            <w:pPr>
              <w:pStyle w:val="Normal42"/>
              <w:spacing w:line="288" w:lineRule="auto"/>
              <w:jc w:val="center"/>
              <w:rPr>
                <w:rFonts w:eastAsia="Calibri"/>
                <w:b/>
              </w:rPr>
            </w:pPr>
            <w:r w:rsidRPr="00A64A46">
              <w:rPr>
                <w:rFonts w:eastAsia="Calibri"/>
                <w:b/>
              </w:rPr>
              <w:t>17</w:t>
            </w:r>
          </w:p>
        </w:tc>
        <w:tc>
          <w:tcPr>
            <w:tcW w:w="738" w:type="dxa"/>
          </w:tcPr>
          <w:p w14:paraId="4F360D5B" w14:textId="77777777" w:rsidR="008F0629" w:rsidRPr="00A64A46" w:rsidRDefault="008F0629" w:rsidP="003375D2">
            <w:pPr>
              <w:pStyle w:val="Normal42"/>
              <w:spacing w:line="288" w:lineRule="auto"/>
              <w:jc w:val="center"/>
              <w:rPr>
                <w:rFonts w:eastAsia="Calibri"/>
                <w:b/>
              </w:rPr>
            </w:pPr>
            <w:r w:rsidRPr="00A64A46">
              <w:rPr>
                <w:rFonts w:eastAsia="Calibri"/>
                <w:b/>
              </w:rPr>
              <w:t>18</w:t>
            </w:r>
          </w:p>
        </w:tc>
        <w:tc>
          <w:tcPr>
            <w:tcW w:w="944" w:type="dxa"/>
          </w:tcPr>
          <w:p w14:paraId="67AB3D63" w14:textId="77777777" w:rsidR="008F0629" w:rsidRPr="00A64A46" w:rsidRDefault="008F0629" w:rsidP="003375D2">
            <w:pPr>
              <w:pStyle w:val="Normal42"/>
              <w:spacing w:line="288" w:lineRule="auto"/>
              <w:jc w:val="center"/>
              <w:rPr>
                <w:rFonts w:eastAsia="Calibri"/>
                <w:b/>
              </w:rPr>
            </w:pPr>
            <w:r w:rsidRPr="00A64A46">
              <w:rPr>
                <w:rFonts w:eastAsia="Calibri"/>
                <w:b/>
              </w:rPr>
              <w:t>19</w:t>
            </w:r>
          </w:p>
        </w:tc>
        <w:tc>
          <w:tcPr>
            <w:tcW w:w="944" w:type="dxa"/>
          </w:tcPr>
          <w:p w14:paraId="2F5EFD4C" w14:textId="77777777" w:rsidR="008F0629" w:rsidRPr="00A64A46" w:rsidRDefault="008F0629" w:rsidP="003375D2">
            <w:pPr>
              <w:pStyle w:val="Normal42"/>
              <w:spacing w:line="288" w:lineRule="auto"/>
              <w:jc w:val="center"/>
              <w:rPr>
                <w:rFonts w:eastAsia="Calibri"/>
                <w:b/>
              </w:rPr>
            </w:pPr>
            <w:r w:rsidRPr="00A64A46">
              <w:rPr>
                <w:rFonts w:eastAsia="Calibri"/>
                <w:b/>
              </w:rPr>
              <w:t>20</w:t>
            </w:r>
          </w:p>
        </w:tc>
        <w:tc>
          <w:tcPr>
            <w:tcW w:w="738" w:type="dxa"/>
          </w:tcPr>
          <w:p w14:paraId="6A280986" w14:textId="77777777" w:rsidR="008F0629" w:rsidRPr="00A64A46" w:rsidRDefault="008F0629" w:rsidP="003375D2">
            <w:pPr>
              <w:pStyle w:val="Normal42"/>
              <w:spacing w:line="288" w:lineRule="auto"/>
              <w:jc w:val="center"/>
              <w:rPr>
                <w:rFonts w:eastAsia="Calibri"/>
                <w:b/>
              </w:rPr>
            </w:pPr>
            <w:r w:rsidRPr="00A64A46">
              <w:rPr>
                <w:rFonts w:eastAsia="Calibri"/>
                <w:b/>
              </w:rPr>
              <w:t>21</w:t>
            </w:r>
          </w:p>
        </w:tc>
        <w:tc>
          <w:tcPr>
            <w:tcW w:w="764" w:type="dxa"/>
          </w:tcPr>
          <w:p w14:paraId="1D024D5F" w14:textId="77777777" w:rsidR="008F0629" w:rsidRPr="00A64A46" w:rsidRDefault="008F0629" w:rsidP="003375D2">
            <w:pPr>
              <w:pStyle w:val="Normal42"/>
              <w:spacing w:line="288" w:lineRule="auto"/>
              <w:jc w:val="center"/>
              <w:rPr>
                <w:rFonts w:eastAsia="Calibri"/>
                <w:b/>
              </w:rPr>
            </w:pPr>
            <w:r w:rsidRPr="00A64A46">
              <w:rPr>
                <w:rFonts w:eastAsia="Calibri"/>
                <w:b/>
              </w:rPr>
              <w:t>22</w:t>
            </w:r>
          </w:p>
        </w:tc>
        <w:tc>
          <w:tcPr>
            <w:tcW w:w="755" w:type="dxa"/>
          </w:tcPr>
          <w:p w14:paraId="7C5EFA5E" w14:textId="77777777" w:rsidR="008F0629" w:rsidRPr="00A64A46" w:rsidRDefault="008F0629" w:rsidP="003375D2">
            <w:pPr>
              <w:pStyle w:val="Normal42"/>
              <w:spacing w:line="288" w:lineRule="auto"/>
              <w:jc w:val="center"/>
              <w:rPr>
                <w:rFonts w:eastAsia="Calibri"/>
                <w:b/>
              </w:rPr>
            </w:pPr>
            <w:r w:rsidRPr="00A64A46">
              <w:rPr>
                <w:rFonts w:eastAsia="Calibri"/>
                <w:b/>
              </w:rPr>
              <w:t>23</w:t>
            </w:r>
          </w:p>
        </w:tc>
        <w:tc>
          <w:tcPr>
            <w:tcW w:w="698" w:type="dxa"/>
          </w:tcPr>
          <w:p w14:paraId="62B7E594" w14:textId="77777777" w:rsidR="008F0629" w:rsidRPr="00A64A46" w:rsidRDefault="008F0629" w:rsidP="003375D2">
            <w:pPr>
              <w:pStyle w:val="Normal42"/>
              <w:spacing w:line="288" w:lineRule="auto"/>
              <w:jc w:val="center"/>
              <w:rPr>
                <w:rFonts w:eastAsia="Calibri"/>
                <w:b/>
              </w:rPr>
            </w:pPr>
          </w:p>
        </w:tc>
      </w:tr>
      <w:tr w:rsidR="008F0629" w:rsidRPr="00A64A46" w14:paraId="01915AA2" w14:textId="77777777" w:rsidTr="003375D2">
        <w:tc>
          <w:tcPr>
            <w:tcW w:w="796" w:type="dxa"/>
          </w:tcPr>
          <w:p w14:paraId="4BC2DF53" w14:textId="77777777" w:rsidR="008F0629" w:rsidRPr="00A64A46" w:rsidRDefault="008F0629" w:rsidP="003375D2">
            <w:pPr>
              <w:pStyle w:val="Normal42"/>
              <w:spacing w:line="288" w:lineRule="auto"/>
              <w:jc w:val="center"/>
              <w:rPr>
                <w:rFonts w:eastAsia="Calibri"/>
                <w:b/>
              </w:rPr>
            </w:pPr>
            <w:r w:rsidRPr="00A64A46">
              <w:rPr>
                <w:rFonts w:eastAsia="Calibri"/>
                <w:b/>
              </w:rPr>
              <w:t>Đáp án</w:t>
            </w:r>
          </w:p>
        </w:tc>
        <w:tc>
          <w:tcPr>
            <w:tcW w:w="736" w:type="dxa"/>
          </w:tcPr>
          <w:p w14:paraId="0DFE51A4"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38" w:type="dxa"/>
          </w:tcPr>
          <w:p w14:paraId="708EB5ED"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38" w:type="dxa"/>
          </w:tcPr>
          <w:p w14:paraId="2DE62B87" w14:textId="77777777" w:rsidR="008F0629" w:rsidRPr="00A64A46" w:rsidRDefault="008F0629" w:rsidP="003375D2">
            <w:pPr>
              <w:pStyle w:val="Normal42"/>
              <w:spacing w:line="288" w:lineRule="auto"/>
              <w:jc w:val="center"/>
              <w:rPr>
                <w:rFonts w:eastAsia="Calibri"/>
                <w:b/>
              </w:rPr>
            </w:pPr>
            <w:r w:rsidRPr="00A64A46">
              <w:rPr>
                <w:rFonts w:eastAsia="Calibri"/>
                <w:b/>
              </w:rPr>
              <w:t>B</w:t>
            </w:r>
          </w:p>
        </w:tc>
        <w:tc>
          <w:tcPr>
            <w:tcW w:w="738" w:type="dxa"/>
          </w:tcPr>
          <w:p w14:paraId="72209934"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38" w:type="dxa"/>
          </w:tcPr>
          <w:p w14:paraId="67A264D0"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38" w:type="dxa"/>
          </w:tcPr>
          <w:p w14:paraId="5C026264"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944" w:type="dxa"/>
          </w:tcPr>
          <w:p w14:paraId="62858692" w14:textId="77777777" w:rsidR="008F0629" w:rsidRPr="00A64A46" w:rsidRDefault="008F0629" w:rsidP="003375D2">
            <w:pPr>
              <w:pStyle w:val="Normal42"/>
              <w:spacing w:line="288" w:lineRule="auto"/>
              <w:jc w:val="center"/>
              <w:rPr>
                <w:rFonts w:eastAsia="Calibri"/>
                <w:b/>
              </w:rPr>
            </w:pPr>
            <w:r w:rsidRPr="00A64A46">
              <w:rPr>
                <w:rFonts w:eastAsia="Calibri"/>
                <w:b/>
              </w:rPr>
              <w:t>DDSS</w:t>
            </w:r>
          </w:p>
        </w:tc>
        <w:tc>
          <w:tcPr>
            <w:tcW w:w="944" w:type="dxa"/>
          </w:tcPr>
          <w:p w14:paraId="37886CA0" w14:textId="77777777" w:rsidR="008F0629" w:rsidRPr="00A64A46" w:rsidRDefault="008F0629" w:rsidP="003375D2">
            <w:pPr>
              <w:pStyle w:val="Normal42"/>
              <w:spacing w:line="288" w:lineRule="auto"/>
              <w:jc w:val="center"/>
              <w:rPr>
                <w:rFonts w:eastAsia="Calibri"/>
                <w:b/>
              </w:rPr>
            </w:pPr>
            <w:r w:rsidRPr="00A64A46">
              <w:rPr>
                <w:rFonts w:eastAsia="Calibri"/>
                <w:b/>
              </w:rPr>
              <w:t>SDSD</w:t>
            </w:r>
          </w:p>
        </w:tc>
        <w:tc>
          <w:tcPr>
            <w:tcW w:w="738" w:type="dxa"/>
          </w:tcPr>
          <w:p w14:paraId="07BC0AF3" w14:textId="77777777" w:rsidR="008F0629" w:rsidRPr="00A64A46" w:rsidRDefault="008F0629" w:rsidP="003375D2">
            <w:pPr>
              <w:pStyle w:val="Normal42"/>
              <w:spacing w:line="288" w:lineRule="auto"/>
              <w:jc w:val="center"/>
              <w:rPr>
                <w:rFonts w:eastAsia="Calibri"/>
                <w:b/>
              </w:rPr>
            </w:pPr>
            <w:r w:rsidRPr="00A64A46">
              <w:rPr>
                <w:rFonts w:eastAsia="Calibri"/>
                <w:b/>
              </w:rPr>
              <w:t>170</w:t>
            </w:r>
          </w:p>
        </w:tc>
        <w:tc>
          <w:tcPr>
            <w:tcW w:w="764" w:type="dxa"/>
          </w:tcPr>
          <w:p w14:paraId="53FCB111" w14:textId="77777777" w:rsidR="008F0629" w:rsidRPr="00A64A46" w:rsidRDefault="008F0629" w:rsidP="003375D2">
            <w:pPr>
              <w:pStyle w:val="Normal42"/>
              <w:spacing w:line="288" w:lineRule="auto"/>
              <w:jc w:val="center"/>
              <w:rPr>
                <w:rFonts w:eastAsia="Calibri"/>
                <w:b/>
              </w:rPr>
            </w:pPr>
            <w:r w:rsidRPr="00A64A46">
              <w:rPr>
                <w:rFonts w:eastAsia="Calibri"/>
                <w:b/>
              </w:rPr>
              <w:t>2,2</w:t>
            </w:r>
          </w:p>
        </w:tc>
        <w:tc>
          <w:tcPr>
            <w:tcW w:w="755" w:type="dxa"/>
          </w:tcPr>
          <w:p w14:paraId="2021BA23" w14:textId="77777777" w:rsidR="008F0629" w:rsidRPr="00A64A46" w:rsidRDefault="008F0629" w:rsidP="003375D2">
            <w:pPr>
              <w:pStyle w:val="Normal42"/>
              <w:spacing w:line="288" w:lineRule="auto"/>
              <w:jc w:val="center"/>
              <w:rPr>
                <w:rFonts w:eastAsia="Calibri"/>
                <w:b/>
              </w:rPr>
            </w:pPr>
            <w:r w:rsidRPr="00A64A46">
              <w:rPr>
                <w:rFonts w:eastAsia="Calibri"/>
                <w:b/>
              </w:rPr>
              <w:t>5,65</w:t>
            </w:r>
          </w:p>
        </w:tc>
        <w:tc>
          <w:tcPr>
            <w:tcW w:w="698" w:type="dxa"/>
          </w:tcPr>
          <w:p w14:paraId="48EE85D7" w14:textId="77777777" w:rsidR="008F0629" w:rsidRPr="00A64A46" w:rsidRDefault="008F0629" w:rsidP="003375D2">
            <w:pPr>
              <w:pStyle w:val="Normal42"/>
              <w:spacing w:line="288" w:lineRule="auto"/>
              <w:jc w:val="center"/>
              <w:rPr>
                <w:rFonts w:eastAsia="Calibri"/>
                <w:b/>
              </w:rPr>
            </w:pPr>
          </w:p>
        </w:tc>
      </w:tr>
    </w:tbl>
    <w:p w14:paraId="404E9DF1" w14:textId="77777777" w:rsidR="008F0629" w:rsidRPr="00A64A46" w:rsidRDefault="008F0629" w:rsidP="003375D2">
      <w:pPr>
        <w:pStyle w:val="Normal71"/>
        <w:widowControl w:val="0"/>
        <w:autoSpaceDE w:val="0"/>
        <w:autoSpaceDN w:val="0"/>
        <w:adjustRightInd w:val="0"/>
        <w:spacing w:before="180" w:after="120"/>
        <w:rPr>
          <w:rFonts w:ascii="Times New Roman" w:hAnsi="Times New Roman"/>
          <w:b/>
          <w:i/>
          <w:color w:val="000000"/>
        </w:rPr>
      </w:pPr>
      <w:r w:rsidRPr="00A64A46">
        <w:rPr>
          <w:rFonts w:ascii="Times New Roman" w:hAnsi="Times New Roman"/>
          <w:b/>
        </w:rPr>
        <w:t>II. Phần tự luận</w:t>
      </w:r>
    </w:p>
    <w:p w14:paraId="230DFD05" w14:textId="77777777" w:rsidR="008F0629" w:rsidRPr="00A64A46" w:rsidRDefault="008F0629" w:rsidP="003375D2">
      <w:pPr>
        <w:pStyle w:val="Normal72"/>
        <w:ind w:left="48"/>
        <w:rPr>
          <w:lang w:val="nl-NL"/>
        </w:rPr>
      </w:pPr>
      <w:r w:rsidRPr="00A64A46">
        <w:rPr>
          <w:b/>
          <w:lang w:val="nl-NL"/>
        </w:rPr>
        <w:t>Câu 4 (2 điểm).</w:t>
      </w:r>
      <w:r w:rsidRPr="00A64A46">
        <w:rPr>
          <w:lang w:val="nl-NL"/>
        </w:rPr>
        <w:t xml:space="preserve"> Một bình kín chứa 2g khí lý tưởng ở 20</w:t>
      </w:r>
      <w:r w:rsidRPr="00A64A46">
        <w:rPr>
          <w:vertAlign w:val="superscript"/>
          <w:lang w:val="nl-NL"/>
        </w:rPr>
        <w:t>0</w:t>
      </w:r>
      <w:r w:rsidRPr="00A64A46">
        <w:rPr>
          <w:lang w:val="nl-NL"/>
        </w:rPr>
        <w:t>C được đun nóng đẳng tích để áp suất khí tăng lên 2 lần.</w:t>
      </w:r>
    </w:p>
    <w:p w14:paraId="6AB07F48" w14:textId="77777777" w:rsidR="008F0629" w:rsidRPr="00A64A46" w:rsidRDefault="008F0629" w:rsidP="003375D2">
      <w:pPr>
        <w:pStyle w:val="Normal73"/>
        <w:ind w:left="48"/>
        <w:rPr>
          <w:lang w:val="fr-FR"/>
        </w:rPr>
      </w:pPr>
      <w:r w:rsidRPr="00A64A46">
        <w:rPr>
          <w:lang w:val="nl-NL"/>
        </w:rPr>
        <w:t xml:space="preserve">a. Tính nhiệt độ của khí sau khi đun ( ra đơn vị </w:t>
      </w:r>
      <w:r w:rsidRPr="00A64A46">
        <w:rPr>
          <w:vertAlign w:val="superscript"/>
          <w:lang w:val="nl-NL"/>
        </w:rPr>
        <w:t>0</w:t>
      </w:r>
      <w:r w:rsidRPr="00A64A46">
        <w:rPr>
          <w:lang w:val="nl-NL"/>
        </w:rPr>
        <w:t>C)?</w:t>
      </w:r>
    </w:p>
    <w:p w14:paraId="100FDE87" w14:textId="77777777" w:rsidR="008F0629" w:rsidRPr="00A64A46" w:rsidRDefault="008F0629" w:rsidP="003375D2">
      <w:pPr>
        <w:pStyle w:val="Normal74"/>
        <w:ind w:left="48"/>
        <w:rPr>
          <w:lang w:val="nl-NL"/>
        </w:rPr>
      </w:pPr>
      <w:r w:rsidRPr="00A64A46">
        <w:rPr>
          <w:lang w:val="nl-NL"/>
        </w:rPr>
        <w:t xml:space="preserve">b. Tính độ biến thiên nội năng của khối khí ? Cho biết nhiệt dung riêng của khí trong quá trình đẳng tích là </w:t>
      </w:r>
      <w:r w:rsidRPr="00A64A46">
        <w:rPr>
          <w:position w:val="-10"/>
          <w:lang w:val="nl-NL"/>
        </w:rPr>
        <w:object w:dxaOrig="870" w:dyaOrig="360" w14:anchorId="237EE516">
          <v:shape id="_x0000_i1333" type="#_x0000_t75" style="width:43.5pt;height:18.75pt" o:ole="">
            <v:imagedata r:id="rId714" o:title=""/>
          </v:shape>
          <o:OLEObject Type="Embed" ProgID="Equation.DSMT4" ShapeID="_x0000_i1333" DrawAspect="Content" ObjectID="_1824321670" r:id="rId716"/>
        </w:object>
      </w:r>
      <w:r w:rsidRPr="00A64A46">
        <w:rPr>
          <w:lang w:val="nl-NL"/>
        </w:rPr>
        <w:t xml:space="preserve">J/kg.K </w:t>
      </w:r>
    </w:p>
    <w:p w14:paraId="4BD88DB3" w14:textId="77777777" w:rsidR="008F0629" w:rsidRPr="00A64A46" w:rsidRDefault="008F0629" w:rsidP="003375D2">
      <w:pPr>
        <w:pStyle w:val="Normal74"/>
        <w:ind w:left="48"/>
        <w:rPr>
          <w:lang w:val="nl-NL"/>
        </w:rPr>
      </w:pPr>
      <w:r w:rsidRPr="00A64A46">
        <w:rPr>
          <w:lang w:val="nl-NL"/>
        </w:rPr>
        <w:t xml:space="preserve">Giải: </w:t>
      </w:r>
    </w:p>
    <w:p w14:paraId="4DC0EFC2" w14:textId="77777777" w:rsidR="008F0629" w:rsidRPr="00A64A46" w:rsidRDefault="008F0629" w:rsidP="003375D2">
      <w:pPr>
        <w:pStyle w:val="Normal74"/>
        <w:ind w:left="48"/>
        <w:rPr>
          <w:lang w:val="nl-NL"/>
        </w:rPr>
      </w:pPr>
      <w:r w:rsidRPr="00A64A46">
        <w:rPr>
          <w:lang w:val="nl-NL"/>
        </w:rPr>
        <w:t>a. Quá trình đẳng tích nên ta có áp suất tỉ lệ thuận với nhiệt độ tuyệt đối.</w:t>
      </w:r>
    </w:p>
    <w:p w14:paraId="7DBAB63F" w14:textId="77777777" w:rsidR="008F0629" w:rsidRPr="00A64A46" w:rsidRDefault="008F0629" w:rsidP="003375D2">
      <w:pPr>
        <w:pStyle w:val="Normal74"/>
        <w:ind w:left="48"/>
        <w:rPr>
          <w:lang w:val="nl-NL"/>
        </w:rPr>
      </w:pPr>
      <w:r w:rsidRPr="00A64A46">
        <w:rPr>
          <w:lang w:val="nl-NL"/>
        </w:rPr>
        <w:t>Áp suất tăng 2 lần nên nhiệt độ tuyệt đối cũng tăng 2 lần: T</w:t>
      </w:r>
      <w:r w:rsidRPr="00A64A46">
        <w:rPr>
          <w:vertAlign w:val="subscript"/>
          <w:lang w:val="nl-NL"/>
        </w:rPr>
        <w:t>2</w:t>
      </w:r>
      <w:r w:rsidRPr="00A64A46">
        <w:rPr>
          <w:lang w:val="nl-NL"/>
        </w:rPr>
        <w:t xml:space="preserve"> = 2.T</w:t>
      </w:r>
      <w:r w:rsidRPr="00A64A46">
        <w:rPr>
          <w:vertAlign w:val="subscript"/>
          <w:lang w:val="nl-NL"/>
        </w:rPr>
        <w:t>1</w:t>
      </w:r>
      <w:r w:rsidRPr="00A64A46">
        <w:rPr>
          <w:lang w:val="nl-NL"/>
        </w:rPr>
        <w:t xml:space="preserve"> = 2 (20+273) = 586 K</w:t>
      </w:r>
    </w:p>
    <w:p w14:paraId="7EEE87BE" w14:textId="77777777" w:rsidR="008F0629" w:rsidRPr="00A64A46" w:rsidRDefault="008F0629" w:rsidP="003375D2">
      <w:pPr>
        <w:pStyle w:val="Normal74"/>
        <w:ind w:left="48"/>
        <w:rPr>
          <w:lang w:val="nl-NL"/>
        </w:rPr>
      </w:pPr>
      <w:r w:rsidRPr="00A64A46">
        <w:rPr>
          <w:lang w:val="nl-NL"/>
        </w:rPr>
        <w:t xml:space="preserve">Nhiệt độ khí sau khi đun là: 586 – 273 = 313 </w:t>
      </w:r>
      <w:r w:rsidRPr="00A64A46">
        <w:rPr>
          <w:vertAlign w:val="superscript"/>
          <w:lang w:val="nl-NL"/>
        </w:rPr>
        <w:t>0</w:t>
      </w:r>
      <w:r w:rsidRPr="00A64A46">
        <w:rPr>
          <w:lang w:val="nl-NL"/>
        </w:rPr>
        <w:t>C.</w:t>
      </w:r>
    </w:p>
    <w:p w14:paraId="1FDA83C7" w14:textId="77777777" w:rsidR="008F0629" w:rsidRPr="00A64A46" w:rsidRDefault="008F0629" w:rsidP="003375D2">
      <w:pPr>
        <w:pStyle w:val="Normal74"/>
        <w:ind w:left="48"/>
        <w:rPr>
          <w:lang w:val="nl-NL"/>
        </w:rPr>
      </w:pPr>
      <w:r w:rsidRPr="00A64A46">
        <w:rPr>
          <w:lang w:val="nl-NL"/>
        </w:rPr>
        <w:t>b. Công khối khí nhận được trong quá trình đẳng tích là bằng 0.</w:t>
      </w:r>
    </w:p>
    <w:p w14:paraId="1CFE3798" w14:textId="77777777" w:rsidR="008F0629" w:rsidRPr="00A64A46" w:rsidRDefault="008F0629" w:rsidP="003375D2">
      <w:pPr>
        <w:pStyle w:val="Normal74"/>
        <w:ind w:left="48"/>
        <w:rPr>
          <w:lang w:val="nl-NL"/>
        </w:rPr>
      </w:pPr>
      <w:r w:rsidRPr="00A64A46">
        <w:rPr>
          <w:lang w:val="nl-NL"/>
        </w:rPr>
        <w:t xml:space="preserve">Độ biến thiên nội năng của khối khí là: </w:t>
      </w:r>
    </w:p>
    <w:p w14:paraId="5FA794F0" w14:textId="77777777" w:rsidR="008F0629" w:rsidRPr="00A64A46" w:rsidRDefault="008F0629" w:rsidP="003375D2">
      <w:pPr>
        <w:pStyle w:val="Normal74"/>
        <w:ind w:left="48"/>
        <w:rPr>
          <w:b/>
          <w:lang w:val="fr-FR"/>
        </w:rPr>
      </w:pPr>
      <w:r w:rsidRPr="00A64A46">
        <w:rPr>
          <w:lang w:val="nl-NL"/>
        </w:rPr>
        <w:t>∆U = Q = mc∆T = 2.10</w:t>
      </w:r>
      <w:r w:rsidRPr="00A64A46">
        <w:rPr>
          <w:vertAlign w:val="superscript"/>
          <w:lang w:val="nl-NL"/>
        </w:rPr>
        <w:t>-3</w:t>
      </w:r>
      <w:r w:rsidRPr="00A64A46">
        <w:rPr>
          <w:lang w:val="nl-NL"/>
        </w:rPr>
        <w:t>.12,3.10</w:t>
      </w:r>
      <w:r w:rsidRPr="00A64A46">
        <w:rPr>
          <w:vertAlign w:val="superscript"/>
          <w:lang w:val="nl-NL"/>
        </w:rPr>
        <w:t>3</w:t>
      </w:r>
      <w:r w:rsidRPr="00A64A46">
        <w:rPr>
          <w:lang w:val="nl-NL"/>
        </w:rPr>
        <w:t>.(313 – 20) = 7207,8 J</w:t>
      </w:r>
    </w:p>
    <w:p w14:paraId="3B09A968" w14:textId="77777777" w:rsidR="008F0629" w:rsidRPr="00A64A46" w:rsidRDefault="008F0629" w:rsidP="003375D2">
      <w:pPr>
        <w:pStyle w:val="Normal71"/>
        <w:widowControl w:val="0"/>
        <w:autoSpaceDE w:val="0"/>
        <w:autoSpaceDN w:val="0"/>
        <w:adjustRightInd w:val="0"/>
        <w:spacing w:before="180" w:after="120"/>
        <w:rPr>
          <w:rFonts w:ascii="Times New Roman" w:hAnsi="Times New Roman"/>
          <w:b/>
          <w:i/>
          <w:i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79EEEB9C"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7A06FCBB" w14:textId="521F8D1B"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3</w:t>
            </w:r>
          </w:p>
        </w:tc>
        <w:tc>
          <w:tcPr>
            <w:tcW w:w="6184" w:type="dxa"/>
            <w:tcBorders>
              <w:top w:val="single" w:sz="24" w:space="0" w:color="0070C0"/>
              <w:left w:val="single" w:sz="24" w:space="0" w:color="0070C0"/>
              <w:bottom w:val="single" w:sz="24" w:space="0" w:color="0070C0"/>
              <w:right w:val="single" w:sz="24" w:space="0" w:color="0070C0"/>
            </w:tcBorders>
            <w:hideMark/>
          </w:tcPr>
          <w:p w14:paraId="791A83F9"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0945D2F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56BBB3D6"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121397AD" w14:textId="77777777" w:rsidR="008F0629" w:rsidRPr="00A64A46" w:rsidRDefault="008F0629">
      <w:pPr>
        <w:rPr>
          <w:b/>
          <w:bCs/>
        </w:rPr>
      </w:pPr>
    </w:p>
    <w:p w14:paraId="7F5D4D35" w14:textId="77777777" w:rsidR="008F0629" w:rsidRPr="00A64A46" w:rsidRDefault="008F0629">
      <w:r w:rsidRPr="00A64A46">
        <w:rPr>
          <w:b/>
          <w:bCs/>
        </w:rPr>
        <w:t>PHẦN I. Câu trắc nghiệm nhiều phương án lựa chọn. Thí sinh trả lời từ câu 1 đến câu 18. Mỗi câu hỏi thí sinh chỉ chọn một phương án.</w:t>
      </w:r>
    </w:p>
    <w:p w14:paraId="3967D567" w14:textId="77777777" w:rsidR="008F0629" w:rsidRPr="00A64A46" w:rsidRDefault="008F0629">
      <w:r w:rsidRPr="00B33E10">
        <w:rPr>
          <w:b/>
          <w:bCs/>
          <w:color w:val="C00000"/>
        </w:rPr>
        <w:t>Câu 1.</w:t>
      </w:r>
      <w:r w:rsidRPr="00A64A46">
        <w:t xml:space="preserve"> Thả một quả cầu nhôm có khối lượng 0,15 kg được đun nóng tới 100</w:t>
      </w:r>
      <w:r w:rsidRPr="00A64A46">
        <w:rPr>
          <w:rFonts w:ascii="Cambria Math" w:hAnsi="Cambria Math" w:cs="Cambria Math"/>
          <w:vertAlign w:val="superscript"/>
        </w:rPr>
        <w:t>∘</w:t>
      </w:r>
      <w:r w:rsidRPr="00A64A46">
        <w:t>C vào một cốc nước ở 20</w:t>
      </w:r>
      <w:r w:rsidRPr="00A64A46">
        <w:rPr>
          <w:rFonts w:ascii="Cambria Math" w:hAnsi="Cambria Math" w:cs="Cambria Math"/>
          <w:vertAlign w:val="superscript"/>
        </w:rPr>
        <w:t>∘</w:t>
      </w:r>
      <w:r w:rsidRPr="00B33E10">
        <w:rPr>
          <w:b/>
          <w:color w:val="0070C0"/>
        </w:rPr>
        <w:t xml:space="preserve">C. </w:t>
      </w:r>
      <w:r w:rsidRPr="00A64A46">
        <w:t>Sau một thời gian nhiệt độ của quả cầu và của nước đều bằng 25</w:t>
      </w:r>
      <w:r w:rsidRPr="00A64A46">
        <w:rPr>
          <w:rFonts w:ascii="Cambria Math" w:hAnsi="Cambria Math" w:cs="Cambria Math"/>
          <w:vertAlign w:val="superscript"/>
        </w:rPr>
        <w:t>∘</w:t>
      </w:r>
      <w:r w:rsidRPr="00B33E10">
        <w:rPr>
          <w:b/>
          <w:color w:val="0070C0"/>
        </w:rPr>
        <w:t xml:space="preserve">C. </w:t>
      </w:r>
      <w:r w:rsidRPr="00A64A46">
        <w:t>Tính khối lượng nước, coi như chỉ có quả cầu và nước truyền nhiệt cho nhau. Biết nhiệt dung riêng của nhôm là 880 J/kg.K và nhiệt dung riêng của nước là 4200 J/kg.K.</w:t>
      </w:r>
    </w:p>
    <w:p w14:paraId="5F72A0AA"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0,47 kg.</w:t>
      </w:r>
      <w:r w:rsidRPr="00A64A46">
        <w:tab/>
      </w:r>
      <w:r w:rsidRPr="00A64A46">
        <w:rPr>
          <w:b/>
          <w:bCs/>
        </w:rPr>
        <w:t xml:space="preserve">     </w:t>
      </w:r>
      <w:r w:rsidRPr="00B33E10">
        <w:rPr>
          <w:b/>
          <w:bCs/>
          <w:color w:val="0070C0"/>
        </w:rPr>
        <w:t>B.</w:t>
      </w:r>
      <w:r w:rsidRPr="00B33E10">
        <w:rPr>
          <w:b/>
          <w:color w:val="0070C0"/>
        </w:rPr>
        <w:t xml:space="preserve"> </w:t>
      </w:r>
      <w:r w:rsidRPr="00A64A46">
        <w:t>0,57 kg.</w:t>
      </w:r>
      <w:r w:rsidRPr="00A64A46">
        <w:tab/>
      </w:r>
      <w:r w:rsidRPr="00A64A46">
        <w:rPr>
          <w:b/>
          <w:bCs/>
        </w:rPr>
        <w:t xml:space="preserve">     </w:t>
      </w:r>
      <w:r w:rsidRPr="00B33E10">
        <w:rPr>
          <w:b/>
          <w:bCs/>
          <w:color w:val="0070C0"/>
        </w:rPr>
        <w:t>C.</w:t>
      </w:r>
      <w:r w:rsidRPr="00B33E10">
        <w:rPr>
          <w:b/>
          <w:color w:val="0070C0"/>
        </w:rPr>
        <w:t xml:space="preserve"> </w:t>
      </w:r>
      <w:r w:rsidRPr="00A64A46">
        <w:t>0,75 kg.</w:t>
      </w:r>
      <w:r w:rsidRPr="00A64A46">
        <w:tab/>
      </w:r>
      <w:r w:rsidRPr="00A64A46">
        <w:rPr>
          <w:b/>
          <w:bCs/>
        </w:rPr>
        <w:t xml:space="preserve">     </w:t>
      </w:r>
      <w:r w:rsidRPr="00B33E10">
        <w:rPr>
          <w:b/>
          <w:bCs/>
          <w:color w:val="0070C0"/>
        </w:rPr>
        <w:t>D.</w:t>
      </w:r>
      <w:r w:rsidRPr="00B33E10">
        <w:rPr>
          <w:b/>
          <w:color w:val="0070C0"/>
        </w:rPr>
        <w:t xml:space="preserve"> </w:t>
      </w:r>
      <w:r w:rsidRPr="00A64A46">
        <w:t>0,74 kg.</w:t>
      </w:r>
    </w:p>
    <w:p w14:paraId="4B8A8834" w14:textId="77777777" w:rsidR="008F0629" w:rsidRPr="00A64A46" w:rsidRDefault="008F0629">
      <w:r w:rsidRPr="00B33E10">
        <w:rPr>
          <w:b/>
          <w:bCs/>
          <w:color w:val="C00000"/>
        </w:rPr>
        <w:t>Câu 2.</w:t>
      </w:r>
      <w:r w:rsidRPr="00A64A46">
        <w:t xml:space="preserve"> Đơn vị của nhiệt hoá hơi riêng</w:t>
      </w:r>
    </w:p>
    <w:p w14:paraId="1C9802B1"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kg/J.</w:t>
      </w:r>
      <w:r w:rsidRPr="00A64A46">
        <w:tab/>
      </w:r>
      <w:r w:rsidRPr="00A64A46">
        <w:rPr>
          <w:b/>
          <w:bCs/>
        </w:rPr>
        <w:t xml:space="preserve">     </w:t>
      </w:r>
      <w:r w:rsidRPr="00B33E10">
        <w:rPr>
          <w:b/>
          <w:bCs/>
          <w:color w:val="0070C0"/>
        </w:rPr>
        <w:t>B.</w:t>
      </w:r>
      <w:r w:rsidRPr="00B33E10">
        <w:rPr>
          <w:b/>
          <w:color w:val="0070C0"/>
        </w:rPr>
        <w:t xml:space="preserve"> </w:t>
      </w:r>
      <w:r w:rsidRPr="00A64A46">
        <w:t>J.</w:t>
      </w:r>
      <w:r w:rsidRPr="00A64A46">
        <w:tab/>
      </w:r>
      <w:r w:rsidRPr="00A64A46">
        <w:rPr>
          <w:b/>
          <w:bCs/>
        </w:rPr>
        <w:t xml:space="preserve">     </w:t>
      </w:r>
      <w:r w:rsidRPr="00B33E10">
        <w:rPr>
          <w:b/>
          <w:bCs/>
          <w:color w:val="0070C0"/>
        </w:rPr>
        <w:t>C.</w:t>
      </w:r>
      <w:r w:rsidRPr="00B33E10">
        <w:rPr>
          <w:b/>
          <w:color w:val="0070C0"/>
        </w:rPr>
        <w:t xml:space="preserve"> </w:t>
      </w:r>
      <w:r w:rsidRPr="00A64A46">
        <w:t>J/kg.</w:t>
      </w:r>
      <w:r w:rsidRPr="00A64A46">
        <w:tab/>
      </w:r>
      <w:r w:rsidRPr="00A64A46">
        <w:rPr>
          <w:b/>
          <w:bCs/>
        </w:rPr>
        <w:t xml:space="preserve">     </w:t>
      </w:r>
      <w:r w:rsidRPr="00B33E10">
        <w:rPr>
          <w:b/>
          <w:bCs/>
          <w:color w:val="0070C0"/>
        </w:rPr>
        <w:t>D.</w:t>
      </w:r>
      <w:r w:rsidRPr="00B33E10">
        <w:rPr>
          <w:b/>
          <w:color w:val="0070C0"/>
        </w:rPr>
        <w:t xml:space="preserve"> </w:t>
      </w:r>
      <w:r w:rsidRPr="00A64A46">
        <w:t>J.kg.</w:t>
      </w:r>
    </w:p>
    <w:p w14:paraId="0EAC04F0" w14:textId="77777777" w:rsidR="008F0629" w:rsidRPr="00A64A46" w:rsidRDefault="008F0629">
      <w:r w:rsidRPr="00B33E10">
        <w:rPr>
          <w:b/>
          <w:bCs/>
          <w:color w:val="C00000"/>
        </w:rPr>
        <w:t>Câu 3.</w:t>
      </w:r>
      <w:r w:rsidRPr="00A64A46">
        <w:t xml:space="preserve"> : Người ta truyền cho khí trong xilanh nhiệt lượng 100 J. Khí nở ra và thực hiện công 60 J đẩy pit- tông đi lên. Độ biến thiên nội năng của khí là</w:t>
      </w:r>
    </w:p>
    <w:p w14:paraId="78462D59"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160 J.</w:t>
      </w:r>
      <w:r w:rsidRPr="00A64A46">
        <w:tab/>
      </w:r>
      <w:r w:rsidRPr="00A64A46">
        <w:rPr>
          <w:b/>
          <w:bCs/>
        </w:rPr>
        <w:t xml:space="preserve">     </w:t>
      </w:r>
      <w:r w:rsidRPr="00B33E10">
        <w:rPr>
          <w:b/>
          <w:bCs/>
          <w:color w:val="0070C0"/>
        </w:rPr>
        <w:t>B.</w:t>
      </w:r>
      <w:r w:rsidRPr="00B33E10">
        <w:rPr>
          <w:b/>
          <w:color w:val="0070C0"/>
        </w:rPr>
        <w:t xml:space="preserve"> </w:t>
      </w:r>
      <w:r w:rsidRPr="00A64A46">
        <w:t>- 40 J.</w:t>
      </w:r>
      <w:r w:rsidRPr="00A64A46">
        <w:tab/>
      </w:r>
      <w:r w:rsidRPr="00A64A46">
        <w:rPr>
          <w:b/>
          <w:bCs/>
        </w:rPr>
        <w:t xml:space="preserve">     </w:t>
      </w:r>
      <w:r w:rsidRPr="00B33E10">
        <w:rPr>
          <w:b/>
          <w:bCs/>
          <w:color w:val="0070C0"/>
        </w:rPr>
        <w:t>C.</w:t>
      </w:r>
      <w:r w:rsidRPr="00B33E10">
        <w:rPr>
          <w:b/>
          <w:color w:val="0070C0"/>
        </w:rPr>
        <w:t xml:space="preserve"> </w:t>
      </w:r>
      <w:r w:rsidRPr="00A64A46">
        <w:t>160 J.</w:t>
      </w:r>
      <w:r w:rsidRPr="00A64A46">
        <w:tab/>
      </w:r>
      <w:r w:rsidRPr="00A64A46">
        <w:rPr>
          <w:b/>
          <w:bCs/>
        </w:rPr>
        <w:t xml:space="preserve">     </w:t>
      </w:r>
      <w:r w:rsidRPr="00B33E10">
        <w:rPr>
          <w:b/>
          <w:bCs/>
          <w:color w:val="0070C0"/>
        </w:rPr>
        <w:t>D.</w:t>
      </w:r>
      <w:r w:rsidRPr="00B33E10">
        <w:rPr>
          <w:b/>
          <w:color w:val="0070C0"/>
        </w:rPr>
        <w:t xml:space="preserve"> </w:t>
      </w:r>
      <w:r w:rsidRPr="00A64A46">
        <w:t>40 J.</w:t>
      </w:r>
    </w:p>
    <w:p w14:paraId="37469815" w14:textId="77777777" w:rsidR="008F0629" w:rsidRPr="00A64A46" w:rsidRDefault="008F0629">
      <w:r w:rsidRPr="00B33E10">
        <w:rPr>
          <w:b/>
          <w:bCs/>
          <w:color w:val="C00000"/>
        </w:rPr>
        <w:t>Câu 4.</w:t>
      </w:r>
      <w:r w:rsidRPr="00A64A46">
        <w:t xml:space="preserve"> Đường biểu diễn nào sau đây </w:t>
      </w:r>
      <w:r w:rsidRPr="00A64A46">
        <w:rPr>
          <w:b/>
          <w:bCs/>
        </w:rPr>
        <w:t>không</w:t>
      </w:r>
      <w:r w:rsidRPr="00A64A46">
        <w:t xml:space="preserve"> phù hợp với quá trình đẳng tích ?</w:t>
      </w:r>
    </w:p>
    <w:p w14:paraId="2A453512" w14:textId="77777777" w:rsidR="008F0629" w:rsidRPr="00A64A46" w:rsidRDefault="008F0629">
      <w:pPr>
        <w:tabs>
          <w:tab w:val="left" w:pos="2700"/>
          <w:tab w:val="left" w:pos="5400"/>
          <w:tab w:val="left" w:pos="8100"/>
        </w:tabs>
        <w:rPr>
          <w:b/>
          <w:bCs/>
        </w:rPr>
      </w:pPr>
      <w:r w:rsidRPr="00A64A46">
        <w:rPr>
          <w:noProof/>
        </w:rPr>
        <mc:AlternateContent>
          <mc:Choice Requires="wpg">
            <w:drawing>
              <wp:anchor distT="0" distB="0" distL="114300" distR="114300" simplePos="0" relativeHeight="251724288" behindDoc="0" locked="0" layoutInCell="1" allowOverlap="1" wp14:anchorId="30B55E3C" wp14:editId="38ECE655">
                <wp:simplePos x="0" y="0"/>
                <wp:positionH relativeFrom="margin">
                  <wp:posOffset>478790</wp:posOffset>
                </wp:positionH>
                <wp:positionV relativeFrom="paragraph">
                  <wp:posOffset>229235</wp:posOffset>
                </wp:positionV>
                <wp:extent cx="5553075" cy="1112520"/>
                <wp:effectExtent l="0" t="0" r="0" b="0"/>
                <wp:wrapSquare wrapText="bothSides"/>
                <wp:docPr id="561" name="Group 561"/>
                <wp:cNvGraphicFramePr/>
                <a:graphic xmlns:a="http://schemas.openxmlformats.org/drawingml/2006/main">
                  <a:graphicData uri="http://schemas.microsoft.com/office/word/2010/wordprocessingGroup">
                    <wpg:wgp>
                      <wpg:cNvGrpSpPr/>
                      <wpg:grpSpPr>
                        <a:xfrm>
                          <a:off x="0" y="0"/>
                          <a:ext cx="5553075" cy="1112520"/>
                          <a:chOff x="0" y="0"/>
                          <a:chExt cx="4572000" cy="1112520"/>
                        </a:xfrm>
                      </wpg:grpSpPr>
                      <wpg:grpSp>
                        <wpg:cNvPr id="562" name="Group 5636"/>
                        <wpg:cNvGrpSpPr>
                          <a:grpSpLocks/>
                        </wpg:cNvGrpSpPr>
                        <wpg:grpSpPr bwMode="auto">
                          <a:xfrm>
                            <a:off x="0" y="19050"/>
                            <a:ext cx="4349750" cy="1093470"/>
                            <a:chOff x="8454" y="4733"/>
                            <a:chExt cx="6850" cy="1722"/>
                          </a:xfrm>
                        </wpg:grpSpPr>
                        <wpg:grpSp>
                          <wpg:cNvPr id="563" name="Group 5637"/>
                          <wpg:cNvGrpSpPr>
                            <a:grpSpLocks/>
                          </wpg:cNvGrpSpPr>
                          <wpg:grpSpPr bwMode="auto">
                            <a:xfrm>
                              <a:off x="8454" y="4733"/>
                              <a:ext cx="6850" cy="1722"/>
                              <a:chOff x="8454" y="4733"/>
                              <a:chExt cx="6850" cy="1722"/>
                            </a:xfrm>
                          </wpg:grpSpPr>
                          <wpg:grpSp>
                            <wpg:cNvPr id="564" name="Group 5638"/>
                            <wpg:cNvGrpSpPr>
                              <a:grpSpLocks/>
                            </wpg:cNvGrpSpPr>
                            <wpg:grpSpPr bwMode="auto">
                              <a:xfrm>
                                <a:off x="8454" y="4733"/>
                                <a:ext cx="6850" cy="1722"/>
                                <a:chOff x="1053" y="4734"/>
                                <a:chExt cx="6850" cy="1722"/>
                              </a:xfrm>
                            </wpg:grpSpPr>
                            <wps:wsp>
                              <wps:cNvPr id="565"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47A74"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566"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131BD"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573" name="Text Box 5641"/>
                              <wps:cNvSpPr txBox="1">
                                <a:spLocks noChangeArrowheads="1"/>
                              </wps:cNvSpPr>
                              <wps:spPr bwMode="auto">
                                <a:xfrm>
                                  <a:off x="2054" y="5430"/>
                                  <a:ext cx="74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8AC2D" w14:textId="77777777" w:rsidR="003375D2" w:rsidRPr="009E2DBD"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584" name="Text Box 5641"/>
                              <wps:cNvSpPr txBox="1">
                                <a:spLocks noChangeArrowheads="1"/>
                              </wps:cNvSpPr>
                              <wps:spPr bwMode="auto">
                                <a:xfrm>
                                  <a:off x="1596" y="5907"/>
                                  <a:ext cx="707"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E6B61" w14:textId="77777777" w:rsidR="003375D2" w:rsidRPr="00752B84" w:rsidRDefault="003375D2" w:rsidP="003375D2">
                                    <w:pPr>
                                      <w:rPr>
                                        <w:rFonts w:ascii="Cambria" w:hAnsi="Cambria"/>
                                        <w:iCs/>
                                        <w:sz w:val="26"/>
                                        <w:szCs w:val="26"/>
                                      </w:rPr>
                                    </w:pPr>
                                    <w:r w:rsidRPr="00752B84">
                                      <w:rPr>
                                        <w:rFonts w:ascii="Cambria" w:hAnsi="Cambria"/>
                                        <w:iCs/>
                                        <w:sz w:val="26"/>
                                        <w:szCs w:val="26"/>
                                      </w:rPr>
                                      <w:t>a)</w:t>
                                    </w:r>
                                  </w:p>
                                </w:txbxContent>
                              </wps:txbx>
                              <wps:bodyPr rot="0" vert="horz" wrap="square" lIns="91440" tIns="45720" rIns="91440" bIns="45720" anchor="t" anchorCtr="0" upright="1">
                                <a:noAutofit/>
                              </wps:bodyPr>
                            </wps:wsp>
                            <wps:wsp>
                              <wps:cNvPr id="585" name="Text Box 5641"/>
                              <wps:cNvSpPr txBox="1">
                                <a:spLocks noChangeArrowheads="1"/>
                              </wps:cNvSpPr>
                              <wps:spPr bwMode="auto">
                                <a:xfrm>
                                  <a:off x="3654" y="5907"/>
                                  <a:ext cx="861"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6C9D9" w14:textId="77777777" w:rsidR="003375D2" w:rsidRPr="00752B84" w:rsidRDefault="003375D2" w:rsidP="003375D2">
                                    <w:pPr>
                                      <w:rPr>
                                        <w:rFonts w:ascii="Cambria" w:hAnsi="Cambria"/>
                                        <w:iCs/>
                                        <w:sz w:val="26"/>
                                        <w:szCs w:val="26"/>
                                      </w:rPr>
                                    </w:pPr>
                                    <w:r w:rsidRPr="00752B84">
                                      <w:rPr>
                                        <w:rFonts w:ascii="Cambria" w:hAnsi="Cambria"/>
                                        <w:iCs/>
                                        <w:sz w:val="26"/>
                                        <w:szCs w:val="26"/>
                                      </w:rPr>
                                      <w:t>b)</w:t>
                                    </w:r>
                                  </w:p>
                                </w:txbxContent>
                              </wps:txbx>
                              <wps:bodyPr rot="0" vert="horz" wrap="square" lIns="91440" tIns="45720" rIns="91440" bIns="45720" anchor="t" anchorCtr="0" upright="1">
                                <a:noAutofit/>
                              </wps:bodyPr>
                            </wps:wsp>
                            <wps:wsp>
                              <wps:cNvPr id="599" name="Text Box 5641"/>
                              <wps:cNvSpPr txBox="1">
                                <a:spLocks noChangeArrowheads="1"/>
                              </wps:cNvSpPr>
                              <wps:spPr bwMode="auto">
                                <a:xfrm>
                                  <a:off x="5097" y="5907"/>
                                  <a:ext cx="921"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D4587" w14:textId="77777777" w:rsidR="003375D2" w:rsidRPr="00752B84" w:rsidRDefault="003375D2" w:rsidP="003375D2">
                                    <w:pPr>
                                      <w:rPr>
                                        <w:rFonts w:ascii="Cambria" w:hAnsi="Cambria"/>
                                        <w:iCs/>
                                        <w:sz w:val="26"/>
                                        <w:szCs w:val="26"/>
                                      </w:rPr>
                                    </w:pPr>
                                    <w:r>
                                      <w:rPr>
                                        <w:rFonts w:ascii="Cambria" w:hAnsi="Cambria"/>
                                        <w:iCs/>
                                        <w:sz w:val="26"/>
                                        <w:szCs w:val="26"/>
                                      </w:rPr>
                                      <w:t xml:space="preserve">   </w:t>
                                    </w:r>
                                    <w:r w:rsidRPr="00752B84">
                                      <w:rPr>
                                        <w:rFonts w:ascii="Cambria" w:hAnsi="Cambria"/>
                                        <w:iCs/>
                                        <w:sz w:val="26"/>
                                        <w:szCs w:val="26"/>
                                      </w:rPr>
                                      <w:t>c)</w:t>
                                    </w:r>
                                  </w:p>
                                </w:txbxContent>
                              </wps:txbx>
                              <wps:bodyPr rot="0" vert="horz" wrap="square" lIns="91440" tIns="45720" rIns="91440" bIns="45720" anchor="t" anchorCtr="0" upright="1">
                                <a:noAutofit/>
                              </wps:bodyPr>
                            </wps:wsp>
                            <wps:wsp>
                              <wps:cNvPr id="600" name="Text Box 5641"/>
                              <wps:cNvSpPr txBox="1">
                                <a:spLocks noChangeArrowheads="1"/>
                              </wps:cNvSpPr>
                              <wps:spPr bwMode="auto">
                                <a:xfrm>
                                  <a:off x="7083" y="5907"/>
                                  <a:ext cx="820"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43AC0" w14:textId="77777777" w:rsidR="003375D2" w:rsidRPr="00752B84" w:rsidRDefault="003375D2" w:rsidP="003375D2">
                                    <w:pPr>
                                      <w:rPr>
                                        <w:rFonts w:ascii="Cambria" w:hAnsi="Cambria"/>
                                        <w:iCs/>
                                        <w:sz w:val="26"/>
                                        <w:szCs w:val="26"/>
                                      </w:rPr>
                                    </w:pPr>
                                    <w:r>
                                      <w:rPr>
                                        <w:rFonts w:ascii="Cambria" w:hAnsi="Cambria"/>
                                        <w:iCs/>
                                        <w:sz w:val="26"/>
                                        <w:szCs w:val="26"/>
                                      </w:rPr>
                                      <w:t>d</w:t>
                                    </w:r>
                                    <w:r w:rsidRPr="00752B84">
                                      <w:rPr>
                                        <w:rFonts w:ascii="Cambria" w:hAnsi="Cambria"/>
                                        <w:iCs/>
                                        <w:sz w:val="26"/>
                                        <w:szCs w:val="26"/>
                                      </w:rPr>
                                      <w:t>)</w:t>
                                    </w:r>
                                  </w:p>
                                </w:txbxContent>
                              </wps:txbx>
                              <wps:bodyPr rot="0" vert="horz" wrap="square" lIns="91440" tIns="45720" rIns="91440" bIns="45720" anchor="t" anchorCtr="0" upright="1">
                                <a:noAutofit/>
                              </wps:bodyPr>
                            </wps:wsp>
                          </wpg:grpSp>
                          <wpg:grpSp>
                            <wpg:cNvPr id="601" name="Group 5643"/>
                            <wpg:cNvGrpSpPr>
                              <a:grpSpLocks/>
                            </wpg:cNvGrpSpPr>
                            <wpg:grpSpPr bwMode="auto">
                              <a:xfrm>
                                <a:off x="8728" y="4877"/>
                                <a:ext cx="1086" cy="900"/>
                                <a:chOff x="8728" y="4877"/>
                                <a:chExt cx="1086" cy="900"/>
                              </a:xfrm>
                            </wpg:grpSpPr>
                            <wps:wsp>
                              <wps:cNvPr id="602"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03"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04" name="AutoShape 5646"/>
                          <wps:cNvCnPr>
                            <a:cxnSpLocks noChangeShapeType="1"/>
                          </wps:cNvCnPr>
                          <wps:spPr bwMode="auto">
                            <a:xfrm>
                              <a:off x="8748" y="5387"/>
                              <a:ext cx="9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6" name="Group 5636"/>
                        <wpg:cNvGrpSpPr>
                          <a:grpSpLocks/>
                        </wpg:cNvGrpSpPr>
                        <wpg:grpSpPr bwMode="auto">
                          <a:xfrm>
                            <a:off x="1076325" y="9525"/>
                            <a:ext cx="1464945" cy="933450"/>
                            <a:chOff x="8073" y="4733"/>
                            <a:chExt cx="2307" cy="1470"/>
                          </a:xfrm>
                        </wpg:grpSpPr>
                        <wpg:grpSp>
                          <wpg:cNvPr id="607" name="Group 5637"/>
                          <wpg:cNvGrpSpPr>
                            <a:grpSpLocks/>
                          </wpg:cNvGrpSpPr>
                          <wpg:grpSpPr bwMode="auto">
                            <a:xfrm>
                              <a:off x="8073" y="4733"/>
                              <a:ext cx="2307" cy="1470"/>
                              <a:chOff x="8073" y="4733"/>
                              <a:chExt cx="2307" cy="1470"/>
                            </a:xfrm>
                          </wpg:grpSpPr>
                          <wpg:grpSp>
                            <wpg:cNvPr id="6240" name="Group 5638"/>
                            <wpg:cNvGrpSpPr>
                              <a:grpSpLocks/>
                            </wpg:cNvGrpSpPr>
                            <wpg:grpSpPr bwMode="auto">
                              <a:xfrm>
                                <a:off x="8073" y="4733"/>
                                <a:ext cx="2307" cy="1470"/>
                                <a:chOff x="672" y="4734"/>
                                <a:chExt cx="2307" cy="1470"/>
                              </a:xfrm>
                            </wpg:grpSpPr>
                            <wps:wsp>
                              <wps:cNvPr id="6241" name="Text Box 5639"/>
                              <wps:cNvSpPr txBox="1">
                                <a:spLocks noChangeArrowheads="1"/>
                              </wps:cNvSpPr>
                              <wps:spPr bwMode="auto">
                                <a:xfrm>
                                  <a:off x="1128" y="571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5A4A1"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6242"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09577"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6243" name="Text Box 5641"/>
                              <wps:cNvSpPr txBox="1">
                                <a:spLocks noChangeArrowheads="1"/>
                              </wps:cNvSpPr>
                              <wps:spPr bwMode="auto">
                                <a:xfrm>
                                  <a:off x="2024" y="5373"/>
                                  <a:ext cx="95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23EBE" w14:textId="77777777" w:rsidR="003375D2" w:rsidRPr="009E2DBD" w:rsidRDefault="003375D2" w:rsidP="003375D2">
                                    <w:pPr>
                                      <w:rPr>
                                        <w:sz w:val="20"/>
                                        <w:szCs w:val="20"/>
                                      </w:rPr>
                                    </w:pPr>
                                    <w:r>
                                      <w:rPr>
                                        <w:sz w:val="20"/>
                                        <w:szCs w:val="20"/>
                                      </w:rPr>
                                      <w:t>t(</w:t>
                                    </w:r>
                                    <w:r>
                                      <w:rPr>
                                        <w:sz w:val="20"/>
                                        <w:szCs w:val="20"/>
                                        <w:vertAlign w:val="superscript"/>
                                      </w:rPr>
                                      <w:t>0</w:t>
                                    </w:r>
                                    <w:r>
                                      <w:rPr>
                                        <w:sz w:val="20"/>
                                        <w:szCs w:val="20"/>
                                      </w:rPr>
                                      <w:t>C)</w:t>
                                    </w:r>
                                  </w:p>
                                </w:txbxContent>
                              </wps:txbx>
                              <wps:bodyPr rot="0" vert="horz" wrap="square" lIns="91440" tIns="45720" rIns="91440" bIns="45720" anchor="t" anchorCtr="0" upright="1">
                                <a:noAutofit/>
                              </wps:bodyPr>
                            </wps:wsp>
                            <wps:wsp>
                              <wps:cNvPr id="6244" name="Text Box 5639"/>
                              <wps:cNvSpPr txBox="1">
                                <a:spLocks noChangeArrowheads="1"/>
                              </wps:cNvSpPr>
                              <wps:spPr bwMode="auto">
                                <a:xfrm>
                                  <a:off x="672" y="5696"/>
                                  <a:ext cx="1116"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B5D9C" w14:textId="77777777" w:rsidR="003375D2" w:rsidRPr="008767A2" w:rsidRDefault="003375D2" w:rsidP="003375D2">
                                    <w:pPr>
                                      <w:rPr>
                                        <w:sz w:val="20"/>
                                        <w:szCs w:val="20"/>
                                      </w:rPr>
                                    </w:pPr>
                                    <w:r>
                                      <w:rPr>
                                        <w:sz w:val="20"/>
                                        <w:szCs w:val="20"/>
                                      </w:rPr>
                                      <w:t>-273</w:t>
                                    </w:r>
                                  </w:p>
                                </w:txbxContent>
                              </wps:txbx>
                              <wps:bodyPr rot="0" vert="horz" wrap="square" lIns="91440" tIns="45720" rIns="91440" bIns="45720" anchor="t" anchorCtr="0" upright="1">
                                <a:noAutofit/>
                              </wps:bodyPr>
                            </wps:wsp>
                          </wpg:grpSp>
                          <wpg:grpSp>
                            <wpg:cNvPr id="6245" name="Group 5643"/>
                            <wpg:cNvGrpSpPr>
                              <a:grpSpLocks/>
                            </wpg:cNvGrpSpPr>
                            <wpg:grpSpPr bwMode="auto">
                              <a:xfrm>
                                <a:off x="8460" y="4877"/>
                                <a:ext cx="1380" cy="921"/>
                                <a:chOff x="8460" y="4877"/>
                                <a:chExt cx="1380" cy="921"/>
                              </a:xfrm>
                            </wpg:grpSpPr>
                            <wps:wsp>
                              <wps:cNvPr id="6246"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247" name="AutoShape 5645"/>
                              <wps:cNvCnPr>
                                <a:cxnSpLocks noChangeShapeType="1"/>
                              </wps:cNvCnPr>
                              <wps:spPr bwMode="auto">
                                <a:xfrm flipV="1">
                                  <a:off x="8460" y="5798"/>
                                  <a:ext cx="138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71" name="AutoShape 5646"/>
                          <wps:cNvCnPr>
                            <a:cxnSpLocks noChangeShapeType="1"/>
                          </wps:cNvCnPr>
                          <wps:spPr bwMode="auto">
                            <a:xfrm flipV="1">
                              <a:off x="8728" y="4958"/>
                              <a:ext cx="727" cy="6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2" name="AutoShape 5646"/>
                          <wps:cNvCnPr>
                            <a:cxnSpLocks noChangeShapeType="1"/>
                          </wps:cNvCnPr>
                          <wps:spPr bwMode="auto">
                            <a:xfrm flipV="1">
                              <a:off x="8460" y="5537"/>
                              <a:ext cx="333" cy="26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6373" name="Group 5636"/>
                        <wpg:cNvGrpSpPr>
                          <a:grpSpLocks/>
                        </wpg:cNvGrpSpPr>
                        <wpg:grpSpPr bwMode="auto">
                          <a:xfrm>
                            <a:off x="2371725" y="9525"/>
                            <a:ext cx="1035050" cy="876300"/>
                            <a:chOff x="8454" y="4733"/>
                            <a:chExt cx="1630" cy="1380"/>
                          </a:xfrm>
                        </wpg:grpSpPr>
                        <wpg:grpSp>
                          <wpg:cNvPr id="6374" name="Group 5637"/>
                          <wpg:cNvGrpSpPr>
                            <a:grpSpLocks/>
                          </wpg:cNvGrpSpPr>
                          <wpg:grpSpPr bwMode="auto">
                            <a:xfrm>
                              <a:off x="8454" y="4733"/>
                              <a:ext cx="1630" cy="1380"/>
                              <a:chOff x="8454" y="4733"/>
                              <a:chExt cx="1630" cy="1380"/>
                            </a:xfrm>
                          </wpg:grpSpPr>
                          <wpg:grpSp>
                            <wpg:cNvPr id="6375" name="Group 5638"/>
                            <wpg:cNvGrpSpPr>
                              <a:grpSpLocks/>
                            </wpg:cNvGrpSpPr>
                            <wpg:grpSpPr bwMode="auto">
                              <a:xfrm>
                                <a:off x="8454" y="4733"/>
                                <a:ext cx="1630" cy="1380"/>
                                <a:chOff x="1053" y="4734"/>
                                <a:chExt cx="1630" cy="1380"/>
                              </a:xfrm>
                            </wpg:grpSpPr>
                            <wps:wsp>
                              <wps:cNvPr id="6376"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4EFF5"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6377"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CD849"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6378" name="Text Box 5641"/>
                              <wps:cNvSpPr txBox="1">
                                <a:spLocks noChangeArrowheads="1"/>
                              </wps:cNvSpPr>
                              <wps:spPr bwMode="auto">
                                <a:xfrm>
                                  <a:off x="1938" y="5460"/>
                                  <a:ext cx="74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EE1C4" w14:textId="77777777" w:rsidR="003375D2" w:rsidRPr="009E2DBD"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g:grpSp>
                          <wpg:grpSp>
                            <wpg:cNvPr id="6379" name="Group 5643"/>
                            <wpg:cNvGrpSpPr>
                              <a:grpSpLocks/>
                            </wpg:cNvGrpSpPr>
                            <wpg:grpSpPr bwMode="auto">
                              <a:xfrm>
                                <a:off x="8728" y="4877"/>
                                <a:ext cx="1086" cy="900"/>
                                <a:chOff x="8728" y="4877"/>
                                <a:chExt cx="1086" cy="900"/>
                              </a:xfrm>
                            </wpg:grpSpPr>
                            <wps:wsp>
                              <wps:cNvPr id="6380"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81"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82" name="AutoShape 5646"/>
                          <wps:cNvCnPr>
                            <a:cxnSpLocks noChangeShapeType="1"/>
                          </wps:cNvCnPr>
                          <wps:spPr bwMode="auto">
                            <a:xfrm flipH="1" flipV="1">
                              <a:off x="9129" y="5033"/>
                              <a:ext cx="0" cy="7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84" name="Group 5636"/>
                        <wpg:cNvGrpSpPr>
                          <a:grpSpLocks/>
                        </wpg:cNvGrpSpPr>
                        <wpg:grpSpPr bwMode="auto">
                          <a:xfrm>
                            <a:off x="3419475" y="0"/>
                            <a:ext cx="1152525" cy="876300"/>
                            <a:chOff x="8454" y="4733"/>
                            <a:chExt cx="1815" cy="1380"/>
                          </a:xfrm>
                        </wpg:grpSpPr>
                        <wpg:grpSp>
                          <wpg:cNvPr id="6385" name="Group 5637"/>
                          <wpg:cNvGrpSpPr>
                            <a:grpSpLocks/>
                          </wpg:cNvGrpSpPr>
                          <wpg:grpSpPr bwMode="auto">
                            <a:xfrm>
                              <a:off x="8454" y="4733"/>
                              <a:ext cx="1815" cy="1380"/>
                              <a:chOff x="8454" y="4733"/>
                              <a:chExt cx="1815" cy="1380"/>
                            </a:xfrm>
                          </wpg:grpSpPr>
                          <wpg:grpSp>
                            <wpg:cNvPr id="6386" name="Group 5638"/>
                            <wpg:cNvGrpSpPr>
                              <a:grpSpLocks/>
                            </wpg:cNvGrpSpPr>
                            <wpg:grpSpPr bwMode="auto">
                              <a:xfrm>
                                <a:off x="8454" y="4733"/>
                                <a:ext cx="1815" cy="1380"/>
                                <a:chOff x="1053" y="4734"/>
                                <a:chExt cx="1815" cy="1380"/>
                              </a:xfrm>
                            </wpg:grpSpPr>
                            <wps:wsp>
                              <wps:cNvPr id="6387"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DB386"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6388"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1576B"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6389" name="Text Box 5641"/>
                              <wps:cNvSpPr txBox="1">
                                <a:spLocks noChangeArrowheads="1"/>
                              </wps:cNvSpPr>
                              <wps:spPr bwMode="auto">
                                <a:xfrm>
                                  <a:off x="1849" y="5388"/>
                                  <a:ext cx="1019"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03A60" w14:textId="77777777" w:rsidR="003375D2" w:rsidRPr="009E2DBD" w:rsidRDefault="003375D2" w:rsidP="003375D2">
                                    <w:pPr>
                                      <w:rPr>
                                        <w:sz w:val="20"/>
                                        <w:szCs w:val="20"/>
                                      </w:rPr>
                                    </w:pPr>
                                    <w:r>
                                      <w:rPr>
                                        <w:sz w:val="20"/>
                                        <w:szCs w:val="20"/>
                                      </w:rPr>
                                      <w:t>T(K)</w:t>
                                    </w:r>
                                  </w:p>
                                </w:txbxContent>
                              </wps:txbx>
                              <wps:bodyPr rot="0" vert="horz" wrap="square" lIns="91440" tIns="45720" rIns="91440" bIns="45720" anchor="t" anchorCtr="0" upright="1">
                                <a:noAutofit/>
                              </wps:bodyPr>
                            </wps:wsp>
                          </wpg:grpSp>
                          <wpg:grpSp>
                            <wpg:cNvPr id="6390" name="Group 5643"/>
                            <wpg:cNvGrpSpPr>
                              <a:grpSpLocks/>
                            </wpg:cNvGrpSpPr>
                            <wpg:grpSpPr bwMode="auto">
                              <a:xfrm>
                                <a:off x="8728" y="4877"/>
                                <a:ext cx="1086" cy="900"/>
                                <a:chOff x="8728" y="4877"/>
                                <a:chExt cx="1086" cy="900"/>
                              </a:xfrm>
                            </wpg:grpSpPr>
                            <wps:wsp>
                              <wps:cNvPr id="6391"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92"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93" name="AutoShape 5646"/>
                          <wps:cNvCnPr>
                            <a:cxnSpLocks noChangeShapeType="1"/>
                          </wps:cNvCnPr>
                          <wps:spPr bwMode="auto">
                            <a:xfrm flipV="1">
                              <a:off x="8974" y="5063"/>
                              <a:ext cx="595" cy="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4" name="AutoShape 5646"/>
                          <wps:cNvCnPr>
                            <a:cxnSpLocks noChangeShapeType="1"/>
                          </wps:cNvCnPr>
                          <wps:spPr bwMode="auto">
                            <a:xfrm flipH="1">
                              <a:off x="8737" y="5573"/>
                              <a:ext cx="237" cy="2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oup 561" o:spid="_x0000_s1062" style="position:absolute;margin-left:37.7pt;margin-top:18.05pt;width:437.25pt;height:87.6pt;z-index:251724288;mso-position-horizontal-relative:margin;mso-width-relative:margin;mso-height-relative:margin" coordsize="45720,111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LmwFzAoAABuDAAAOAAAAZHJzL2Uyb0RvYy54bWzsXW2T2jgS/n5V9x9c/k7wi/xGhWwlw0z2 qnK7qdrsfveAAdeBzdqeQPbq/vt1S7L8IkNmMoMNO8qHCdjIVrdbre5+HslvfzpsN9rXKMvjNJnq 5htD16Jkni7iZDXVf/9yN/J1LS/CZBFu0iSa6t+iXP/p3T//8Xa/m0RWuk43iyjT4CJJPtnvpvq6 KHaT8Tifr6NtmL9Jd1ECJ5dptg0L+Jqtxoss3MPVt5uxZRjueJ9mi12WzqM8h6MzdlJ/R6+/XEbz 4tflMo8KbTPVoW8F/ZvRv/f4d/zubThZZeFuHc95N8If6MU2jBO4qbjULCxC7SGLpUtt43mW5umy eDNPt+N0uYznEZUBpDGNljQfs/RhR2VZTfarnVATqLalpx++7PyXr58zLV5Mdcc1dS0Jt/CQ6H01 PADq2e9WE/jVx2z32+5zxg+s2DeU+LDMtvg/yKIdqGK/CcVGh0Kbw0HHcWzDc3RtDudM07Qci6t+ vobnI7Wbr295S+J48JjhybVajssbj7F/ojvii+i3kM5qS2e7snjsEYKkn9L5f3IQll6+Ep9dlt9O u9//O12AvsKHIqVPv1MXZmA4XNpSH8QmgQcHmVRGYBOvrQ+fOETXQF3Es21mppVWXF809iwLzz5d H7akD+/c+uiQqdSILFE4EbbR0e5ldQGablq+7V+qLkzDgSfH7II8wy7A3eaVR8mf51F+W4e7iDqq HH2FGHMw4plev+Bz/pAewKnYAVMt/SW6FK04wBnwC3QI5WzoaUl6sw6TVfQ+y9L9OgoX0EXqj2BE iqY4HPNJjhf53lgUenNci14nnAjbc/lIJAEdaWIshZNdlhcfo3Sr4YepnsF8QnsZfv2UF2zYlT9B 15Gkd/FmA8fDySZpHIBrsiNwU2iK5/D2dIr4b2AEt/6tT0bEcm9HxJjNRu/vbsjIvTM9Z2bPbm5m 5v/wviaZrOPFIkrwNuV0ZZLHPTw+cbKJRkxYebqJF3g57FKere5vNpn2NYTp8o7+w4cFna/9bNzs Bj0NsrREMi1ifLCC0Z3reyNyR5xR4Bn+yDCDD4FrkIDM7poifYqT6PkiafupHjiWw2zpqGwwpeCs IskWTrZxAQHJJt5OdV/8KJygBd4mC/poizDesM81VWD3K1WAxsoHTe0VTZQZa3G4P9D51qV+G+33 Pl18AwvOUrAwsESIpuDDOs3+0rU9RCZTPf/zIcwiXdv8K4FREJiEwM8K+oXOj7qW1c/c18+EyRwu NdULXWMfbwoW/jzssni1hjuxcZek72EWW8bUqqtegUj4BXwF634PTsPtcBogMKgeewLupUenYcG8 3HS2OGoxpHFdiGwxKCF+aUfl7F96BOU0qvFXGynM2bARopzGE50GnaCq4amcBstdPBHN1iINwvOX np2GZfDI3SE2j+pLp+ERngM5hEZBMAiU01CRxrkjDZonKKdRxg9leuKLtG94p2E6AcQ9EE44gUHz 8Co98eAAjTSU01DpSX/piVNG3Co9qdc0/K6axkCRhu2WkYbkNHys5mJ6opyGchr9OQ1eUlc1DVap KCONIOiqaQyTnjhGAPFEZ6QRQGWUOQ2DhowqPVGF0B4KoRx3Uk6j4TRcRD0l9GSgSANK9wx1ktMT H6BcFWko9IQCSP1FGhygvR6nQZkElDmAQAbnLLCPFWTqGhIJg/CSb52FgdZGL/UiNAXfswDLoFCG 16o9mIYPZQnMIwIGl9VReblZhcpLDUUsUemhhMTOjim5hiB/UJTRcYkoiYHubxLsCUh2SDjxQ6DP FNj+8m0HJI8G+MyaYEntOPisLTfx7o8SX+P0mBO65m6UK1roSwKhN4A0UnjzMSD0s/FQoCBx2LMD AtUKqpq8iMJNsQa4cqpvowUAlRGQwfATA1gvE/kWYP1RbAqewREUl9VEUDq0gf7QUdcQQAfCtdQ8 gVMBsEIFj57JnHGEtI3Y8Y47jO+gonmRhYg/36RJAqyKNGMwtLJp8hw2xwvbdOWrqaXXJq0e6EPA EikD4IatixrD+Vx3w9YJmxwd229NjoHH0+VrNfVX5J3rlnwi+hLck5ICe36SqGl4rg2EJQzAKHMJ nkoF/pjEBa4UR40D2yYllbQiRxoIfmP01kEUtYB2y+I3k1NMRVxRaYTFYbXBTUNNXrty8QItciRP 2M8YkcoylRC6LFE9JJXbVSGp3PLJugBOm6SM8zNFZaEepQzXg6iX2QWNdlFPt5y99ARd9OHpLShr yLWOoZiiJk+HHM9UTNGxYooOzhQVjGkFxdagWNciIq2vEzhoNIZpmaKKKn55xVV/bfxytqJIsb5a rC/wGqKEUvcaw4CxlmFBkgtBmmNDFN+I/ANHcUXVqhS+MKc3XAVKGrySqGKNZqwhilE1rzFQhlJm do4LpNGG04C1tRyvUWvZFO+rP69xdWvZqurXKTTWwspbs/jVAxxLcD0qFm58CV2xYbEZg2OBqkVH flUHlJtV9R6z3fBo6aufco+osyo8tnPtLV15WsIKtbW34UThsXT5NIxfhr2zVaGD4bEWEeXxBkjV AyDbzS8ovYDjBbQyXYMShA8oDevI2jMFzVZVg5dbaP+3gmZthD7ZxNgw+x6w2W6zF1ykwGmZvWdx BAwyf5wyxcwnEWsu1u5ZrxWLhm4J9aStjro3JnFthMYuyXyF14Y6UDOjs2H3HxrxWWw7pss0X9zy YBbma7ZzyAI+MSlORiuvyKwfl25gDbCVbpyff2CBL/eO8w8M28Htq6gJ+sBUkGmgpzaqMqEB5x9g 9FF3v5VKTvMPbE9UXgQp4/wEBFmoEnOXRaoTEOR2tSTsJZQhJaT2+QkIslCPUobYcgmYKRIDQVaj 8Gxty+gjJbU9kZIOX98TilN7VeGmiIqBMDQDgWFTCktsY4k2FOj4hF3zGmqzKrXDndrhbqpD4AYB n/IastcARjnLPuteQyCv/fKWAgggKQMBc1B4XlXBUO1W1VmbV/tinnVfTNgm+sq8RpWvnMISbU9s AlHmsT1giaIuKmOJf4+lnRTUYM5UYYmd/kphidWeybT8D8WL8v+LwhJtvxtUEQ6xpwVvYvmDRD8Q LqNZyrseJEUtWIbJitbTmgs6m1NYLwU3f1gI5mdcmN+JJQamBTM1cnKN8s0LZbmT17I9tn2AKFhe j/2zAvyrQBKbJn1sdaNdbQJaRmXnh1xsYgYEX4cCRtbKuUwTNq9HNAb33PgBvMU3eVvK+GKPm9E8 Kn18B2+pdjgUGhkUb5FEejTeIrUUI/bxyhCwgFDGoHiLJFJNGQI26MRbpJZHldGP+++qnA7EpxaK U3iLwlv04/lSf3xqwaNSqzDqqzBsv7NySudQjGv7rZyql4Owt+2pNwrhywVFURTm1QZjuz+vwcO0 69kTj+ei4sWGZ3kNmWv7ovJ6AXiLD6/+oNklOrMG3mLCy7FY4K827VaLt/pzGzyhuR63UWVvJwGX AMo1DBkoczcFuDzh7bPHuNOBqFIrwEUBLvy9xy+8uqWnwCDorkErwEV+G+jx+PYkx18BLjBZXQbg Ai+35dPhZSzZCpDYT2EWt7X1iRPwIrZjXivQ+IqAlr58tVgGMoj5UrywsS8srNSi5uu0d+6BFTUs jbO+9xqVIVccqiVbdO/2OkEVB+1xb71fwTuQobizgncyr+P5LCzC+nfadhJZ6TrdLKLs3f8BAAD/ /wMAUEsDBBQABgAIAAAAIQCCpYMR4QAAAAkBAAAPAAAAZHJzL2Rvd25yZXYueG1sTI9BS8NAFITv gv9heYI3u9mmrSZmU0pRT0WwFcTba/KahGbfhuw2Sf+960mPwwwz32TrybRioN41ljWoWQSCuLBl w5WGz8PrwxMI55FLbC2This5WOe3NxmmpR35g4a9r0QoYZeihtr7LpXSFTUZdDPbEQfvZHuDPsi+ kmWPYyg3rZxH0UoabDgs1NjRtqbivL8YDW8jjptYvQy782l7/T4s3792irS+v5s2zyA8Tf4vDL/4 AR3ywHS0Fy6daDU8LhchqSFeKRDBTxZJAuKoYa5UDDLP5P8H+Q8AAAD//wMAUEsBAi0AFAAGAAgA AAAhALaDOJL+AAAA4QEAABMAAAAAAAAAAAAAAAAAAAAAAFtDb250ZW50X1R5cGVzXS54bWxQSwEC LQAUAAYACAAAACEAOP0h/9YAAACUAQAACwAAAAAAAAAAAAAAAAAvAQAAX3JlbHMvLnJlbHNQSwEC LQAUAAYACAAAACEAqy5sBcwKAAAbgwAADgAAAAAAAAAAAAAAAAAuAgAAZHJzL2Uyb0RvYy54bWxQ SwECLQAUAAYACAAAACEAgqWDEeEAAAAJAQAADwAAAAAAAAAAAAAAAAAmDQAAZHJzL2Rvd25yZXYu eG1sUEsFBgAAAAAEAAQA8wAAADQOAAAAAA== ">
                <v:group id="_x0000_s1063" style="position:absolute;top:190;width:43497;height:10935" coordorigin="8454,4733" coordsize="6850,17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groCcYAAADcAAAADwAAAGRycy9kb3ducmV2LnhtbESPQWuDQBSE74X+h+UV cmtWU5RisxEJbckhFGIKpbeH+6IS9624WzX/Phso5DjMzDfMOp9NJ0YaXGtZQbyMQBBXVrdcK/g+ fjy/gnAeWWNnmRRcyEG+eXxYY6btxAcaS1+LAGGXoYLG+z6T0lUNGXRL2xMH72QHgz7IoZZ6wCnA TSdXUZRKgy2HhQZ72jZUncs/o+Bzwql4id/H/fm0vfwek6+ffUxKLZ7m4g2Ep9nfw//tnVaQpCu4 nQlHQG6u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SCugJxgAAANwA AAAPAAAAAAAAAAAAAAAAAKoCAABkcnMvZG93bnJldi54bWxQSwUGAAAAAAQABAD6AAAAnQMAAAAA ">
                  <v:group id="Group 5637" o:spid="_x0000_s1064" style="position:absolute;left:8454;top:4733;width:6850;height:1722" coordorigin="8454,4733" coordsize="6850,17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UZNksYAAADcAAAADwAAAGRycy9kb3ducmV2LnhtbESPQWuDQBSE74X+h+UV emtWG5RisxEJbekhBGIKpbeH+6IS9624WzX/PhsI5DjMzDfMKp9NJ0YaXGtZQbyIQBBXVrdcK/g5 fL68gXAeWWNnmRScyUG+fnxYYabtxHsaS1+LAGGXoYLG+z6T0lUNGXQL2xMH72gHgz7IoZZ6wCnA TSdfoyiVBlsOCw32tGmoOpX/RsHXhFOxjD/G7em4Of8dkt3vNialnp/m4h2Ep9nfw7f2t1aQpEu4 nglHQK4v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9Rk2SxgAAANwA AAAPAAAAAAAAAAAAAAAAAKoCAABkcnMvZG93bnJldi54bWxQSwUGAAAAAAQABAD6AAAAnQMAAAAA ">
                    <v:group id="Group 5638" o:spid="_x0000_s1065" style="position:absolute;left:8454;top:4733;width:6850;height:1722" coordorigin="1053,4734" coordsize="6850,17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q/V5sYAAADcAAAADwAAAGRycy9kb3ducmV2LnhtbESPT2vCQBTE7wW/w/KE 3uomWkWiq4jU0kMoNBFKb4/sMwlm34bsNn++fbdQ6HGYmd8w++NoGtFT52rLCuJFBIK4sLrmUsE1 vzxtQTiPrLGxTAomcnA8zB72mGg78Af1mS9FgLBLUEHlfZtI6YqKDLqFbYmDd7OdQR9kV0rd4RDg ppHLKNpIgzWHhQpbOldU3LNvo+B1wOG0il/69H47T1/5+v0zjUmpx/l42oHwNPr/8F/7TStYb57h 90w4AvLw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yr9XmxgAAANwA AAAPAAAAAAAAAAAAAAAAAKoCAABkcnMvZG93bnJldi54bWxQSwUGAAAAAAQABAD6AAAAnQMAAAAA ">
                      <v:shape id="Text Box 5639" o:spid="_x0000_s1066" type="#_x0000_t202" style="position:absolute;left:1053;top:562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nf1wcQA AADcAAAADwAAAGRycy9kb3ducmV2LnhtbESPQWvCQBSE7wX/w/KE3prdlkZqdBPEUuhJ0baCt0f2 mYRm34bs1qT/3hUEj8PMfMMsi9G24ky9bxxreE4UCOLSmYYrDd9fH09vIHxANtg6Jg3/5KHIJw9L zIwbeEfnfahEhLDPUEMdQpdJ6cuaLPrEdcTRO7neYoiyr6TpcYhw28oXpWbSYsNxocaO1jWVv/s/ q+FnczoeXtW2erdpN7hRSbZzqfXjdFwtQAQawz18a38aDeksheuZeARkfgEAAP//AwBQSwECLQAU AAYACAAAACEA8PeKu/0AAADiAQAAEwAAAAAAAAAAAAAAAAAAAAAAW0NvbnRlbnRfVHlwZXNdLnht bFBLAQItABQABgAIAAAAIQAx3V9h0gAAAI8BAAALAAAAAAAAAAAAAAAAAC4BAABfcmVscy8ucmVs c1BLAQItABQABgAIAAAAIQAzLwWeQQAAADkAAAAQAAAAAAAAAAAAAAAAACkCAABkcnMvc2hhcGV4 bWwueG1sUEsBAi0AFAAGAAgAAAAhADp39cHEAAAA3AAAAA8AAAAAAAAAAAAAAAAAmAIAAGRycy9k b3ducmV2LnhtbFBLBQYAAAAABAAEAPUAAACJAwAAAAA= " filled="f" stroked="f">
                        <v:textbox>
                          <w:txbxContent>
                            <w:p w14:paraId="3D947A74" w14:textId="77777777" w:rsidR="003375D2" w:rsidRPr="008767A2" w:rsidRDefault="003375D2" w:rsidP="003375D2">
                              <w:pPr>
                                <w:rPr>
                                  <w:sz w:val="20"/>
                                  <w:szCs w:val="20"/>
                                </w:rPr>
                              </w:pPr>
                              <w:r w:rsidRPr="008767A2">
                                <w:rPr>
                                  <w:sz w:val="20"/>
                                  <w:szCs w:val="20"/>
                                </w:rPr>
                                <w:t>O</w:t>
                              </w:r>
                            </w:p>
                          </w:txbxContent>
                        </v:textbox>
                      </v:shape>
                      <v:shape id="Text Box 5640" o:spid="_x0000_s1067"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qVrtsMA AADcAAAADwAAAGRycy9kb3ducmV2LnhtbESPT4vCMBTE74LfITzBm01WtOx2jSLKgidF9w/s7dE8 27LNS2mytn57Iwgeh5n5DbNY9bYWF2p95VjDS6JAEOfOVFxo+Pr8mLyC8AHZYO2YNFzJw2o5HCww M67jI11OoRARwj5DDWUITSalz0uy6BPXEEfv7FqLIcq2kKbFLsJtLadKpdJixXGhxIY2JeV/p3+r 4Xt//v2ZqUOxtfOmc72SbN+k1uNRv34HEagPz/CjvTMa5mkK9zPxCMjlDQAA//8DAFBLAQItABQA BgAIAAAAIQDw94q7/QAAAOIBAAATAAAAAAAAAAAAAAAAAAAAAABbQ29udGVudF9UeXBlc10ueG1s UEsBAi0AFAAGAAgAAAAhADHdX2HSAAAAjwEAAAsAAAAAAAAAAAAAAAAALgEAAF9yZWxzLy5yZWxz UEsBAi0AFAAGAAgAAAAhADMvBZ5BAAAAOQAAABAAAAAAAAAAAAAAAAAAKQIAAGRycy9zaGFwZXht bC54bWxQSwECLQAUAAYACAAAACEAyqVrtsMAAADcAAAADwAAAAAAAAAAAAAAAACYAgAAZHJzL2Rv d25yZXYueG1sUEsFBgAAAAAEAAQA9QAAAIgDAAAAAA== " filled="f" stroked="f">
                        <v:textbox>
                          <w:txbxContent>
                            <w:p w14:paraId="718131BD" w14:textId="77777777" w:rsidR="003375D2" w:rsidRPr="009E2DBD" w:rsidRDefault="003375D2" w:rsidP="003375D2">
                              <w:pPr>
                                <w:rPr>
                                  <w:sz w:val="20"/>
                                  <w:szCs w:val="20"/>
                                </w:rPr>
                              </w:pPr>
                              <w:r>
                                <w:rPr>
                                  <w:sz w:val="20"/>
                                  <w:szCs w:val="20"/>
                                </w:rPr>
                                <w:t>p</w:t>
                              </w:r>
                            </w:p>
                          </w:txbxContent>
                        </v:textbox>
                      </v:shape>
                      <v:shape id="Text Box 5641" o:spid="_x0000_s1068" type="#_x0000_t202" style="position:absolute;left:2054;top:5430;width:745;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wte88QA AADcAAAADwAAAGRycy9kb3ducmV2LnhtbESPSWvDMBSE74X8B/EKuSVSlyx1rYTSUsgppdkgt4f1 vBDryVhK7P77KBDocZiZb5h02dtaXKj1lWMNT2MFgjhzpuJCw277PZqD8AHZYO2YNPyRh+Vi8JBi YlzHv3TZhEJECPsENZQhNImUPivJoh+7hjh6uWsthijbQpoWuwi3tXxWaiotVhwXSmzos6TstDlb Dft1fjy8qp/iy06azvVKsn2TWg8f+493EIH68B++t1dGw2T2Arcz8QjIxRUAAP//AwBQSwECLQAU AAYACAAAACEA8PeKu/0AAADiAQAAEwAAAAAAAAAAAAAAAAAAAAAAW0NvbnRlbnRfVHlwZXNdLnht bFBLAQItABQABgAIAAAAIQAx3V9h0gAAAI8BAAALAAAAAAAAAAAAAAAAAC4BAABfcmVscy8ucmVs c1BLAQItABQABgAIAAAAIQAzLwWeQQAAADkAAAAQAAAAAAAAAAAAAAAAACkCAABkcnMvc2hhcGV4 bWwueG1sUEsBAi0AFAAGAAgAAAAhAF8LXvPEAAAA3AAAAA8AAAAAAAAAAAAAAAAAmAIAAGRycy9k b3ducmV2LnhtbFBLBQYAAAAABAAEAPUAAACJAwAAAAA= " filled="f" stroked="f">
                        <v:textbox>
                          <w:txbxContent>
                            <w:p w14:paraId="27C8AC2D" w14:textId="77777777" w:rsidR="003375D2" w:rsidRPr="009E2DBD" w:rsidRDefault="003375D2" w:rsidP="003375D2">
                              <w:pPr>
                                <w:rPr>
                                  <w:sz w:val="20"/>
                                  <w:szCs w:val="20"/>
                                </w:rPr>
                              </w:pPr>
                              <w:r>
                                <w:rPr>
                                  <w:sz w:val="20"/>
                                  <w:szCs w:val="20"/>
                                </w:rPr>
                                <w:t>V</w:t>
                              </w:r>
                            </w:p>
                          </w:txbxContent>
                        </v:textbox>
                      </v:shape>
                      <v:shape id="Text Box 5641" o:spid="_x0000_s1069" type="#_x0000_t202" style="position:absolute;left:1596;top:5907;width:707;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Te2oMMA AADcAAAADwAAAGRycy9kb3ducmV2LnhtbESPQYvCMBSE78L+h/AWvGmyoqJdo4gieFLUXWFvj+bZ lm1eShNt/fdGEDwOM/MNM1u0thQ3qn3hWMNXX4EgTp0pONPwc9r0JiB8QDZYOiYNd/KwmH90ZpgY 1/CBbseQiQhhn6CGPIQqkdKnOVn0fVcRR+/iaoshyjqTpsYmwm0pB0qNpcWC40KOFa1ySv+PV6vh d3f5Ow/VPlvbUdW4Vkm2U6l197NdfoMI1IZ3+NXeGg2jyRCeZ+IRkPMHAAAA//8DAFBLAQItABQA BgAIAAAAIQDw94q7/QAAAOIBAAATAAAAAAAAAAAAAAAAAAAAAABbQ29udGVudF9UeXBlc10ueG1s UEsBAi0AFAAGAAgAAAAhADHdX2HSAAAAjwEAAAsAAAAAAAAAAAAAAAAALgEAAF9yZWxzLy5yZWxz UEsBAi0AFAAGAAgAAAAhADMvBZ5BAAAAOQAAABAAAAAAAAAAAAAAAAAAKQIAAGRycy9zaGFwZXht bC54bWxQSwECLQAUAAYACAAAACEA5Te2oMMAAADcAAAADwAAAAAAAAAAAAAAAACYAgAAZHJzL2Rv d25yZXYueG1sUEsFBgAAAAAEAAQA9QAAAIgDAAAAAA== " filled="f" stroked="f">
                        <v:textbox>
                          <w:txbxContent>
                            <w:p w14:paraId="10EE6B61" w14:textId="77777777" w:rsidR="003375D2" w:rsidRPr="00752B84" w:rsidRDefault="003375D2" w:rsidP="003375D2">
                              <w:pPr>
                                <w:rPr>
                                  <w:rFonts w:ascii="Cambria" w:hAnsi="Cambria"/>
                                  <w:iCs/>
                                  <w:sz w:val="26"/>
                                  <w:szCs w:val="26"/>
                                </w:rPr>
                              </w:pPr>
                              <w:r w:rsidRPr="00752B84">
                                <w:rPr>
                                  <w:rFonts w:ascii="Cambria" w:hAnsi="Cambria"/>
                                  <w:iCs/>
                                  <w:sz w:val="26"/>
                                  <w:szCs w:val="26"/>
                                </w:rPr>
                                <w:t>a)</w:t>
                              </w:r>
                            </w:p>
                          </w:txbxContent>
                        </v:textbox>
                      </v:shape>
                      <v:shape id="Text Box 5641" o:spid="_x0000_s1070" type="#_x0000_t202" style="position:absolute;left:3654;top:5907;width:861;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nsTO8QA AADcAAAADwAAAGRycy9kb3ducmV2LnhtbESPW2sCMRSE3wv+h3AKvtWk0hW7NStiKfikeGmhb4fN 2QvdnCyb1F3/vREEH4eZ+YZZLAfbiDN1vnas4XWiQBDnztRcajgdv17mIHxANtg4Jg0X8rDMRk8L TI3reU/nQyhFhLBPUUMVQptK6fOKLPqJa4mjV7jOYoiyK6XpsI9w28ipUjNpsea4UGFL64ryv8O/ 1fC9LX5/3tSu/LRJ27tBSbbvUuvx87D6ABFoCI/wvb0xGpJ5Arcz8QjI7AoAAP//AwBQSwECLQAU AAYACAAAACEA8PeKu/0AAADiAQAAEwAAAAAAAAAAAAAAAAAAAAAAW0NvbnRlbnRfVHlwZXNdLnht bFBLAQItABQABgAIAAAAIQAx3V9h0gAAAI8BAAALAAAAAAAAAAAAAAAAAC4BAABfcmVscy8ucmVs c1BLAQItABQABgAIAAAAIQAzLwWeQQAAADkAAAAQAAAAAAAAAAAAAAAAACkCAABkcnMvc2hhcGV4 bWwueG1sUEsBAi0AFAAGAAgAAAAhAIp7EzvEAAAA3AAAAA8AAAAAAAAAAAAAAAAAmAIAAGRycy9k b3ducmV2LnhtbFBLBQYAAAAABAAEAPUAAACJAwAAAAA= " filled="f" stroked="f">
                        <v:textbox>
                          <w:txbxContent>
                            <w:p w14:paraId="2736C9D9" w14:textId="77777777" w:rsidR="003375D2" w:rsidRPr="00752B84" w:rsidRDefault="003375D2" w:rsidP="003375D2">
                              <w:pPr>
                                <w:rPr>
                                  <w:rFonts w:ascii="Cambria" w:hAnsi="Cambria"/>
                                  <w:iCs/>
                                  <w:sz w:val="26"/>
                                  <w:szCs w:val="26"/>
                                </w:rPr>
                              </w:pPr>
                              <w:r w:rsidRPr="00752B84">
                                <w:rPr>
                                  <w:rFonts w:ascii="Cambria" w:hAnsi="Cambria"/>
                                  <w:iCs/>
                                  <w:sz w:val="26"/>
                                  <w:szCs w:val="26"/>
                                </w:rPr>
                                <w:t>b)</w:t>
                              </w:r>
                            </w:p>
                          </w:txbxContent>
                        </v:textbox>
                      </v:shape>
                      <v:shape id="Text Box 5641" o:spid="_x0000_s1071" type="#_x0000_t202" style="position:absolute;left:5097;top:5907;width:921;height:5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u+P48MA AADcAAAADwAAAGRycy9kb3ducmV2LnhtbESPQWvCQBSE74L/YXkFb2a3UsWkriKWgidFbQu9PbLP JDT7NmS3Jv57VxA8DjPzDbNY9bYWF2p95VjDa6JAEOfOVFxo+Dp9jucgfEA2WDsmDVfysFoOBwvM jOv4QJdjKESEsM9QQxlCk0np85Is+sQ1xNE7u9ZiiLItpGmxi3Bby4lSM2mx4rhQYkObkvK/47/V 8L07//68qX3xYadN53ol2aZS69FLv34HEagPz/CjvTUapmkK9zPxCMjlDQAA//8DAFBLAQItABQA BgAIAAAAIQDw94q7/QAAAOIBAAATAAAAAAAAAAAAAAAAAAAAAABbQ29udGVudF9UeXBlc10ueG1s UEsBAi0AFAAGAAgAAAAhADHdX2HSAAAAjwEAAAsAAAAAAAAAAAAAAAAALgEAAF9yZWxzLy5yZWxz UEsBAi0AFAAGAAgAAAAhADMvBZ5BAAAAOQAAABAAAAAAAAAAAAAAAAAAKQIAAGRycy9zaGFwZXht bC54bWxQSwECLQAUAAYACAAAACEAju+P48MAAADcAAAADwAAAAAAAAAAAAAAAACYAgAAZHJzL2Rv d25yZXYueG1sUEsFBgAAAAAEAAQA9QAAAIgDAAAAAA== " filled="f" stroked="f">
                        <v:textbox>
                          <w:txbxContent>
                            <w:p w14:paraId="680D4587" w14:textId="77777777" w:rsidR="003375D2" w:rsidRPr="00752B84" w:rsidRDefault="003375D2" w:rsidP="003375D2">
                              <w:pPr>
                                <w:rPr>
                                  <w:rFonts w:ascii="Cambria" w:hAnsi="Cambria"/>
                                  <w:iCs/>
                                  <w:sz w:val="26"/>
                                  <w:szCs w:val="26"/>
                                </w:rPr>
                              </w:pPr>
                              <w:r>
                                <w:rPr>
                                  <w:rFonts w:ascii="Cambria" w:hAnsi="Cambria"/>
                                  <w:iCs/>
                                  <w:sz w:val="26"/>
                                  <w:szCs w:val="26"/>
                                </w:rPr>
                                <w:t xml:space="preserve">   </w:t>
                              </w:r>
                              <w:r w:rsidRPr="00752B84">
                                <w:rPr>
                                  <w:rFonts w:ascii="Cambria" w:hAnsi="Cambria"/>
                                  <w:iCs/>
                                  <w:sz w:val="26"/>
                                  <w:szCs w:val="26"/>
                                </w:rPr>
                                <w:t>c)</w:t>
                              </w:r>
                            </w:p>
                          </w:txbxContent>
                        </v:textbox>
                      </v:shape>
                      <v:shape id="Text Box 5641" o:spid="_x0000_s1072" type="#_x0000_t202" style="position:absolute;left:7083;top:5907;width:820;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PrShcAA AADcAAAADwAAAGRycy9kb3ducmV2LnhtbERPTYvCMBC9C/sfwix402RFZbcaZVEET4p1V/A2NGNb bCalibb+e3MQPD7e93zZ2UrcqfGlYw1fQwWCOHOm5FzD33Ez+AbhA7LByjFpeJCH5eKjN8fEuJYP dE9DLmII+wQ1FCHUiZQ+K8iiH7qaOHIX11gMETa5NA22MdxWcqTUVFosOTYUWNOqoOya3qyG/93l fBqrfb62k7p1nZJsf6TW/c/udwYiUBfe4pd7azRMVZwf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LPrShcAAAADcAAAADwAAAAAAAAAAAAAAAACYAgAAZHJzL2Rvd25y ZXYueG1sUEsFBgAAAAAEAAQA9QAAAIUDAAAAAA== " filled="f" stroked="f">
                        <v:textbox>
                          <w:txbxContent>
                            <w:p w14:paraId="5BD43AC0" w14:textId="77777777" w:rsidR="003375D2" w:rsidRPr="00752B84" w:rsidRDefault="003375D2" w:rsidP="003375D2">
                              <w:pPr>
                                <w:rPr>
                                  <w:rFonts w:ascii="Cambria" w:hAnsi="Cambria"/>
                                  <w:iCs/>
                                  <w:sz w:val="26"/>
                                  <w:szCs w:val="26"/>
                                </w:rPr>
                              </w:pPr>
                              <w:r>
                                <w:rPr>
                                  <w:rFonts w:ascii="Cambria" w:hAnsi="Cambria"/>
                                  <w:iCs/>
                                  <w:sz w:val="26"/>
                                  <w:szCs w:val="26"/>
                                </w:rPr>
                                <w:t>d</w:t>
                              </w:r>
                              <w:r w:rsidRPr="00752B84">
                                <w:rPr>
                                  <w:rFonts w:ascii="Cambria" w:hAnsi="Cambria"/>
                                  <w:iCs/>
                                  <w:sz w:val="26"/>
                                  <w:szCs w:val="26"/>
                                </w:rPr>
                                <w:t>)</w:t>
                              </w:r>
                            </w:p>
                          </w:txbxContent>
                        </v:textbox>
                      </v:shape>
                    </v:group>
                    <v:group id="Group 5643" o:spid="_x0000_s1073"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CLyosYAAADcAAAADwAAAGRycy9kb3ducmV2LnhtbESPQWuDQBSE74H+h+UF ektWWyLFZCMS2tKDFGIKpbeH+6IS9624WzX/vhso5DjMzDfMLptNJ0YaXGtZQbyOQBBXVrdcK/g6 va1eQDiPrLGzTAqu5CDbPyx2mGo78ZHG0tciQNilqKDxvk+ldFVDBt3a9sTBO9vBoA9yqKUecApw 08mnKEqkwZbDQoM9HRqqLuWvUfA+4ZQ/x69jcTkfrj+nzed3EZNSj8s534LwNPt7+L/9oRUkUQy3 M+EIyP0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kIvKixgAAANwA AAAPAAAAAAAAAAAAAAAAAKoCAABkcnMvZG93bnJldi54bWxQSwUGAAAAAAQABAD6AAAAnQMAAAAA ">
                      <v:line id="Line 5644" o:spid="_x0000_s1074"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Q3e1cQAAADcAAAADwAAAGRycy9kb3ducmV2LnhtbESPwWrDMBBE74H8g9hAb4nUHExwo4Q2 kLT0Euz4A7bW1nZrrYylKs7fV4FCj8PMvGG2+8n2ItLoO8caHlcKBHHtTMeNhupyXG5A+IBssHdM Gm7kYb+bz7aYG3flgmIZGpEg7HPU0IYw5FL6uiWLfuUG4uR9utFiSHJspBnxmuC2l2ulMmmx47TQ 4kCHlurv8sdqeH+t4kd9ePnKNlUs5e1UxLMqtH5YTM9PIAJN4T/8134zGjK1hvuZdATk7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VDd7VxAAAANwAAAAPAAAAAAAAAAAA AAAAAKECAABkcnMvZG93bnJldi54bWxQSwUGAAAAAAQABAD5AAAAkgMAAAAA ">
                        <v:stroke endarrow="classic"/>
                      </v:line>
                      <v:shape id="AutoShape 5645" o:spid="_x0000_s1075"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zMkfscAAADcAAAADwAAAGRycy9kb3ducmV2LnhtbESPQUsDMRSE70L/Q3gFL9JmVSiybVpE W+nBHrotPb9unptlNy9rErerv94IBY/DzHzDLFaDbUVPPtSOFdxPMxDEpdM1VwqOh83kCUSIyBpb x6TgmwKslqObBebaXXhPfRErkSAcclRgYuxyKUNpyGKYuo44eR/OW4xJ+kpqj5cEt618yLKZtFhz WjDY0Yuhsim+rIIC/f6nfzuZ18932azP211/1+yUuh0Pz3MQkYb4H762t1rBLHuEvzPpCMjl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MyR+xwAAANwAAAAPAAAAAAAA AAAAAAAAAKECAABkcnMvZG93bnJldi54bWxQSwUGAAAAAAQABAD5AAAAlQMAAAAA ">
                        <v:stroke endarrow="classic"/>
                      </v:shape>
                    </v:group>
                  </v:group>
                  <v:shape id="AutoShape 5646" o:spid="_x0000_s1076" type="#_x0000_t32" style="position:absolute;left:8748;top:5387;width:97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flJpcUAAADcAAAADwAAAGRycy9kb3ducmV2LnhtbESPQWsCMRSE74L/ITzBi9SsYqVsjbIV BBU8aNv76+Z1E7p52W6irv/eFIQeh5n5hlmsOleLC7XBelYwGWcgiEuvLVcKPt43Ty8gQkTWWHsm BTcKsFr2ewvMtb/ykS6nWIkE4ZCjAhNjk0sZSkMOw9g3xMn79q3DmGRbSd3iNcFdLadZNpcOLacF gw2tDZU/p7NTcNhN3oovY3f74689PG+K+lyNPpUaDrriFUSkLv6HH+2tVjDPZvB3Jh0Bub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flJpcUAAADcAAAADwAAAAAAAAAA AAAAAAChAgAAZHJzL2Rvd25yZXYueG1sUEsFBgAAAAAEAAQA+QAAAJMDAAAAAA== "/>
                </v:group>
                <v:group id="_x0000_s1077" style="position:absolute;left:10763;top:95;width:14649;height:9334" coordorigin="8073,4733" coordsize="2307,1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8tq1sYAAADcAAAADwAAAGRycy9kb3ducmV2LnhtbESPQWuDQBSE74X+h+UV emtWWyLFZiMibeghBJoUQm4P90VF9624GzX/vhsI9DjMzDfMKptNJ0YaXGNZQbyIQBCXVjdcKfg9 fL28g3AeWWNnmRRcyUG2fnxYYartxD807n0lAoRdigpq7/tUSlfWZNAtbE8cvLMdDPogh0rqAacA N518jaJEGmw4LNTYU1FT2e4vRsFmwil/iz/HbXsurqfDcnfcxqTU89Ocf4DwNPv/8L39rRUkUQK3 M+EIyPU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ry2rWxgAAANwA AAAPAAAAAAAAAAAAAAAAAKoCAABkcnMvZG93bnJldi54bWxQSwUGAAAAAAQABAD6AAAAnQMAAAAA ">
                  <v:group id="Group 5637" o:spid="_x0000_s1078" style="position:absolute;left:8073;top:4733;width:2307;height:1470" coordorigin="8073,4733" coordsize="2307,1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IfPTcYAAADcAAAADwAAAGRycy9kb3ducmV2LnhtbESPT2vCQBTE74V+h+UV ejObtGglZhWRtvQQBLUg3h7ZZxLMvg3Zbf58e7dQ6HGYmd8w2WY0jeipc7VlBUkUgyAurK65VPB9 +pgtQTiPrLGxTAomcrBZPz5kmGo78IH6oy9FgLBLUUHlfZtK6YqKDLrItsTBu9rOoA+yK6XucAhw 08iXOF5IgzWHhQpb2lVU3I4/RsHngMP2NXnv89t1N11O8/05T0ip56dxuwLhafT/4b/2l1awiN/g 90w4AnJ9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h89NxgAAANwA AAAPAAAAAAAAAAAAAAAAAKoCAABkcnMvZG93bnJldi54bWxQSwUGAAAAAAQABAD6AAAAnQMAAAAA ">
                    <v:group id="Group 5638" o:spid="_x0000_s1079" style="position:absolute;left:8073;top:4733;width:2307;height:1470" coordorigin="672,4734" coordsize="2307,1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ju/2cQAAADdAAAADwAAAGRycy9kb3ducmV2LnhtbERPTWuDQBC9B/oflin0 lqymiRSbjYTQlh5CIFoovQ3uREV3Vtytmn+fPRR6fLzvXTabTow0uMaygngVgSAurW64UvBVvC9f QDiPrLGzTApu5CDbPyx2mGo78YXG3FcihLBLUUHtfZ9K6cqaDLqV7YkDd7WDQR/gUEk94BTCTSfX UZRIgw2Hhhp7OtZUtvmvUfAx4XR4jt/GU3s93n6K7fn7FJNST4/z4RWEp9n/i//cn1pBst6E/eFN eAJyfw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Tju/2cQAAADdAAAA DwAAAAAAAAAAAAAAAACqAgAAZHJzL2Rvd25yZXYueG1sUEsFBgAAAAAEAAQA+gAAAJsDAAAAAA== ">
                      <v:shape id="Text Box 5639" o:spid="_x0000_s1080" type="#_x0000_t202" style="position:absolute;left:1128;top:571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UCsUA AADdAAAADwAAAGRycy9kb3ducmV2LnhtbESPT2vCQBTE7wW/w/IK3uquIYpN3YgoBU8talvo7ZF9 +UOzb0N2a9Jv7xYEj8PM/IZZb0bbigv1vnGsYT5TIIgLZxquNHycX59WIHxANtg6Jg1/5GGTTx7W mBk38JEup1CJCGGfoYY6hC6T0hc1WfQz1xFHr3S9xRBlX0nT4xDhtpWJUktpseG4UGNHu5qKn9Ov 1fD5Vn5/peq92ttFN7hRSbbPUuvp47h9ARFoDPfwrX0wGpZJOof/N/EJyPwKAAD//wMAUEsBAi0A FAAGAAgAAAAhAPD3irv9AAAA4gEAABMAAAAAAAAAAAAAAAAAAAAAAFtDb250ZW50X1R5cGVzXS54 bWxQSwECLQAUAAYACAAAACEAMd1fYdIAAACPAQAACwAAAAAAAAAAAAAAAAAuAQAAX3JlbHMvLnJl bHNQSwECLQAUAAYACAAAACEAMy8FnkEAAAA5AAAAEAAAAAAAAAAAAAAAAAApAgAAZHJzL3NoYXBl eG1sLnhtbFBLAQItABQABgAIAAAAIQD+xBQKxQAAAN0AAAAPAAAAAAAAAAAAAAAAAJgCAABkcnMv ZG93bnJldi54bWxQSwUGAAAAAAQABAD1AAAAigMAAAAA " filled="f" stroked="f">
                        <v:textbox>
                          <w:txbxContent>
                            <w:p w14:paraId="37A5A4A1" w14:textId="77777777" w:rsidR="003375D2" w:rsidRPr="008767A2" w:rsidRDefault="003375D2" w:rsidP="003375D2">
                              <w:pPr>
                                <w:rPr>
                                  <w:sz w:val="20"/>
                                  <w:szCs w:val="20"/>
                                </w:rPr>
                              </w:pPr>
                              <w:r w:rsidRPr="008767A2">
                                <w:rPr>
                                  <w:sz w:val="20"/>
                                  <w:szCs w:val="20"/>
                                </w:rPr>
                                <w:t>O</w:t>
                              </w:r>
                            </w:p>
                          </w:txbxContent>
                        </v:textbox>
                      </v:shape>
                      <v:shape id="Text Box 5640" o:spid="_x0000_s1081"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haKfcUA AADdAAAADwAAAGRycy9kb3ducmV2LnhtbESPQWvCQBSE7wX/w/IEb3XXEKWmriItBU+VahW8PbLP JDT7NmS3SfrvXaHgcZiZb5jVZrC16Kj1lWMNs6kCQZw7U3Gh4fv48fwCwgdkg7Vj0vBHHjbr0dMK M+N6/qLuEAoRIewz1FCG0GRS+rwki37qGuLoXV1rMUTZFtK02Ee4rWWi1EJarDgulNjQW0n5z+HX ajh9Xi/nVO2LdztvejcoyXYptZ6Mh+0riEBDeIT/2zujYZGkCdzfxCcg1zcAAAD//wMAUEsBAi0A FAAGAAgAAAAhAPD3irv9AAAA4gEAABMAAAAAAAAAAAAAAAAAAAAAAFtDb250ZW50X1R5cGVzXS54 bWxQSwECLQAUAAYACAAAACEAMd1fYdIAAACPAQAACwAAAAAAAAAAAAAAAAAuAQAAX3JlbHMvLnJl bHNQSwECLQAUAAYACAAAACEAMy8FnkEAAAA5AAAAEAAAAAAAAAAAAAAAAAApAgAAZHJzL3NoYXBl eG1sLnhtbFBLAQItABQABgAIAAAAIQAOFop9xQAAAN0AAAAPAAAAAAAAAAAAAAAAAJgCAABkcnMv ZG93bnJldi54bWxQSwUGAAAAAAQABAD1AAAAigMAAAAA " filled="f" stroked="f">
                        <v:textbox>
                          <w:txbxContent>
                            <w:p w14:paraId="49C09577" w14:textId="77777777" w:rsidR="003375D2" w:rsidRPr="009E2DBD" w:rsidRDefault="003375D2" w:rsidP="003375D2">
                              <w:pPr>
                                <w:rPr>
                                  <w:sz w:val="20"/>
                                  <w:szCs w:val="20"/>
                                </w:rPr>
                              </w:pPr>
                              <w:r>
                                <w:rPr>
                                  <w:sz w:val="20"/>
                                  <w:szCs w:val="20"/>
                                </w:rPr>
                                <w:t>p</w:t>
                              </w:r>
                            </w:p>
                          </w:txbxContent>
                        </v:textbox>
                      </v:shape>
                      <v:shape id="Text Box 5641" o:spid="_x0000_s1082" type="#_x0000_t202" style="position:absolute;left:2024;top:5373;width:955;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Vov5sUA AADdAAAADwAAAGRycy9kb3ducmV2LnhtbESPQWvCQBSE74L/YXmF3nS31kpNsxFpKXiqGKvg7ZF9 JqHZtyG7NfHfd4WCx2FmvmHS1WAbcaHO1441PE0VCOLCmZpLDd/7z8krCB+QDTaOScOVPKyy8SjF xLied3TJQykihH2CGqoQ2kRKX1Rk0U9dSxy9s+sshii7UpoO+wi3jZwptZAWa44LFbb0XlHxk/9a DYev8+k4V9vyw760vRuUZLuUWj8+DOs3EIGGcA//tzdGw2I2f4bbm/gEZPYHAAD//wMAUEsBAi0A FAAGAAgAAAAhAPD3irv9AAAA4gEAABMAAAAAAAAAAAAAAAAAAAAAAFtDb250ZW50X1R5cGVzXS54 bWxQSwECLQAUAAYACAAAACEAMd1fYdIAAACPAQAACwAAAAAAAAAAAAAAAAAuAQAAX3JlbHMvLnJl bHNQSwECLQAUAAYACAAAACEAMy8FnkEAAAA5AAAAEAAAAAAAAAAAAAAAAAApAgAAZHJzL3NoYXBl eG1sLnhtbFBLAQItABQABgAIAAAAIQBhWi/mxQAAAN0AAAAPAAAAAAAAAAAAAAAAAJgCAABkcnMv ZG93bnJldi54bWxQSwUGAAAAAAQABAD1AAAAigMAAAAA " filled="f" stroked="f">
                        <v:textbox>
                          <w:txbxContent>
                            <w:p w14:paraId="46423EBE" w14:textId="77777777" w:rsidR="003375D2" w:rsidRPr="009E2DBD" w:rsidRDefault="003375D2" w:rsidP="003375D2">
                              <w:pPr>
                                <w:rPr>
                                  <w:sz w:val="20"/>
                                  <w:szCs w:val="20"/>
                                </w:rPr>
                              </w:pPr>
                              <w:r>
                                <w:rPr>
                                  <w:sz w:val="20"/>
                                  <w:szCs w:val="20"/>
                                </w:rPr>
                                <w:t>t(</w:t>
                              </w:r>
                              <w:r>
                                <w:rPr>
                                  <w:sz w:val="20"/>
                                  <w:szCs w:val="20"/>
                                  <w:vertAlign w:val="superscript"/>
                                </w:rPr>
                                <w:t>0</w:t>
                              </w:r>
                              <w:r>
                                <w:rPr>
                                  <w:sz w:val="20"/>
                                  <w:szCs w:val="20"/>
                                </w:rPr>
                                <w:t>C)</w:t>
                              </w:r>
                            </w:p>
                          </w:txbxContent>
                        </v:textbox>
                      </v:shape>
                      <v:shape id="Text Box 5639" o:spid="_x0000_s1083" type="#_x0000_t202" style="position:absolute;left:672;top:5696;width:1116;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rO3ksUA AADdAAAADwAAAGRycy9kb3ducmV2LnhtbESPQWvCQBSE7wX/w/IEb3XXEKWmriItBU+VahW8PbLP JDT7NmS3SfrvXaHgcZiZb5jVZrC16Kj1lWMNs6kCQZw7U3Gh4fv48fwCwgdkg7Vj0vBHHjbr0dMK M+N6/qLuEAoRIewz1FCG0GRS+rwki37qGuLoXV1rMUTZFtK02Ee4rWWi1EJarDgulNjQW0n5z+HX ajh9Xi/nVO2LdztvejcoyXYptZ6Mh+0riEBDeIT/2zujYZGkKdzfxCcg1zcAAAD//wMAUEsBAi0A FAAGAAgAAAAhAPD3irv9AAAA4gEAABMAAAAAAAAAAAAAAAAAAAAAAFtDb250ZW50X1R5cGVzXS54 bWxQSwECLQAUAAYACAAAACEAMd1fYdIAAACPAQAACwAAAAAAAAAAAAAAAAAuAQAAX3JlbHMvLnJl bHNQSwECLQAUAAYACAAAACEAMy8FnkEAAAA5AAAAEAAAAAAAAAAAAAAAAAApAgAAZHJzL3NoYXBl eG1sLnhtbFBLAQItABQABgAIAAAAIQDus7eSxQAAAN0AAAAPAAAAAAAAAAAAAAAAAJgCAABkcnMv ZG93bnJldi54bWxQSwUGAAAAAAQABAD1AAAAigMAAAAA " filled="f" stroked="f">
                        <v:textbox>
                          <w:txbxContent>
                            <w:p w14:paraId="700B5D9C" w14:textId="77777777" w:rsidR="003375D2" w:rsidRPr="008767A2" w:rsidRDefault="003375D2" w:rsidP="003375D2">
                              <w:pPr>
                                <w:rPr>
                                  <w:sz w:val="20"/>
                                  <w:szCs w:val="20"/>
                                </w:rPr>
                              </w:pPr>
                              <w:r>
                                <w:rPr>
                                  <w:sz w:val="20"/>
                                  <w:szCs w:val="20"/>
                                </w:rPr>
                                <w:t>-273</w:t>
                              </w:r>
                            </w:p>
                          </w:txbxContent>
                        </v:textbox>
                      </v:shape>
                    </v:group>
                    <v:group id="Group 5643" o:spid="_x0000_s1084" style="position:absolute;left:8460;top:4877;width:1380;height:921" coordorigin="8460,4877" coordsize="1380,9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kwcQcYAAADdAAAADwAAAGRycy9kb3ducmV2LnhtbESPT4vCMBTE7wt+h/CE va1pXRWpRhHZXTyI4B8Qb4/m2Rabl9Jk2/rtjSB4HGbmN8x82ZlSNFS7wrKCeBCBIE6tLjhTcDr+ fk1BOI+ssbRMCu7kYLnofcwx0bblPTUHn4kAYZeggtz7KpHSpTkZdANbEQfvamuDPsg6k7rGNsBN KYdRNJEGCw4LOVa0zim9Hf6Ngr8W29V3/NNsb9f1/XIc787bmJT67HerGQhPnX+HX+2NVjAZjsbw fBOegFw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eTBxBxgAAAN0A AAAPAAAAAAAAAAAAAAAAAKoCAABkcnMvZG93bnJldi54bWxQSwUGAAAAAAQABAD6AAAAnQMAAAAA ">
                      <v:line id="Line 5644" o:spid="_x0000_s1085"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V1ZN8UAAADdAAAADwAAAGRycy9kb3ducmV2LnhtbESP0WrCQBRE3wv+w3KFvtWNIkFSV1FB LX0pSfMBt9nbJG32bsiua/z7bkHwcZiZM8x6O5pOBBpca1nBfJaAIK6sbrlWUH4eX1YgnEfW2Fkm BTdysN1MntaYaXvlnELhaxEh7DJU0HjfZ1K6qiGDbmZ74uh928Ggj3KopR7wGuGmk4skSaXBluNC gz0dGqp+i4tR8H4uw1d12P+kqzIU8nbKw0eSK/U8HXevIDyN/hG+t9+0gnSxTOH/TXwCcvM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V1ZN8UAAADdAAAADwAAAAAAAAAA AAAAAAChAgAAZHJzL2Rvd25yZXYueG1sUEsFBgAAAAAEAAQA+QAAAJMDAAAAAA== ">
                        <v:stroke endarrow="classic"/>
                      </v:line>
                      <v:shape id="AutoShape 5645" o:spid="_x0000_s1086" type="#_x0000_t32" style="position:absolute;left:8460;top:5798;width:1380;height: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fXcfMYAAADdAAAADwAAAGRycy9kb3ducmV2LnhtbESPQWsCMRSE74X+h/AKvZSaVUTL1iii LHrxoPUHPDavu6ubl5ik6+qvbwpCj8PMfMPMFr1pRUc+NJYVDAcZCOLS6oYrBcev4v0DRIjIGlvL pOBGARbz56cZ5tpeeU/dIVYiQTjkqKCO0eVShrImg2FgHXHyvq03GJP0ldQerwluWjnKsok02HBa qNHRqqbyfPgxCoroL6vTaXfe2Pu62AUn39y2U+r1pV9+gojUx//wo73VCiaj8RT+3qQnIO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H13HzGAAAA3QAAAA8AAAAAAAAA AAAAAAAAoQIAAGRycy9kb3ducmV2LnhtbFBLBQYAAAAABAAEAPkAAACUAwAAAAA= ">
                        <v:stroke endarrow="classic"/>
                      </v:shape>
                    </v:group>
                  </v:group>
                  <v:shape id="AutoShape 5646" o:spid="_x0000_s1087" type="#_x0000_t32" style="position:absolute;left:8728;top:4958;width:727;height:62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jOeWMUAAADdAAAADwAAAGRycy9kb3ducmV2LnhtbESPQWsCMRSE74X+h/AKvRTNbgsqW6OI IIiHgroHj4/kubt087Imcd3++0YQPA4z8w0zXw62FT350DhWkI8zEMTamYYrBeVxM5qBCBHZYOuY FPxRgOXi9WWOhXE33lN/iJVIEA4FKqhj7Aopg67JYhi7jjh5Z+ctxiR9JY3HW4LbVn5m2URabDgt 1NjRuib9e7haBc2u/Cn7j0v0erbLTz4Px1OrlXp/G1bfICIN8Rl+tLdGweRrmsP9TXoCcvE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jOeWMUAAADdAAAADwAAAAAAAAAA AAAAAAChAgAAZHJzL2Rvd25yZXYueG1sUEsFBgAAAAAEAAQA+QAAAJMDAAAAAA== "/>
                  <v:shape id="AutoShape 5646" o:spid="_x0000_s1088" type="#_x0000_t32" style="position:absolute;left:8460;top:5537;width:333;height:26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YwZhscAAADdAAAADwAAAGRycy9kb3ducmV2LnhtbESP3WoCMRSE74W+QzgF7zRbBVu2RlFB VISCtpReHjZnf9rNyZpEd317Iwi9HGbmG2Y670wtLuR8ZVnByzABQZxZXXGh4OtzPXgD4QOyxtoy KbiSh/nsqTfFVNuWD3Q5hkJECPsUFZQhNKmUPivJoB/ahjh6uXUGQ5SukNphG+GmlqMkmUiDFceF EhtalZT9Hc9GwcYfTt8uX7a7j0W2/12Nt+0y/1Gq/9wt3kEE6sJ/+NHeagWT8esI7m/iE5CzG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jBmGxwAAAN0AAAAPAAAAAAAA AAAAAAAAAKECAABkcnMvZG93bnJldi54bWxQSwUGAAAAAAQABAD5AAAAlQMAAAAA ">
                    <v:stroke dashstyle="dash"/>
                  </v:shape>
                </v:group>
                <v:group id="_x0000_s1089" style="position:absolute;left:23717;top:95;width:10350;height:8763" coordorigin="8454,4733" coordsize="1630,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mTkjsYAAADdAAAADwAAAGRycy9kb3ducmV2LnhtbESPT2vCQBTE7wW/w/IE b3UTQ1Wiq4jU0oMU/APi7ZF9JsHs25DdJvHbdwWhx2FmfsMs172pREuNKy0riMcRCOLM6pJzBefT 7n0OwnlkjZVlUvAgB+vV4G2JqbYdH6g9+lwECLsUFRTe16mULivIoBvbmjh4N9sY9EE2udQNdgFu KjmJoqk0WHJYKLCmbUHZ/fhrFHx12G2S+LPd32/bx/X08XPZx6TUaNhvFiA89f4//Gp/awXTZJbA 8014AnL1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GZOSOxgAAAN0A AAAPAAAAAAAAAAAAAAAAAKoCAABkcnMvZG93bnJldi54bWxQSwUGAAAAAAQABAD6AAAAnQMAAAAA ">
                  <v:group id="Group 5637" o:spid="_x0000_s1090" style="position:absolute;left:8454;top:4733;width:1630;height:1380" coordorigin="8454,4733" coordsize="1630,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Y18+scAAADdAAAADwAAAGRycy9kb3ducmV2LnhtbESPT2vCQBTE7wW/w/KE 3nQTbVWiq4jU0oMI/gHx9sg+k2D2bciuSfz23YLQ4zAzv2EWq86UoqHaFZYVxMMIBHFqdcGZgvNp O5iBcB5ZY2mZFDzJwWrZe1tgom3LB2qOPhMBwi5BBbn3VSKlS3My6Ia2Ig7ezdYGfZB1JnWNbYCb Uo6iaCINFhwWcqxok1N6Pz6Mgu8W2/U4/mp299vmeT197i+7mJR673frOQhPnf8Pv9o/WsFkPP2A vzfhCcjlL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iY18+scAAADd AAAADwAAAAAAAAAAAAAAAACqAgAAZHJzL2Rvd25yZXYueG1sUEsFBgAAAAAEAAQA+gAAAJ4DAAAA AA== ">
                    <v:group id="Group 5638" o:spid="_x0000_s1091" style="position:absolute;left:8454;top:4733;width:1630;height:1380" coordorigin="1053,4734" coordsize="1630,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sHZYcYAAADdAAAADwAAAGRycy9kb3ducmV2LnhtbESPS4vCQBCE74L/YWhh bzrJig+io4jsLh5E8AHircm0STDTEzKzSfz3zsKCx6KqvqKW686UoqHaFZYVxKMIBHFqdcGZgsv5 ezgH4TyyxtIyKXiSg/Wq31tiom3LR2pOPhMBwi5BBbn3VSKlS3My6Ea2Ig7e3dYGfZB1JnWNbYCb Un5G0VQaLDgs5FjRNqf0cfo1Cn5abDfj+KvZP+7b5+08OVz3MSn1Meg2CxCeOv8O/7d3WsF0PJvA 35vwBOTq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mwdlhxgAAAN0A AAAPAAAAAAAAAAAAAAAAAKoCAABkcnMvZG93bnJldi54bWxQSwUGAAAAAAQABAD6AAAAnQMAAAAA ">
                      <v:shape id="Text Box 5639" o:spid="_x0000_s1092" type="#_x0000_t202" style="position:absolute;left:1053;top:562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aBJXsYA AADdAAAADwAAAGRycy9kb3ducmV2LnhtbESPT2vCQBTE7wW/w/KE3uqu2kaNriKWQk8txj/g7ZF9 JsHs25DdmvTbdwuFHoeZ+Q2z2vS2FndqfeVYw3ikQBDnzlRcaDge3p7mIHxANlg7Jg3f5GGzHjys MDWu4z3ds1CICGGfooYyhCaV0uclWfQj1xBH7+paiyHKtpCmxS7CbS0nSiXSYsVxocSGdiXlt+zL ajh9XC/nZ/VZvNqXpnO9kmwXUuvHYb9dggjUh//wX/vdaEimswR+38QnINc/AAAA//8DAFBLAQIt ABQABgAIAAAAIQDw94q7/QAAAOIBAAATAAAAAAAAAAAAAAAAAAAAAABbQ29udGVudF9UeXBlc10u eG1sUEsBAi0AFAAGAAgAAAAhADHdX2HSAAAAjwEAAAsAAAAAAAAAAAAAAAAALgEAAF9yZWxzLy5y ZWxzUEsBAi0AFAAGAAgAAAAhADMvBZ5BAAAAOQAAABAAAAAAAAAAAAAAAAAAKQIAAGRycy9zaGFw ZXhtbC54bWxQSwECLQAUAAYACAAAACEAyaBJXsYAAADdAAAADwAAAAAAAAAAAAAAAACYAgAAZHJz L2Rvd25yZXYueG1sUEsFBgAAAAAEAAQA9QAAAIsDAAAAAA== " filled="f" stroked="f">
                        <v:textbox>
                          <w:txbxContent>
                            <w:p w14:paraId="19C4EFF5" w14:textId="77777777" w:rsidR="003375D2" w:rsidRPr="008767A2" w:rsidRDefault="003375D2" w:rsidP="003375D2">
                              <w:pPr>
                                <w:rPr>
                                  <w:sz w:val="20"/>
                                  <w:szCs w:val="20"/>
                                </w:rPr>
                              </w:pPr>
                              <w:r w:rsidRPr="008767A2">
                                <w:rPr>
                                  <w:sz w:val="20"/>
                                  <w:szCs w:val="20"/>
                                </w:rPr>
                                <w:t>O</w:t>
                              </w:r>
                            </w:p>
                          </w:txbxContent>
                        </v:textbox>
                      </v:shape>
                      <v:shape id="Text Box 5640" o:spid="_x0000_s1093"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uzsxcUA AADdAAAADwAAAGRycy9kb3ducmV2LnhtbESPQWsCMRSE7wX/Q3iCt5pYrdbVKEURPFW0reDtsXnu Lm5elk10139vCgWPw8x8w8yXrS3FjWpfONYw6CsQxKkzBWcafr43rx8gfEA2WDomDXfysFx0XuaY GNfwnm6HkIkIYZ+ghjyEKpHSpzlZ9H1XEUfv7GqLIco6k6bGJsJtKd+UGkuLBceFHCta5ZReDler 4ffrfDqO1C5b2/eqca2SbKdS6163/ZyBCNSGZ/i/vTUaxsPJBP7exCcgFw8AAAD//wMAUEsBAi0A FAAGAAgAAAAhAPD3irv9AAAA4gEAABMAAAAAAAAAAAAAAAAAAAAAAFtDb250ZW50X1R5cGVzXS54 bWxQSwECLQAUAAYACAAAACEAMd1fYdIAAACPAQAACwAAAAAAAAAAAAAAAAAuAQAAX3JlbHMvLnJl bHNQSwECLQAUAAYACAAAACEAMy8FnkEAAAA5AAAAEAAAAAAAAAAAAAAAAAApAgAAZHJzL3NoYXBl eG1sLnhtbFBLAQItABQABgAIAAAAIQCm7OzFxQAAAN0AAAAPAAAAAAAAAAAAAAAAAJgCAABkcnMv ZG93bnJldi54bWxQSwUGAAAAAAQABAD1AAAAigMAAAAA " filled="f" stroked="f">
                        <v:textbox>
                          <w:txbxContent>
                            <w:p w14:paraId="445CD849" w14:textId="77777777" w:rsidR="003375D2" w:rsidRPr="009E2DBD" w:rsidRDefault="003375D2" w:rsidP="003375D2">
                              <w:pPr>
                                <w:rPr>
                                  <w:sz w:val="20"/>
                                  <w:szCs w:val="20"/>
                                </w:rPr>
                              </w:pPr>
                              <w:r>
                                <w:rPr>
                                  <w:sz w:val="20"/>
                                  <w:szCs w:val="20"/>
                                </w:rPr>
                                <w:t>p</w:t>
                              </w:r>
                            </w:p>
                          </w:txbxContent>
                        </v:textbox>
                      </v:shape>
                      <v:shape id="Text Box 5641" o:spid="_x0000_s1094" type="#_x0000_t202" style="position:absolute;left:1938;top:5460;width:745;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3N4t8MA AADdAAAADwAAAGRycy9kb3ducmV2LnhtbERPy2oCMRTdC/2HcIXuNNHq1E4nirQUulJqq+DuMrnz oJObYZI64983C8Hl4byzzWAbcaHO1441zKYKBHHuTM2lhp/vj8kKhA/IBhvHpOFKHjbrh1GGqXE9 f9HlEEoRQ9inqKEKoU2l9HlFFv3UtcSRK1xnMUTYldJ02Mdw28i5Uom0WHNsqLClt4ry38Of1XDc FefTQu3Ld7tsezcoyfZFav04HravIAIN4S6+uT+NhuTpOc6Nb+ITkOt/AAAA//8DAFBLAQItABQA BgAIAAAAIQDw94q7/QAAAOIBAAATAAAAAAAAAAAAAAAAAAAAAABbQ29udGVudF9UeXBlc10ueG1s UEsBAi0AFAAGAAgAAAAhADHdX2HSAAAAjwEAAAsAAAAAAAAAAAAAAAAALgEAAF9yZWxzLy5yZWxz UEsBAi0AFAAGAAgAAAAhADMvBZ5BAAAAOQAAABAAAAAAAAAAAAAAAAAAKQIAAGRycy9zaGFwZXht bC54bWxQSwECLQAUAAYACAAAACEA13N4t8MAAADdAAAADwAAAAAAAAAAAAAAAACYAgAAZHJzL2Rv d25yZXYueG1sUEsFBgAAAAAEAAQA9QAAAIgDAAAAAA== " filled="f" stroked="f">
                        <v:textbox>
                          <w:txbxContent>
                            <w:p w14:paraId="59FEE1C4" w14:textId="77777777" w:rsidR="003375D2" w:rsidRPr="009E2DBD" w:rsidRDefault="003375D2" w:rsidP="003375D2">
                              <w:pPr>
                                <w:rPr>
                                  <w:sz w:val="20"/>
                                  <w:szCs w:val="20"/>
                                </w:rPr>
                              </w:pPr>
                              <w:r>
                                <w:rPr>
                                  <w:sz w:val="20"/>
                                  <w:szCs w:val="20"/>
                                </w:rPr>
                                <w:t>V</w:t>
                              </w:r>
                            </w:p>
                          </w:txbxContent>
                        </v:textbox>
                      </v:shape>
                    </v:group>
                    <v:group id="Group 5643" o:spid="_x0000_s1095"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4zTZMYAAADdAAAADwAAAGRycy9kb3ducmV2LnhtbESPQWvCQBSE74X+h+UV vOkmSm2NriKi4kGEakG8PbLPJJh9G7JrEv99VxB6HGbmG2a26EwpGqpdYVlBPIhAEKdWF5wp+D1t +t8gnEfWWFomBQ9ysJi/v80w0bblH2qOPhMBwi5BBbn3VSKlS3My6Aa2Ig7e1dYGfZB1JnWNbYCb Ug6jaCwNFhwWcqxolVN6O96Ngm2L7XIUr5v97bp6XE6fh/M+JqV6H91yCsJT5//Dr/ZOKxiPvibw fBOegJz/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njNNkxgAAAN0A AAAPAAAAAAAAAAAAAAAAAKoCAABkcnMvZG93bnJldi54bWxQSwUGAAAAAAQABAD6AAAAnQMAAAAA ">
                      <v:line id="Line 5644" o:spid="_x0000_s1096"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KDR38IAAADdAAAADwAAAGRycy9kb3ducmV2LnhtbERP3WrCMBS+H/gO4Qx2N9NtUEpnFBXc ZDfSrg9wbI5ttTkpTRbr25uLgZcf3/9iNZleBBpdZ1nB2zwBQVxb3XGjoPrdvWYgnEfW2FsmBTdy sFrOnhaYa3vlgkLpGxFD2OWooPV+yKV0dUsG3dwOxJE72dGgj3BspB7xGsNNL9+TJJUGO44NLQ60 bam+lH9Gwc93FY71dnNOsyqU8vZVhENSKPXyPK0/QXia/EP8795rBelHFvfHN/EJyOU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OKDR38IAAADdAAAADwAAAAAAAAAAAAAA AAChAgAAZHJzL2Rvd25yZXYueG1sUEsFBgAAAAAEAAQA+QAAAJADAAAAAA== ">
                        <v:stroke endarrow="classic"/>
                      </v:line>
                      <v:shape id="AutoShape 5645" o:spid="_x0000_s1097"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cuNMgAAADdAAAADwAAAGRycy9kb3ducmV2LnhtbESPQUsDMRSE74L/ITyhF7HZVihlbVpE W+nBHroVz8/Nc7Ps5mVN4nbtrzeFQo/DzHzDLFaDbUVPPtSOFUzGGQji0umaKwUfh83DHESIyBpb x6TgjwKslrc3C8y1O/Ke+iJWIkE45KjAxNjlUobSkMUwdh1x8r6dtxiT9JXUHo8Jbls5zbKZtFhz WjDY0Yuhsil+rYIC/f7Uv32a15932ay/trv+vtkpNbobnp9ARBriNXxpb7WC2eN8Auc36QnI5T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kcuNMgAAADdAAAADwAAAAAA AAAAAAAAAAChAgAAZHJzL2Rvd25yZXYueG1sUEsFBgAAAAAEAAQA+QAAAJYDAAAAAA== ">
                        <v:stroke endarrow="classic"/>
                      </v:shape>
                    </v:group>
                  </v:group>
                  <v:shape id="AutoShape 5646" o:spid="_x0000_s1098" type="#_x0000_t32" style="position:absolute;left:9129;top:5033;width:0;height:744;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vGKV8UAAADdAAAADwAAAGRycy9kb3ducmV2LnhtbESPQYvCMBSE78L+h/AWvMiarqJINUpR BBHEtbvg9dE8267NS2mi1n9vBMHjMDPfMLNFaypxpcaVlhV89yMQxJnVJecK/n7XXxMQziNrrCyT gjs5WMw/OjOMtb3xga6pz0WAsItRQeF9HUvpsoIMur6tiYN3so1BH2STS93gLcBNJQdRNJYGSw4L Bda0LCg7pxejwO9629H/Yb9PUuZV8rM9npPlUanuZ5tMQXhq/Tv8am+0gvFwMoDnm/AE5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5vGKV8UAAADdAAAADwAAAAAAAAAA AAAAAAChAgAAZHJzL2Rvd25yZXYueG1sUEsFBgAAAAAEAAQA+QAAAJMDAAAAAA== "/>
                </v:group>
                <v:group id="_x0000_s1099" style="position:absolute;left:34194;width:11526;height:8763" coordorigin="8454,4733" coordsize="1815,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FgM3cYAAADdAAAADwAAAGRycy9kb3ducmV2LnhtbESPT4vCMBTE7wt+h/AE b2ta3RWpRhFZxYMs+AfE26N5tsXmpTTZtn77jSB4HGbmN8x82ZlSNFS7wrKCeBiBIE6tLjhTcD5t PqcgnEfWWFomBQ9ysFz0PuaYaNvygZqjz0SAsEtQQe59lUjp0pwMuqGtiIN3s7VBH2SdSV1jG+Cm lKMomkiDBYeFHCta55Tej39GwbbFdjWOf5r9/bZ+XE/fv5d9TEoN+t1qBsJT59/hV3unFUzG0y94 vglPQC7+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8WAzdxgAAAN0A AAAPAAAAAAAAAAAAAAAAAKoCAABkcnMvZG93bnJldi54bWxQSwUGAAAAAAQABAD6AAAAnQMAAAAA ">
                  <v:group id="Group 5637" o:spid="_x0000_s1100" style="position:absolute;left:8454;top:4733;width:1815;height:1380" coordorigin="8454,4733" coordsize="1815,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xSpRsUAAADdAAAADwAAAGRycy9kb3ducmV2LnhtbESPQYvCMBSE7wv+h/AE b2vaFUWqUURc8SDCqiDeHs2zLTYvpYlt/fdGEPY4zMw3zHzZmVI0VLvCsoJ4GIEgTq0uOFNwPv1+ T0E4j6yxtEwKnuRgueh9zTHRtuU/ao4+EwHCLkEFufdVIqVLczLohrYiDt7N1gZ9kHUmdY1tgJtS /kTRRBosOCzkWNE6p/R+fBgF2xbb1SjeNPv7bf28nsaHyz4mpQb9bjUD4anz/+FPe6cVTEbTMbzf hCcgFy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MUqUbFAAAA3QAA AA8AAAAAAAAAAAAAAAAAqgIAAGRycy9kb3ducmV2LnhtbFBLBQYAAAAABAAEAPoAAACcAwAAAAA= ">
                    <v:group id="Group 5638" o:spid="_x0000_s1101" style="position:absolute;left:8454;top:4733;width:1815;height:1380" coordorigin="1053,4734" coordsize="1815,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8Y3McUAAADdAAAADwAAAGRycy9kb3ducmV2LnhtbESPQYvCMBSE7wv+h/AE b2taZYtUo4ioeBBhdWHx9miebbF5KU1s6783C8Ieh5n5hlmselOJlhpXWlYQjyMQxJnVJecKfi67 zxkI55E1VpZJwZMcrJaDjwWm2nb8Te3Z5yJA2KWooPC+TqV0WUEG3djWxMG72cagD7LJpW6wC3BT yUkUJdJgyWGhwJo2BWX388Mo2HfYrafxtj3eb5vn9fJ1+j3GpNRo2K/nIDz1/j/8bh+0gmQ6S+Dv TXgCcvk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PGNzHFAAAA3QAA AA8AAAAAAAAAAAAAAAAAqgIAAGRycy9kb3ducmV2LnhtbFBLBQYAAAAABAAEAPoAAACcAwAAAAA= ">
                      <v:shape id="Text Box 5639" o:spid="_x0000_s1102" type="#_x0000_t202" style="position:absolute;left:1053;top:562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zmc4sYA AADdAAAADwAAAGRycy9kb3ducmV2LnhtbESPT2vCQBTE7wW/w/IEb3VXq9am2YhUBE+V2j/Q2yP7 TILZtyG7mvjt3YLQ4zAzv2HSVW9rcaHWV441TMYKBHHuTMWFhq/P7eMShA/IBmvHpOFKHlbZ4CHF xLiOP+hyCIWIEPYJaihDaBIpfV6SRT92DXH0jq61GKJsC2la7CLc1nKq1EJarDgulNjQW0n56XC2 Gr7fj78/M7UvNnbedK5Xku2L1Ho07NevIAL14T98b++MhsXT8hn+3sQnILMbAAAA//8DAFBLAQIt ABQABgAIAAAAIQDw94q7/QAAAOIBAAATAAAAAAAAAAAAAAAAAAAAAABbQ29udGVudF9UeXBlc10u eG1sUEsBAi0AFAAGAAgAAAAhADHdX2HSAAAAjwEAAAsAAAAAAAAAAAAAAAAALgEAAF9yZWxzLy5y ZWxzUEsBAi0AFAAGAAgAAAAhADMvBZ5BAAAAOQAAABAAAAAAAAAAAAAAAAAAKQIAAGRycy9zaGFw ZXhtbC54bWxQSwECLQAUAAYACAAAACEAkzmc4sYAAADdAAAADwAAAAAAAAAAAAAAAACYAgAAZHJz L2Rvd25yZXYueG1sUEsFBgAAAAAEAAQA9QAAAIsDAAAAAA== " filled="f" stroked="f">
                        <v:textbox>
                          <w:txbxContent>
                            <w:p w14:paraId="750DB386" w14:textId="77777777" w:rsidR="003375D2" w:rsidRPr="008767A2" w:rsidRDefault="003375D2" w:rsidP="003375D2">
                              <w:pPr>
                                <w:rPr>
                                  <w:sz w:val="20"/>
                                  <w:szCs w:val="20"/>
                                </w:rPr>
                              </w:pPr>
                              <w:r w:rsidRPr="008767A2">
                                <w:rPr>
                                  <w:sz w:val="20"/>
                                  <w:szCs w:val="20"/>
                                </w:rPr>
                                <w:t>O</w:t>
                              </w:r>
                            </w:p>
                          </w:txbxContent>
                        </v:textbox>
                      </v:shape>
                      <v:shape id="Text Box 5640" o:spid="_x0000_s1103"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qYIkMEA AADdAAAADwAAAGRycy9kb3ducmV2LnhtbERPy4rCMBTdC/5DuII7TdQZ0WoUUQZm5eAT3F2aa1ts bkqTsZ2/nywEl4fzXq5bW4on1b5wrGE0VCCIU2cKzjScT1+DGQgfkA2WjknDH3lYr7qdJSbGNXyg 5zFkIoawT1BDHkKVSOnTnCz6oauII3d3tcUQYZ1JU2MTw20px0pNpcWCY0OOFW1zSh/HX6vhsr/f rh/qJ9vZz6pxrZJs51Lrfq/dLEAEasNb/HJ/Gw3TySzOjW/iE5CrfwAAAP//AwBQSwECLQAUAAYA CAAAACEA8PeKu/0AAADiAQAAEwAAAAAAAAAAAAAAAAAAAAAAW0NvbnRlbnRfVHlwZXNdLnhtbFBL AQItABQABgAIAAAAIQAx3V9h0gAAAI8BAAALAAAAAAAAAAAAAAAAAC4BAABfcmVscy8ucmVsc1BL AQItABQABgAIAAAAIQAzLwWeQQAAADkAAAAQAAAAAAAAAAAAAAAAACkCAABkcnMvc2hhcGV4bWwu eG1sUEsBAi0AFAAGAAgAAAAhAOKmCJDBAAAA3QAAAA8AAAAAAAAAAAAAAAAAmAIAAGRycy9kb3du cmV2LnhtbFBLBQYAAAAABAAEAPUAAACGAwAAAAA= " filled="f" stroked="f">
                        <v:textbox>
                          <w:txbxContent>
                            <w:p w14:paraId="6EF1576B" w14:textId="77777777" w:rsidR="003375D2" w:rsidRPr="009E2DBD" w:rsidRDefault="003375D2" w:rsidP="003375D2">
                              <w:pPr>
                                <w:rPr>
                                  <w:sz w:val="20"/>
                                  <w:szCs w:val="20"/>
                                </w:rPr>
                              </w:pPr>
                              <w:r>
                                <w:rPr>
                                  <w:sz w:val="20"/>
                                  <w:szCs w:val="20"/>
                                </w:rPr>
                                <w:t>p</w:t>
                              </w:r>
                            </w:p>
                          </w:txbxContent>
                        </v:textbox>
                      </v:shape>
                      <v:shape id="Text Box 5641" o:spid="_x0000_s1104" type="#_x0000_t202" style="position:absolute;left:1849;top:5388;width:1019;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eqtC8UA AADdAAAADwAAAGRycy9kb3ducmV2LnhtbESPW2sCMRSE3wX/QzgF3zTpRXG3RpEWwSel2wv07bA5 e6Gbk2UT3e2/N4Lg4zAz3zCrzWAbcabO1441PM4UCOLcmZpLDV+fu+kShA/IBhvHpOGfPGzW49EK U+N6/qBzFkoRIexT1FCF0KZS+rwii37mWuLoFa6zGKLsSmk67CPcNvJJqYW0WHNcqLClt4ryv+xk NXwfit+fF3Us3+287d2gJNtEaj15GLavIAIN4R6+tfdGw+J5mcD1TXwCcn0BAAD//wMAUEsBAi0A FAAGAAgAAAAhAPD3irv9AAAA4gEAABMAAAAAAAAAAAAAAAAAAAAAAFtDb250ZW50X1R5cGVzXS54 bWxQSwECLQAUAAYACAAAACEAMd1fYdIAAACPAQAACwAAAAAAAAAAAAAAAAAuAQAAX3JlbHMvLnJl bHNQSwECLQAUAAYACAAAACEAMy8FnkEAAAA5AAAAEAAAAAAAAAAAAAAAAAApAgAAZHJzL3NoYXBl eG1sLnhtbFBLAQItABQABgAIAAAAIQCN6q0LxQAAAN0AAAAPAAAAAAAAAAAAAAAAAJgCAABkcnMv ZG93bnJldi54bWxQSwUGAAAAAAQABAD1AAAAigMAAAAA " filled="f" stroked="f">
                        <v:textbox>
                          <w:txbxContent>
                            <w:p w14:paraId="73403A60" w14:textId="77777777" w:rsidR="003375D2" w:rsidRPr="009E2DBD" w:rsidRDefault="003375D2" w:rsidP="003375D2">
                              <w:pPr>
                                <w:rPr>
                                  <w:sz w:val="20"/>
                                  <w:szCs w:val="20"/>
                                </w:rPr>
                              </w:pPr>
                              <w:r>
                                <w:rPr>
                                  <w:sz w:val="20"/>
                                  <w:szCs w:val="20"/>
                                </w:rPr>
                                <w:t>T(K)</w:t>
                              </w:r>
                            </w:p>
                          </w:txbxContent>
                        </v:textbox>
                      </v:shape>
                    </v:group>
                    <v:group id="Group 5643" o:spid="_x0000_s1105"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rqcA8IAAADdAAAADwAAAGRycy9kb3ducmV2LnhtbERPy4rCMBTdD/gP4Qru xrSK4nSMIqLiQgQfMMzu0lzbYnNTmtjWvzcLweXhvOfLzpSiodoVlhXEwwgEcWp1wZmC62X7PQPh PLLG0jIpeJKD5aL3NcdE25ZP1Jx9JkIIuwQV5N5XiZQuzcmgG9qKOHA3Wxv0AdaZ1DW2IdyUchRF U2mw4NCQY0XrnNL7+WEU7FpsV+N40xzut/Xz/zI5/h1iUmrQ71a/IDx1/iN+u/dawXT8E/aHN+EJ yMUL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a6nAPCAAAA3QAAAA8A AAAAAAAAAAAAAAAAqgIAAGRycy9kb3ducmV2LnhtbFBLBQYAAAAABAAEAPoAAACZAwAAAAA= ">
                      <v:line id="Line 5644" o:spid="_x0000_s1106"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jXimcYAAADdAAAADwAAAGRycy9kb3ducmV2LnhtbESP0WrCQBRE3wv9h+UW+lY3Vgiaukor 1IovJTEfcJu9JrHZuyG7XePfu0LBx2FmzjDL9Wg6EWhwrWUF00kCgriyuuVaQXn4fJmDcB5ZY2eZ FFzIwXr1+LDETNsz5xQKX4sIYZehgsb7PpPSVQ0ZdBPbE0fvaAeDPsqhlnrAc4SbTr4mSSoNthwX Guxp01D1W/wZBfuvMvxUm49TOi9DIS/bPHwnuVLPT+P7GwhPo7+H/9s7rSCdLaZwexOfgFxd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I14pnGAAAA3QAAAA8AAAAAAAAA AAAAAAAAoQIAAGRycy9kb3ducmV2LnhtbFBLBQYAAAAABAAEAPkAAACUAwAAAAA= ">
                        <v:stroke endarrow="classic"/>
                      </v:line>
                      <v:shape id="AutoShape 5645" o:spid="_x0000_s1107"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0wmnsgAAADdAAAADwAAAGRycy9kb3ducmV2LnhtbESPQUsDMRSE74L/ITyhF7HZVih1bVrE VunBHrqK5+fmuVl287JN0u3qrzcFocdhZr5hFqvBtqInH2rHCibjDARx6XTNlYKP95e7OYgQkTW2 jknBDwVYLa+vFphrd+I99UWsRIJwyFGBibHLpQylIYth7Dri5H07bzEm6SupPZ4S3LZymmUzabHm tGCwo2dDZVMcrYIC/f63f/0068ObbDZf211/2+yUGt0MT48gIg3xEv5vb7WC2f3DFM5v0hOQy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30wmnsgAAADdAAAADwAAAAAA AAAAAAAAAAChAgAAZHJzL2Rvd25yZXYueG1sUEsFBgAAAAAEAAQA+QAAAJYDAAAAAA== ">
                        <v:stroke endarrow="classic"/>
                      </v:shape>
                    </v:group>
                  </v:group>
                  <v:shape id="AutoShape 5646" o:spid="_x0000_s1108" type="#_x0000_t32" style="position:absolute;left:8974;top:5063;width:595;height:51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aFDTsUAAADdAAAADwAAAGRycy9kb3ducmV2LnhtbESPQWsCMRSE7wX/Q3iFXopmV0F0NUop COJBqO7B4yN57i7dvKxJXLf/3hQKPQ4z8w2z3g62FT350DhWkE8yEMTamYYrBeV5N16ACBHZYOuY FPxQgO1m9LLGwrgHf1F/ipVIEA4FKqhj7Aopg67JYpi4jjh5V+ctxiR9JY3HR4LbVk6zbC4tNpwW auzosyb9fbpbBc2hPJb9+y16vTjkF5+H86XVSr29Dh8rEJGG+B/+a++NgvlsOYPfN+kJyM0T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aFDTsUAAADdAAAADwAAAAAAAAAA AAAAAAChAgAAZHJzL2Rvd25yZXYueG1sUEsFBgAAAAAEAAQA+QAAAJMDAAAAAA== "/>
                  <v:shape id="AutoShape 5646" o:spid="_x0000_s1109" type="#_x0000_t32" style="position:absolute;left:8737;top:5573;width:237;height:204;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SXCk8cAAADdAAAADwAAAGRycy9kb3ducmV2LnhtbESP3WoCMRSE7wu+QziCdzVrLWJXo6hQ VAqCthQvD5uzP3Zzsk1Sd337plDwcpiZb5j5sjO1uJLzlWUFo2ECgjizuuJCwcf76+MUhA/IGmvL pOBGHpaL3sMcU21bPtL1FAoRIexTVFCG0KRS+qwkg35oG+Lo5dYZDFG6QmqHbYSbWj4lyUQarDgu lNjQpqTs6/RjFGz98fvT5et2f1hlb5fNeNeu87NSg363moEI1IV7+L+90wom45dn+HsTn4Bc/A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FJcKTxwAAAN0AAAAPAAAAAAAA AAAAAAAAAKECAABkcnMvZG93bnJldi54bWxQSwUGAAAAAAQABAD5AAAAlQMAAAAA ">
                    <v:stroke dashstyle="dash"/>
                  </v:shape>
                </v:group>
                <w10:wrap type="square" anchorx="margin"/>
              </v:group>
            </w:pict>
          </mc:Fallback>
        </mc:AlternateContent>
      </w:r>
    </w:p>
    <w:p w14:paraId="3C11CC68" w14:textId="77777777" w:rsidR="008F0629" w:rsidRPr="00A64A46" w:rsidRDefault="008F0629">
      <w:pPr>
        <w:tabs>
          <w:tab w:val="left" w:pos="2700"/>
          <w:tab w:val="left" w:pos="5400"/>
          <w:tab w:val="left" w:pos="8100"/>
        </w:tabs>
        <w:rPr>
          <w:b/>
          <w:bCs/>
        </w:rPr>
      </w:pPr>
    </w:p>
    <w:p w14:paraId="11DB7598" w14:textId="77777777" w:rsidR="008F0629" w:rsidRPr="00A64A46" w:rsidRDefault="008F0629">
      <w:pPr>
        <w:tabs>
          <w:tab w:val="left" w:pos="2700"/>
          <w:tab w:val="left" w:pos="5400"/>
          <w:tab w:val="left" w:pos="8100"/>
        </w:tabs>
        <w:rPr>
          <w:b/>
          <w:bCs/>
        </w:rPr>
      </w:pPr>
      <w:r w:rsidRPr="00A64A46">
        <w:rPr>
          <w:b/>
          <w:bCs/>
        </w:rPr>
        <w:t xml:space="preserve">   </w:t>
      </w:r>
    </w:p>
    <w:p w14:paraId="2B3B0A75" w14:textId="77777777" w:rsidR="008F0629" w:rsidRPr="00A64A46" w:rsidRDefault="008F0629">
      <w:pPr>
        <w:tabs>
          <w:tab w:val="left" w:pos="2700"/>
          <w:tab w:val="left" w:pos="5400"/>
          <w:tab w:val="left" w:pos="8100"/>
        </w:tabs>
        <w:rPr>
          <w:b/>
          <w:bCs/>
        </w:rPr>
      </w:pPr>
    </w:p>
    <w:p w14:paraId="130CF3DD" w14:textId="77777777" w:rsidR="008F0629" w:rsidRPr="00A64A46" w:rsidRDefault="008F0629">
      <w:pPr>
        <w:tabs>
          <w:tab w:val="left" w:pos="2700"/>
          <w:tab w:val="left" w:pos="5400"/>
          <w:tab w:val="left" w:pos="8100"/>
        </w:tabs>
        <w:rPr>
          <w:b/>
          <w:bCs/>
        </w:rPr>
      </w:pPr>
    </w:p>
    <w:p w14:paraId="72F41217" w14:textId="77777777" w:rsidR="008F0629" w:rsidRPr="00A64A46" w:rsidRDefault="008F0629">
      <w:pPr>
        <w:tabs>
          <w:tab w:val="left" w:pos="2700"/>
          <w:tab w:val="left" w:pos="5400"/>
          <w:tab w:val="left" w:pos="8100"/>
        </w:tabs>
        <w:rPr>
          <w:b/>
          <w:bCs/>
        </w:rPr>
      </w:pPr>
    </w:p>
    <w:p w14:paraId="1866EE06" w14:textId="77777777" w:rsidR="008F0629" w:rsidRPr="00A64A46" w:rsidRDefault="008F0629">
      <w:pPr>
        <w:tabs>
          <w:tab w:val="left" w:pos="2700"/>
          <w:tab w:val="left" w:pos="5400"/>
          <w:tab w:val="left" w:pos="8100"/>
        </w:tabs>
        <w:rPr>
          <w:b/>
          <w:bCs/>
        </w:rPr>
      </w:pPr>
      <w:r w:rsidRPr="00A64A46">
        <w:rPr>
          <w:b/>
          <w:bCs/>
        </w:rPr>
        <w:t xml:space="preserve"> </w:t>
      </w:r>
    </w:p>
    <w:p w14:paraId="3FC624C9"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lastRenderedPageBreak/>
        <w:t>Hình c.</w:t>
      </w:r>
      <w:r w:rsidRPr="00A64A46">
        <w:tab/>
      </w:r>
      <w:r w:rsidRPr="00A64A46">
        <w:rPr>
          <w:b/>
          <w:bCs/>
        </w:rPr>
        <w:t xml:space="preserve">     </w:t>
      </w:r>
      <w:r w:rsidRPr="00B33E10">
        <w:rPr>
          <w:b/>
          <w:bCs/>
          <w:color w:val="0070C0"/>
        </w:rPr>
        <w:t>B.</w:t>
      </w:r>
      <w:r w:rsidRPr="00B33E10">
        <w:rPr>
          <w:b/>
          <w:color w:val="0070C0"/>
        </w:rPr>
        <w:t xml:space="preserve"> </w:t>
      </w:r>
      <w:r w:rsidRPr="00A64A46">
        <w:t>Hình d.</w:t>
      </w:r>
      <w:r w:rsidRPr="00A64A46">
        <w:tab/>
      </w:r>
      <w:r w:rsidRPr="00A64A46">
        <w:rPr>
          <w:b/>
          <w:bCs/>
        </w:rPr>
        <w:t xml:space="preserve">     </w:t>
      </w:r>
      <w:r w:rsidRPr="00B33E10">
        <w:rPr>
          <w:b/>
          <w:bCs/>
          <w:color w:val="0070C0"/>
        </w:rPr>
        <w:t>C.</w:t>
      </w:r>
      <w:r w:rsidRPr="00B33E10">
        <w:rPr>
          <w:b/>
          <w:color w:val="0070C0"/>
        </w:rPr>
        <w:t xml:space="preserve"> </w:t>
      </w:r>
      <w:r w:rsidRPr="00A64A46">
        <w:t>Hình a.</w:t>
      </w:r>
      <w:r w:rsidRPr="00A64A46">
        <w:tab/>
      </w:r>
      <w:r w:rsidRPr="00A64A46">
        <w:rPr>
          <w:b/>
          <w:bCs/>
        </w:rPr>
        <w:t xml:space="preserve">     </w:t>
      </w:r>
      <w:r w:rsidRPr="00B33E10">
        <w:rPr>
          <w:b/>
          <w:bCs/>
          <w:color w:val="0070C0"/>
        </w:rPr>
        <w:t>D.</w:t>
      </w:r>
      <w:r w:rsidRPr="00B33E10">
        <w:rPr>
          <w:b/>
          <w:color w:val="0070C0"/>
        </w:rPr>
        <w:t xml:space="preserve"> </w:t>
      </w:r>
      <w:r w:rsidRPr="00A64A46">
        <w:t>Hình b.</w:t>
      </w:r>
    </w:p>
    <w:p w14:paraId="2F7E0D3C" w14:textId="77777777" w:rsidR="008F0629" w:rsidRPr="00A64A46" w:rsidRDefault="008F0629">
      <w:r w:rsidRPr="00B33E10">
        <w:rPr>
          <w:b/>
          <w:bCs/>
          <w:color w:val="C00000"/>
        </w:rPr>
        <w:t>Câu 5.</w:t>
      </w:r>
      <w:r w:rsidRPr="00A64A46">
        <w:t xml:space="preserve"> Một lượng khí có áp suất 750 mmHg,nhiệt độ 27</w:t>
      </w:r>
      <w:r w:rsidRPr="00A64A46">
        <w:rPr>
          <w:vertAlign w:val="superscript"/>
        </w:rPr>
        <w:t>0</w:t>
      </w:r>
      <w:r w:rsidRPr="00A64A46">
        <w:t>C và thể tích 76 cm</w:t>
      </w:r>
      <w:r w:rsidRPr="00A64A46">
        <w:rPr>
          <w:vertAlign w:val="superscript"/>
        </w:rPr>
        <w:t>3</w:t>
      </w:r>
      <w:r w:rsidRPr="00A64A46">
        <w:t>. Thể tích khí ở điều kiện chuẩn nghĩa là nhiệt độ 0</w:t>
      </w:r>
      <w:r w:rsidRPr="00A64A46">
        <w:rPr>
          <w:vertAlign w:val="superscript"/>
        </w:rPr>
        <w:t>0</w:t>
      </w:r>
      <w:r w:rsidRPr="00A64A46">
        <w:t>C và áp suất 760 mmHg có giá trị là</w:t>
      </w:r>
    </w:p>
    <w:p w14:paraId="11CE84F3"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22,4 cm</w:t>
      </w:r>
      <w:r w:rsidRPr="00A64A46">
        <w:rPr>
          <w:vertAlign w:val="superscript"/>
        </w:rPr>
        <w:t>3</w: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t>32,7 cm</w:t>
      </w:r>
      <w:r w:rsidRPr="00A64A46">
        <w:rPr>
          <w:vertAlign w:val="superscript"/>
        </w:rPr>
        <w:t>3</w: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t>78 cm</w:t>
      </w:r>
      <w:r w:rsidRPr="00A64A46">
        <w:rPr>
          <w:vertAlign w:val="superscript"/>
        </w:rPr>
        <w:t>3</w: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t>68,25 cm</w:t>
      </w:r>
      <w:r w:rsidRPr="00A64A46">
        <w:rPr>
          <w:vertAlign w:val="superscript"/>
        </w:rPr>
        <w:t>3</w:t>
      </w:r>
      <w:r w:rsidRPr="00A64A46">
        <w:t>.</w:t>
      </w:r>
    </w:p>
    <w:p w14:paraId="3ACF2310" w14:textId="77777777" w:rsidR="008F0629" w:rsidRPr="00A64A46" w:rsidRDefault="008F0629">
      <w:r w:rsidRPr="00B33E10">
        <w:rPr>
          <w:b/>
          <w:bCs/>
          <w:color w:val="C00000"/>
        </w:rPr>
        <w:t>Câu 6.</w:t>
      </w:r>
      <w:r w:rsidRPr="00A64A46">
        <w:t xml:space="preserve"> Đặc điểm nào sau đây là đúng với cấu trúc của chất ở thể lỏng?</w:t>
      </w:r>
    </w:p>
    <w:p w14:paraId="3780ECE9"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Các phân tử chuyển động hỗn loạn và có khoảng cách rất lớn.</w:t>
      </w:r>
    </w:p>
    <w:p w14:paraId="680D8726"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Giữa các phân tử không có khoảng cách.</w:t>
      </w:r>
    </w:p>
    <w:p w14:paraId="6A06BB35"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Các phân tử có lực tương tác rất yếu.</w:t>
      </w:r>
    </w:p>
    <w:p w14:paraId="1F48CA81"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Các phân tử dao động quanh vị trí cân bằng, vị trí cân bằng có thể dịch chuyển.</w:t>
      </w:r>
    </w:p>
    <w:p w14:paraId="468D8011" w14:textId="77777777" w:rsidR="008F0629" w:rsidRPr="00A64A46" w:rsidRDefault="008F0629">
      <w:r w:rsidRPr="00B33E10">
        <w:rPr>
          <w:b/>
          <w:bCs/>
          <w:color w:val="C00000"/>
        </w:rPr>
        <w:t>Câu 7.</w:t>
      </w:r>
      <w:r w:rsidRPr="00A64A46">
        <w:t xml:space="preserve"> Hệ thức nào dưới đây</w:t>
      </w:r>
      <w:r w:rsidRPr="00A64A46">
        <w:rPr>
          <w:b/>
          <w:bCs/>
        </w:rPr>
        <w:t xml:space="preserve"> không</w:t>
      </w:r>
      <w:r w:rsidRPr="00A64A46">
        <w:t xml:space="preserve"> phù hợp với quá trình đẳng tích?</w:t>
      </w:r>
    </w:p>
    <w:p w14:paraId="3D76F7C6"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p/T = hằng số.</w:t>
      </w:r>
      <w:r w:rsidRPr="00A64A46">
        <w:tab/>
      </w:r>
      <w:r w:rsidRPr="00A64A46">
        <w:rPr>
          <w:b/>
          <w:bCs/>
        </w:rPr>
        <w:t xml:space="preserve">     </w:t>
      </w:r>
      <w:r w:rsidRPr="00B33E10">
        <w:rPr>
          <w:b/>
          <w:bCs/>
          <w:color w:val="0070C0"/>
        </w:rPr>
        <w:t>B.</w:t>
      </w:r>
      <w:r w:rsidRPr="00B33E10">
        <w:rPr>
          <w:b/>
          <w:color w:val="0070C0"/>
        </w:rPr>
        <w:t xml:space="preserve"> </w:t>
      </w:r>
      <w:r w:rsidRPr="00A64A46">
        <w:t xml:space="preserve">p </w:t>
      </w:r>
      <w:r w:rsidRPr="00A64A46">
        <w:rPr>
          <w:rFonts w:ascii="Cambria Math" w:hAnsi="Cambria Math" w:cs="Cambria Math"/>
        </w:rPr>
        <w:t>∼</w:t>
      </w:r>
      <w:r w:rsidRPr="00A64A46">
        <w:t xml:space="preserve"> 1/T.</w:t>
      </w:r>
      <w:r w:rsidRPr="00A64A46">
        <w:tab/>
      </w:r>
      <w:r w:rsidRPr="00A64A46">
        <w:rPr>
          <w:b/>
          <w:bCs/>
        </w:rPr>
        <w:t xml:space="preserve">     </w:t>
      </w:r>
      <w:r w:rsidRPr="00B33E10">
        <w:rPr>
          <w:b/>
          <w:bCs/>
          <w:color w:val="0070C0"/>
        </w:rPr>
        <w:t>C.</w:t>
      </w:r>
      <w:r w:rsidRPr="00B33E10">
        <w:rPr>
          <w:b/>
          <w:color w:val="0070C0"/>
        </w:rPr>
        <w:t xml:space="preserve"> </w:t>
      </w:r>
      <w:r w:rsidRPr="00A64A46">
        <w:t xml:space="preserve">p </w:t>
      </w:r>
      <w:r w:rsidRPr="00A64A46">
        <w:rPr>
          <w:rFonts w:ascii="Cambria Math" w:hAnsi="Cambria Math" w:cs="Cambria Math"/>
        </w:rPr>
        <w:t>∼</w:t>
      </w:r>
      <w:r w:rsidRPr="00A64A46">
        <w:t xml:space="preserve"> T.     </w:t>
      </w:r>
      <w:r w:rsidRPr="00A64A46">
        <w:rPr>
          <w:b/>
          <w:bCs/>
        </w:rPr>
        <w:t xml:space="preserve">     </w:t>
      </w:r>
      <w:r w:rsidRPr="00B33E10">
        <w:rPr>
          <w:b/>
          <w:bCs/>
          <w:color w:val="0070C0"/>
        </w:rPr>
        <w:t>D.</w:t>
      </w:r>
      <w:r w:rsidRPr="00B33E10">
        <w:rPr>
          <w:b/>
          <w:color w:val="0070C0"/>
        </w:rPr>
        <w:t xml:space="preserve"> </w:t>
      </w:r>
      <w:r w:rsidRPr="00A64A46">
        <w:t>p</w:t>
      </w:r>
      <w:r w:rsidRPr="00A64A46">
        <w:rPr>
          <w:vertAlign w:val="subscript"/>
        </w:rPr>
        <w:t>1</w:t>
      </w:r>
      <w:r w:rsidRPr="00A64A46">
        <w:t>/T</w:t>
      </w:r>
      <w:r w:rsidRPr="00A64A46">
        <w:rPr>
          <w:vertAlign w:val="subscript"/>
        </w:rPr>
        <w:t>1</w:t>
      </w:r>
      <w:r w:rsidRPr="00A64A46">
        <w:t> = p</w:t>
      </w:r>
      <w:r w:rsidRPr="00A64A46">
        <w:rPr>
          <w:vertAlign w:val="subscript"/>
        </w:rPr>
        <w:t>2</w:t>
      </w:r>
      <w:r w:rsidRPr="00A64A46">
        <w:t>/T</w:t>
      </w:r>
      <w:r w:rsidRPr="00A64A46">
        <w:rPr>
          <w:vertAlign w:val="subscript"/>
        </w:rPr>
        <w:t>2</w:t>
      </w:r>
    </w:p>
    <w:p w14:paraId="180C3A7A" w14:textId="77777777" w:rsidR="008F0629" w:rsidRPr="00A64A46" w:rsidRDefault="008F0629">
      <w:r w:rsidRPr="00B33E10">
        <w:rPr>
          <w:b/>
          <w:bCs/>
          <w:color w:val="C00000"/>
        </w:rPr>
        <w:t>Câu 8.</w:t>
      </w:r>
      <w:r w:rsidRPr="00A64A46">
        <w:t xml:space="preserve"> "Độ không tuyệt đối" là nhiệt độ ứng với</w:t>
      </w:r>
    </w:p>
    <w:p w14:paraId="282C221A"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273 K.</w:t>
      </w:r>
      <w:r w:rsidRPr="00A64A46">
        <w:tab/>
      </w:r>
      <w:r w:rsidRPr="00A64A46">
        <w:rPr>
          <w:b/>
          <w:bCs/>
        </w:rPr>
        <w:t xml:space="preserve">     </w:t>
      </w:r>
      <w:r w:rsidRPr="00B33E10">
        <w:rPr>
          <w:b/>
          <w:bCs/>
          <w:color w:val="0070C0"/>
        </w:rPr>
        <w:t>B.</w:t>
      </w:r>
      <w:r w:rsidRPr="00B33E10">
        <w:rPr>
          <w:b/>
          <w:color w:val="0070C0"/>
        </w:rPr>
        <w:t xml:space="preserve"> </w:t>
      </w:r>
      <w:r w:rsidRPr="00A64A46">
        <w:t>0</w:t>
      </w:r>
      <w:r w:rsidRPr="00A64A46">
        <w:rPr>
          <w:rFonts w:ascii="Cambria Math" w:hAnsi="Cambria Math" w:cs="Cambria Math"/>
          <w:vertAlign w:val="superscript"/>
        </w:rPr>
        <w:t>∘</w:t>
      </w:r>
      <w:r w:rsidRPr="00A64A46">
        <w:tab/>
      </w:r>
      <w:r w:rsidRPr="00A64A46">
        <w:rPr>
          <w:b/>
          <w:bCs/>
        </w:rPr>
        <w:t xml:space="preserve">     </w:t>
      </w:r>
      <w:r w:rsidRPr="00B33E10">
        <w:rPr>
          <w:b/>
          <w:bCs/>
          <w:color w:val="0070C0"/>
        </w:rPr>
        <w:t>C.</w:t>
      </w:r>
      <w:r w:rsidRPr="00B33E10">
        <w:rPr>
          <w:b/>
          <w:color w:val="0070C0"/>
        </w:rPr>
        <w:t xml:space="preserve"> </w:t>
      </w:r>
      <w:r w:rsidRPr="00A64A46">
        <w:t xml:space="preserve"> 273 </w:t>
      </w:r>
      <w:r w:rsidRPr="00A64A46">
        <w:rPr>
          <w:rFonts w:ascii="Cambria Math" w:hAnsi="Cambria Math" w:cs="Cambria Math"/>
          <w:vertAlign w:val="superscript"/>
        </w:rPr>
        <w:t>∘</w:t>
      </w:r>
      <w:r w:rsidRPr="00A64A46">
        <w:t>C.</w:t>
      </w:r>
      <w:r w:rsidRPr="00A64A46">
        <w:tab/>
      </w:r>
      <w:r w:rsidRPr="00A64A46">
        <w:rPr>
          <w:b/>
          <w:bCs/>
        </w:rPr>
        <w:t xml:space="preserve">     </w:t>
      </w:r>
      <w:r w:rsidRPr="00B33E10">
        <w:rPr>
          <w:b/>
          <w:bCs/>
          <w:color w:val="0070C0"/>
        </w:rPr>
        <w:t>D.</w:t>
      </w:r>
      <w:r w:rsidRPr="00B33E10">
        <w:rPr>
          <w:b/>
          <w:color w:val="0070C0"/>
        </w:rPr>
        <w:t xml:space="preserve"> </w:t>
      </w:r>
      <w:r w:rsidRPr="00A64A46">
        <w:t>0 K.</w:t>
      </w:r>
    </w:p>
    <w:p w14:paraId="402519BC" w14:textId="77777777" w:rsidR="008F0629" w:rsidRPr="00A64A46" w:rsidRDefault="008F0629">
      <w:r w:rsidRPr="00B33E10">
        <w:rPr>
          <w:b/>
          <w:bCs/>
          <w:color w:val="C00000"/>
        </w:rPr>
        <w:t>Câu 9.</w:t>
      </w:r>
      <w:r w:rsidRPr="00A64A46">
        <w:t xml:space="preserve"> Gọi p suất chất khí, </w:t>
      </w:r>
      <w:r w:rsidRPr="00A64A46">
        <w:rPr>
          <w:position w:val="-10"/>
        </w:rPr>
        <w:object w:dxaOrig="240" w:dyaOrig="260" w14:anchorId="63B6399A">
          <v:shape id="_x0000_i1334" type="#_x0000_t75" style="width:12pt;height:12.75pt" o:ole="">
            <v:imagedata r:id="rId717" o:title=""/>
          </v:shape>
          <o:OLEObject Type="Embed" ProgID="Equation.DSMT4" ShapeID="_x0000_i1334" DrawAspect="Content" ObjectID="_1824321671" r:id="rId718"/>
        </w:object>
      </w:r>
      <w:r w:rsidRPr="00A64A46">
        <w:t xml:space="preserve"> là mật độ của phân tử khí, m là khối lượng của chất khí, </w:t>
      </w:r>
      <w:r w:rsidRPr="00A64A46">
        <w:rPr>
          <w:position w:val="-6"/>
        </w:rPr>
        <w:object w:dxaOrig="300" w:dyaOrig="380" w14:anchorId="60CCABD9">
          <v:shape id="_x0000_i1335" type="#_x0000_t75" style="width:15pt;height:18.75pt" o:ole="">
            <v:imagedata r:id="rId719" o:title=""/>
          </v:shape>
          <o:OLEObject Type="Embed" ProgID="Equation.DSMT4" ShapeID="_x0000_i1335" DrawAspect="Content" ObjectID="_1824321672" r:id="rId720"/>
        </w:object>
      </w:r>
      <w:r w:rsidRPr="00A64A46">
        <w:t>là trung bình của bình phương tốc độ. Công thức nào sau đây mô tả đúng mối liên hệ giữa các đại lượng?</w:t>
      </w:r>
    </w:p>
    <w:p w14:paraId="6A59166A"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rPr>
          <w:position w:val="-26"/>
        </w:rPr>
        <w:object w:dxaOrig="1300" w:dyaOrig="680" w14:anchorId="26E99B0B">
          <v:shape id="_x0000_i1336" type="#_x0000_t75" style="width:65.25pt;height:33.75pt" o:ole="">
            <v:imagedata r:id="rId721" o:title=""/>
          </v:shape>
          <o:OLEObject Type="Embed" ProgID="Equation.DSMT4" ShapeID="_x0000_i1336" DrawAspect="Content" ObjectID="_1824321673" r:id="rId722"/>
        </w:objec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rPr>
          <w:position w:val="-10"/>
        </w:rPr>
        <w:object w:dxaOrig="1219" w:dyaOrig="420" w14:anchorId="6AEDCE75">
          <v:shape id="_x0000_i1337" type="#_x0000_t75" style="width:60.75pt;height:21pt" o:ole="">
            <v:imagedata r:id="rId723" o:title=""/>
          </v:shape>
          <o:OLEObject Type="Embed" ProgID="Equation.DSMT4" ShapeID="_x0000_i1337" DrawAspect="Content" ObjectID="_1824321674" r:id="rId724"/>
        </w:objec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rPr>
          <w:position w:val="-26"/>
        </w:rPr>
        <w:object w:dxaOrig="1300" w:dyaOrig="680" w14:anchorId="40165A10">
          <v:shape id="_x0000_i1338" type="#_x0000_t75" style="width:65.25pt;height:33.75pt" o:ole="">
            <v:imagedata r:id="rId725" o:title=""/>
          </v:shape>
          <o:OLEObject Type="Embed" ProgID="Equation.DSMT4" ShapeID="_x0000_i1338" DrawAspect="Content" ObjectID="_1824321675" r:id="rId726"/>
        </w:objec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rPr>
          <w:position w:val="-26"/>
        </w:rPr>
        <w:object w:dxaOrig="1280" w:dyaOrig="680" w14:anchorId="3489DF85">
          <v:shape id="_x0000_i1339" type="#_x0000_t75" style="width:63.75pt;height:33.75pt" o:ole="">
            <v:imagedata r:id="rId727" o:title=""/>
          </v:shape>
          <o:OLEObject Type="Embed" ProgID="Equation.DSMT4" ShapeID="_x0000_i1339" DrawAspect="Content" ObjectID="_1824321676" r:id="rId728"/>
        </w:object>
      </w:r>
      <w:r w:rsidRPr="00A64A46">
        <w:t>.</w:t>
      </w:r>
    </w:p>
    <w:p w14:paraId="76BDC788" w14:textId="77777777" w:rsidR="008F0629" w:rsidRPr="00A64A46" w:rsidRDefault="008F0629">
      <w:r w:rsidRPr="00B33E10">
        <w:rPr>
          <w:b/>
          <w:bCs/>
          <w:color w:val="C00000"/>
        </w:rPr>
        <w:t>Câu 10.</w:t>
      </w:r>
      <w:r w:rsidRPr="00A64A46">
        <w:t xml:space="preserve"> Một áp kế khí gồm một bình cầu thủy tinh có thể tích V</w:t>
      </w:r>
      <w:r w:rsidRPr="00A64A46">
        <w:rPr>
          <w:vertAlign w:val="subscript"/>
        </w:rPr>
        <w:t>0</w:t>
      </w:r>
      <w:r w:rsidRPr="00A64A46">
        <w:t xml:space="preserve"> gắn với một ống nhỏ nằm ngang tiết diện ống là 0,1 cm</w:t>
      </w:r>
      <w:r w:rsidRPr="00A64A46">
        <w:rPr>
          <w:vertAlign w:val="superscript"/>
        </w:rPr>
        <w:t>2</w:t>
      </w:r>
      <w:r w:rsidRPr="00A64A46">
        <w:t>. Biết ở 10</w:t>
      </w:r>
      <w:r w:rsidRPr="00A64A46">
        <w:rPr>
          <w:rFonts w:ascii="Cambria Math" w:hAnsi="Cambria Math" w:cs="Cambria Math"/>
          <w:vertAlign w:val="superscript"/>
        </w:rPr>
        <w:t>∘</w:t>
      </w:r>
      <w:r w:rsidRPr="00A64A46">
        <w:t>C và 20</w:t>
      </w:r>
      <w:r w:rsidRPr="00A64A46">
        <w:rPr>
          <w:rFonts w:ascii="Cambria Math" w:hAnsi="Cambria Math" w:cs="Cambria Math"/>
          <w:vertAlign w:val="superscript"/>
        </w:rPr>
        <w:t>∘</w:t>
      </w:r>
      <w:r w:rsidRPr="00A64A46">
        <w:t>C, giọt thủy ngân cách thành bình lần lượt là d</w:t>
      </w:r>
      <w:r w:rsidRPr="00A64A46">
        <w:rPr>
          <w:vertAlign w:val="subscript"/>
        </w:rPr>
        <w:t>1</w:t>
      </w:r>
      <w:r w:rsidRPr="00A64A46">
        <w:t xml:space="preserve"> = 10 cm và d</w:t>
      </w:r>
      <w:r w:rsidRPr="00A64A46">
        <w:rPr>
          <w:vertAlign w:val="subscript"/>
        </w:rPr>
        <w:t>2</w:t>
      </w:r>
      <w:r w:rsidRPr="00A64A46">
        <w:t xml:space="preserve"> = 140 cm. Dung tích của bình cầu là</w:t>
      </w:r>
      <w:r w:rsidRPr="00A64A46">
        <w:rPr>
          <w:noProof/>
          <w:position w:val="-40"/>
        </w:rPr>
        <w:drawing>
          <wp:inline distT="0" distB="0" distL="0" distR="0" wp14:anchorId="734D301B" wp14:editId="733B64DB">
            <wp:extent cx="1024090" cy="587240"/>
            <wp:effectExtent l="0" t="0" r="0" b="0"/>
            <wp:docPr id="10014" name="Picture 10014"/>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729" cstate="print">
                      <a:extLst>
                        <a:ext uri="{28A0092B-C50C-407E-A947-70E740481C1C}">
                          <a14:useLocalDpi xmlns:a14="http://schemas.microsoft.com/office/drawing/2010/main" val="0"/>
                        </a:ext>
                      </a:extLst>
                    </a:blip>
                    <a:srcRect/>
                    <a:stretch>
                      <a:fillRect/>
                    </a:stretch>
                  </pic:blipFill>
                  <pic:spPr bwMode="auto">
                    <a:xfrm>
                      <a:off x="0" y="0"/>
                      <a:ext cx="1024090" cy="587240"/>
                    </a:xfrm>
                    <a:prstGeom prst="rect">
                      <a:avLst/>
                    </a:prstGeom>
                    <a:noFill/>
                  </pic:spPr>
                </pic:pic>
              </a:graphicData>
            </a:graphic>
          </wp:inline>
        </w:drawing>
      </w:r>
    </w:p>
    <w:p w14:paraId="699CA33E"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324,3 cm</w:t>
      </w:r>
      <w:r w:rsidRPr="00A64A46">
        <w:rPr>
          <w:vertAlign w:val="superscript"/>
        </w:rPr>
        <w:t>3</w: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t>36,69 cm</w:t>
      </w:r>
      <w:r w:rsidRPr="00A64A46">
        <w:rPr>
          <w:vertAlign w:val="superscript"/>
        </w:rPr>
        <w:t>3</w: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t>366,9 cm</w:t>
      </w:r>
      <w:r w:rsidRPr="00A64A46">
        <w:rPr>
          <w:vertAlign w:val="superscript"/>
        </w:rPr>
        <w:t>3</w: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t>32,43 cm</w:t>
      </w:r>
      <w:r w:rsidRPr="00A64A46">
        <w:rPr>
          <w:vertAlign w:val="superscript"/>
        </w:rPr>
        <w:t>3</w:t>
      </w:r>
      <w:r w:rsidRPr="00A64A46">
        <w:t>.</w:t>
      </w:r>
    </w:p>
    <w:p w14:paraId="392F5EA9" w14:textId="77777777" w:rsidR="008F0629" w:rsidRPr="00A64A46" w:rsidRDefault="008F0629">
      <w:r w:rsidRPr="00B33E10">
        <w:rPr>
          <w:b/>
          <w:bCs/>
          <w:color w:val="C00000"/>
        </w:rPr>
        <w:t>Câu 11.</w:t>
      </w:r>
      <w:r w:rsidRPr="00A64A46">
        <w:t xml:space="preserve"> Trên hình bên là hai đường đẳng nhiệt của cùng một lượng khí lý tưởng ở hai nhiệt độ khác nhau. Thông tin đúng khi so sánh nhiệt độ T</w:t>
      </w:r>
      <w:r w:rsidRPr="00A64A46">
        <w:rPr>
          <w:vertAlign w:val="subscript"/>
        </w:rPr>
        <w:t>1</w:t>
      </w:r>
      <w:r w:rsidRPr="00A64A46">
        <w:t xml:space="preserve"> và T</w:t>
      </w:r>
      <w:r w:rsidRPr="00A64A46">
        <w:rPr>
          <w:vertAlign w:val="subscript"/>
        </w:rPr>
        <w:t>2</w:t>
      </w:r>
      <w:r w:rsidRPr="00A64A46">
        <w:t xml:space="preserve"> là</w:t>
      </w:r>
      <w:r w:rsidRPr="00A64A46">
        <w:rPr>
          <w:noProof/>
          <w:position w:val="-39"/>
        </w:rPr>
        <w:drawing>
          <wp:inline distT="0" distB="0" distL="0" distR="0" wp14:anchorId="489918DF" wp14:editId="345C11D5">
            <wp:extent cx="1323975" cy="777875"/>
            <wp:effectExtent l="0" t="0" r="9525" b="3175"/>
            <wp:docPr id="10017" name="Picture 10017"/>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1325461" cy="778748"/>
                    </a:xfrm>
                    <a:prstGeom prst="rect">
                      <a:avLst/>
                    </a:prstGeom>
                    <a:noFill/>
                  </pic:spPr>
                </pic:pic>
              </a:graphicData>
            </a:graphic>
          </wp:inline>
        </w:drawing>
      </w:r>
    </w:p>
    <w:p w14:paraId="694F4AC4"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T</w:t>
      </w:r>
      <w:r w:rsidRPr="00A64A46">
        <w:rPr>
          <w:vertAlign w:val="subscript"/>
        </w:rPr>
        <w:t>2</w:t>
      </w:r>
      <w:r w:rsidRPr="00A64A46">
        <w:t xml:space="preserve"> = T</w:t>
      </w:r>
      <w:r w:rsidRPr="00A64A46">
        <w:rPr>
          <w:vertAlign w:val="subscript"/>
        </w:rPr>
        <w:t>1</w: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t>T</w:t>
      </w:r>
      <w:r w:rsidRPr="00A64A46">
        <w:rPr>
          <w:vertAlign w:val="subscript"/>
        </w:rPr>
        <w:t>2</w:t>
      </w:r>
      <w:r w:rsidRPr="00A64A46">
        <w:t xml:space="preserve"> &lt; T</w:t>
      </w:r>
      <w:r w:rsidRPr="00A64A46">
        <w:rPr>
          <w:vertAlign w:val="subscript"/>
        </w:rPr>
        <w:t>1</w: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t>T</w:t>
      </w:r>
      <w:r w:rsidRPr="00A64A46">
        <w:rPr>
          <w:vertAlign w:val="subscript"/>
        </w:rPr>
        <w:t>2</w:t>
      </w:r>
      <w:r w:rsidRPr="00A64A46">
        <w:t xml:space="preserve"> &gt; T</w:t>
      </w:r>
      <w:r w:rsidRPr="00A64A46">
        <w:rPr>
          <w:vertAlign w:val="subscript"/>
        </w:rPr>
        <w:t>1</w: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t>T</w:t>
      </w:r>
      <w:r w:rsidRPr="00A64A46">
        <w:rPr>
          <w:vertAlign w:val="subscript"/>
        </w:rPr>
        <w:t>2</w:t>
      </w:r>
      <w:r w:rsidRPr="00A64A46">
        <w:t xml:space="preserve"> = 2T</w:t>
      </w:r>
      <w:r w:rsidRPr="00A64A46">
        <w:rPr>
          <w:vertAlign w:val="subscript"/>
        </w:rPr>
        <w:t>1</w:t>
      </w:r>
      <w:r w:rsidRPr="00A64A46">
        <w:t>.</w:t>
      </w:r>
    </w:p>
    <w:p w14:paraId="21F42516" w14:textId="77777777" w:rsidR="008F0629" w:rsidRPr="00A64A46" w:rsidRDefault="008F0629">
      <w:r w:rsidRPr="00B33E10">
        <w:rPr>
          <w:b/>
          <w:bCs/>
          <w:color w:val="C00000"/>
        </w:rPr>
        <w:t>Câu 12.</w:t>
      </w:r>
      <w:r w:rsidRPr="00A64A46">
        <w:t xml:space="preserve"> Biết nhiệt nóng chảy riêng của nước đá là λ = 3,4. 10</w:t>
      </w:r>
      <w:r w:rsidRPr="00A64A46">
        <w:rPr>
          <w:vertAlign w:val="superscript"/>
        </w:rPr>
        <w:t>5</w:t>
      </w:r>
      <w:r w:rsidRPr="00A64A46">
        <w:t xml:space="preserve"> J/kg. Nhiệt lượng Q cần cung cấp để làm nóng chảy 100 g nước đá ở 0</w:t>
      </w:r>
      <w:r w:rsidRPr="00A64A46">
        <w:rPr>
          <w:rFonts w:ascii="Cambria Math" w:hAnsi="Cambria Math" w:cs="Cambria Math"/>
          <w:vertAlign w:val="superscript"/>
        </w:rPr>
        <w:t>∘</w:t>
      </w:r>
      <w:r w:rsidRPr="00A64A46">
        <w:t>C bằng</w:t>
      </w:r>
    </w:p>
    <w:p w14:paraId="2E3F7557"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34.10</w:t>
      </w:r>
      <w:r w:rsidRPr="00A64A46">
        <w:rPr>
          <w:vertAlign w:val="superscript"/>
        </w:rPr>
        <w:t>3</w:t>
      </w:r>
      <w:r w:rsidRPr="00A64A46">
        <w:t xml:space="preserve"> J.</w:t>
      </w:r>
      <w:r w:rsidRPr="00A64A46">
        <w:tab/>
      </w:r>
      <w:r w:rsidRPr="00A64A46">
        <w:rPr>
          <w:b/>
          <w:bCs/>
        </w:rPr>
        <w:t xml:space="preserve">     </w:t>
      </w:r>
      <w:r w:rsidRPr="00B33E10">
        <w:rPr>
          <w:b/>
          <w:bCs/>
          <w:color w:val="0070C0"/>
        </w:rPr>
        <w:t>B.</w:t>
      </w:r>
      <w:r w:rsidRPr="00B33E10">
        <w:rPr>
          <w:b/>
          <w:color w:val="0070C0"/>
        </w:rPr>
        <w:t xml:space="preserve"> </w:t>
      </w:r>
      <w:r w:rsidRPr="00A64A46">
        <w:t>0,34. 10</w:t>
      </w:r>
      <w:r w:rsidRPr="00A64A46">
        <w:rPr>
          <w:vertAlign w:val="superscript"/>
        </w:rPr>
        <w:t>3</w:t>
      </w:r>
      <w:r w:rsidRPr="00A64A46">
        <w:t xml:space="preserve"> J.</w:t>
      </w:r>
      <w:r w:rsidRPr="00A64A46">
        <w:tab/>
      </w:r>
      <w:r w:rsidRPr="00A64A46">
        <w:rPr>
          <w:b/>
          <w:bCs/>
        </w:rPr>
        <w:t xml:space="preserve">     </w:t>
      </w:r>
      <w:r w:rsidRPr="00B33E10">
        <w:rPr>
          <w:b/>
          <w:bCs/>
          <w:color w:val="0070C0"/>
        </w:rPr>
        <w:t>C.</w:t>
      </w:r>
      <w:r w:rsidRPr="00B33E10">
        <w:rPr>
          <w:b/>
          <w:color w:val="0070C0"/>
        </w:rPr>
        <w:t xml:space="preserve"> </w:t>
      </w:r>
      <w:r w:rsidRPr="00A64A46">
        <w:t>340.10</w:t>
      </w:r>
      <w:r w:rsidRPr="00A64A46">
        <w:rPr>
          <w:vertAlign w:val="superscript"/>
        </w:rPr>
        <w:t>5</w:t>
      </w:r>
      <w:r w:rsidRPr="00A64A46">
        <w:t xml:space="preserve"> J.</w:t>
      </w:r>
      <w:r w:rsidRPr="00A64A46">
        <w:tab/>
      </w:r>
      <w:r w:rsidRPr="00A64A46">
        <w:rPr>
          <w:b/>
          <w:bCs/>
        </w:rPr>
        <w:t xml:space="preserve">     </w:t>
      </w:r>
      <w:r w:rsidRPr="00B33E10">
        <w:rPr>
          <w:b/>
          <w:bCs/>
          <w:color w:val="0070C0"/>
        </w:rPr>
        <w:t>D.</w:t>
      </w:r>
      <w:r w:rsidRPr="00B33E10">
        <w:rPr>
          <w:b/>
          <w:color w:val="0070C0"/>
        </w:rPr>
        <w:t xml:space="preserve"> </w:t>
      </w:r>
      <w:r w:rsidRPr="00A64A46">
        <w:t>34.10</w:t>
      </w:r>
      <w:r w:rsidRPr="00A64A46">
        <w:rPr>
          <w:vertAlign w:val="superscript"/>
        </w:rPr>
        <w:t>7</w:t>
      </w:r>
      <w:r w:rsidRPr="00A64A46">
        <w:t xml:space="preserve"> J.</w:t>
      </w:r>
    </w:p>
    <w:p w14:paraId="538554DC" w14:textId="77777777" w:rsidR="008F0629" w:rsidRPr="00A64A46" w:rsidRDefault="008F0629">
      <w:r w:rsidRPr="00B33E10">
        <w:rPr>
          <w:b/>
          <w:bCs/>
          <w:color w:val="C00000"/>
        </w:rPr>
        <w:t>Câu 13.</w:t>
      </w:r>
      <w:r w:rsidRPr="00A64A46">
        <w:t xml:space="preserve"> Sự chuyển thể nào sau đây xảy ra ở một nhiệt độ xác định dưới một áp suất cho trước?</w:t>
      </w:r>
    </w:p>
    <w:p w14:paraId="3D1555FC"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Thăng hoa.</w:t>
      </w:r>
      <w:r w:rsidRPr="00A64A46">
        <w:tab/>
      </w:r>
      <w:r w:rsidRPr="00A64A46">
        <w:rPr>
          <w:b/>
          <w:bCs/>
        </w:rPr>
        <w:t xml:space="preserve">     </w:t>
      </w:r>
      <w:r w:rsidRPr="00B33E10">
        <w:rPr>
          <w:b/>
          <w:bCs/>
          <w:color w:val="0070C0"/>
        </w:rPr>
        <w:t>B.</w:t>
      </w:r>
      <w:r w:rsidRPr="00B33E10">
        <w:rPr>
          <w:b/>
          <w:color w:val="0070C0"/>
        </w:rPr>
        <w:t xml:space="preserve"> </w:t>
      </w:r>
      <w:r w:rsidRPr="00A64A46">
        <w:t>Ngưng tụ.</w:t>
      </w:r>
      <w:r w:rsidRPr="00A64A46">
        <w:tab/>
      </w:r>
      <w:r w:rsidRPr="00A64A46">
        <w:rPr>
          <w:b/>
          <w:bCs/>
        </w:rPr>
        <w:t xml:space="preserve">     </w:t>
      </w:r>
      <w:r w:rsidRPr="00B33E10">
        <w:rPr>
          <w:b/>
          <w:bCs/>
          <w:color w:val="0070C0"/>
        </w:rPr>
        <w:t>C.</w:t>
      </w:r>
      <w:r w:rsidRPr="00B33E10">
        <w:rPr>
          <w:b/>
          <w:color w:val="0070C0"/>
        </w:rPr>
        <w:t xml:space="preserve"> </w:t>
      </w:r>
      <w:r w:rsidRPr="00A64A46">
        <w:t>Bay hơi.</w:t>
      </w:r>
      <w:r w:rsidRPr="00A64A46">
        <w:tab/>
      </w:r>
      <w:r w:rsidRPr="00A64A46">
        <w:rPr>
          <w:b/>
          <w:bCs/>
        </w:rPr>
        <w:t xml:space="preserve">     </w:t>
      </w:r>
      <w:r w:rsidRPr="00B33E10">
        <w:rPr>
          <w:b/>
          <w:bCs/>
          <w:color w:val="0070C0"/>
        </w:rPr>
        <w:t>D.</w:t>
      </w:r>
      <w:r w:rsidRPr="00B33E10">
        <w:rPr>
          <w:b/>
          <w:color w:val="0070C0"/>
        </w:rPr>
        <w:t xml:space="preserve"> </w:t>
      </w:r>
      <w:r w:rsidRPr="00A64A46">
        <w:t>Sôi.</w:t>
      </w:r>
    </w:p>
    <w:p w14:paraId="76908B1F" w14:textId="77777777" w:rsidR="008F0629" w:rsidRPr="00A64A46" w:rsidRDefault="008F0629">
      <w:r w:rsidRPr="00B33E10">
        <w:rPr>
          <w:b/>
          <w:bCs/>
          <w:color w:val="C00000"/>
        </w:rPr>
        <w:t>Câu 14.</w:t>
      </w:r>
      <w:r w:rsidRPr="00A64A46">
        <w:t xml:space="preserve"> Điều nào sau đây là sai khi nói về nội năng?</w:t>
      </w:r>
    </w:p>
    <w:p w14:paraId="223617A7"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nội năng của một vật phụ thuộc vào nhiệt độ và thể tích của vật.</w:t>
      </w:r>
    </w:p>
    <w:p w14:paraId="10363105"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nội năng không thể biến đổi được.</w:t>
      </w:r>
    </w:p>
    <w:p w14:paraId="0A034E02"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nội năng của một vật là dạng năng lượng bao gồm tổng động năng và thế năng của các phân tử cấu tạo nên vật.</w:t>
      </w:r>
    </w:p>
    <w:p w14:paraId="3BD45740"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đơn vị của nội năng là Jun (J).</w:t>
      </w:r>
    </w:p>
    <w:p w14:paraId="5C2418C0" w14:textId="77777777" w:rsidR="008F0629" w:rsidRPr="00A64A46" w:rsidRDefault="008F0629">
      <w:r w:rsidRPr="00B33E10">
        <w:rPr>
          <w:b/>
          <w:bCs/>
          <w:color w:val="C00000"/>
        </w:rPr>
        <w:t>Câu 15.</w:t>
      </w:r>
      <w:r w:rsidRPr="00A64A46">
        <w:t xml:space="preserve"> Với 100 g chì được truyền nhiệt lượng 260 J, thì tăng nhiệt độ từ 15</w:t>
      </w:r>
      <w:r w:rsidRPr="00A64A46">
        <w:rPr>
          <w:rFonts w:ascii="Cambria Math" w:hAnsi="Cambria Math" w:cs="Cambria Math"/>
          <w:vertAlign w:val="superscript"/>
        </w:rPr>
        <w:t>∘</w:t>
      </w:r>
      <w:r w:rsidRPr="00A64A46">
        <w:t>C đến 35</w:t>
      </w:r>
      <w:r w:rsidRPr="00A64A46">
        <w:rPr>
          <w:rFonts w:ascii="Cambria Math" w:hAnsi="Cambria Math" w:cs="Cambria Math"/>
          <w:vertAlign w:val="superscript"/>
        </w:rPr>
        <w:t>∘</w:t>
      </w:r>
      <w:r w:rsidRPr="00B33E10">
        <w:rPr>
          <w:b/>
          <w:color w:val="0070C0"/>
        </w:rPr>
        <w:t xml:space="preserve">C. </w:t>
      </w:r>
      <w:r w:rsidRPr="00A64A46">
        <w:t>Nhiệt dung riêng của chì là</w:t>
      </w:r>
    </w:p>
    <w:p w14:paraId="6FD66A2B"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26 J/kgK.</w:t>
      </w:r>
      <w:r w:rsidRPr="00A64A46">
        <w:tab/>
      </w:r>
      <w:r w:rsidRPr="00A64A46">
        <w:rPr>
          <w:b/>
          <w:bCs/>
        </w:rPr>
        <w:t xml:space="preserve">     </w:t>
      </w:r>
      <w:r w:rsidRPr="00B33E10">
        <w:rPr>
          <w:b/>
          <w:bCs/>
          <w:color w:val="0070C0"/>
        </w:rPr>
        <w:t>B.</w:t>
      </w:r>
      <w:r w:rsidRPr="00B33E10">
        <w:rPr>
          <w:b/>
          <w:color w:val="0070C0"/>
        </w:rPr>
        <w:t xml:space="preserve"> </w:t>
      </w:r>
      <w:r w:rsidRPr="00A64A46">
        <w:t>130 J/kgK.</w:t>
      </w:r>
      <w:r w:rsidRPr="00A64A46">
        <w:tab/>
      </w:r>
      <w:r w:rsidRPr="00A64A46">
        <w:rPr>
          <w:b/>
          <w:bCs/>
        </w:rPr>
        <w:t xml:space="preserve">     </w:t>
      </w:r>
      <w:r w:rsidRPr="00B33E10">
        <w:rPr>
          <w:b/>
          <w:bCs/>
          <w:color w:val="0070C0"/>
        </w:rPr>
        <w:t>C.</w:t>
      </w:r>
      <w:r w:rsidRPr="00B33E10">
        <w:rPr>
          <w:b/>
          <w:color w:val="0070C0"/>
        </w:rPr>
        <w:t xml:space="preserve"> </w:t>
      </w:r>
      <w:r w:rsidRPr="00A64A46">
        <w:t>260 kJ/kgK.</w:t>
      </w:r>
      <w:r w:rsidRPr="00A64A46">
        <w:tab/>
      </w:r>
      <w:r w:rsidRPr="00A64A46">
        <w:rPr>
          <w:b/>
          <w:bCs/>
        </w:rPr>
        <w:t xml:space="preserve">     </w:t>
      </w:r>
      <w:r w:rsidRPr="00B33E10">
        <w:rPr>
          <w:b/>
          <w:bCs/>
          <w:color w:val="0070C0"/>
        </w:rPr>
        <w:t>D.</w:t>
      </w:r>
      <w:r w:rsidRPr="00B33E10">
        <w:rPr>
          <w:b/>
          <w:color w:val="0070C0"/>
        </w:rPr>
        <w:t xml:space="preserve"> </w:t>
      </w:r>
      <w:r w:rsidRPr="00A64A46">
        <w:t>130 J/kg.</w:t>
      </w:r>
    </w:p>
    <w:p w14:paraId="0FB3ED75" w14:textId="77777777" w:rsidR="008F0629" w:rsidRPr="00A64A46" w:rsidRDefault="008F0629">
      <w:r w:rsidRPr="00B33E10">
        <w:rPr>
          <w:b/>
          <w:bCs/>
          <w:color w:val="C00000"/>
        </w:rPr>
        <w:t>Câu 16.</w:t>
      </w:r>
      <w:r w:rsidRPr="00A64A46">
        <w:t xml:space="preserve"> Khi làm nóng một lượng khí đẳng tích thì</w:t>
      </w:r>
    </w:p>
    <w:p w14:paraId="04A96278"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số phân tử khí trong một đơn vị thể tích giảm tỉ lệ nghịch với nhiệt độ.</w:t>
      </w:r>
    </w:p>
    <w:p w14:paraId="71335B93"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số phân tử khí trong một đơn vị thể tích tăng tỉ lệ thuận với nhiệt độ.</w:t>
      </w:r>
    </w:p>
    <w:p w14:paraId="5A4D0944"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Số phân tử trong một đơn vị thể tích không đổi.</w:t>
      </w:r>
    </w:p>
    <w:p w14:paraId="58696113"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Áp suất khí không đổi.</w:t>
      </w:r>
    </w:p>
    <w:p w14:paraId="5DBDFAE7" w14:textId="77777777" w:rsidR="008F0629" w:rsidRPr="00A64A46" w:rsidRDefault="008F0629">
      <w:r w:rsidRPr="00B33E10">
        <w:rPr>
          <w:b/>
          <w:bCs/>
          <w:color w:val="C00000"/>
        </w:rPr>
        <w:t>Câu 17.</w:t>
      </w:r>
      <w:r w:rsidRPr="00A64A46">
        <w:t xml:space="preserve"> Trong hệ tọa độ (p,T) đường đẳng nhiệt là</w:t>
      </w:r>
    </w:p>
    <w:p w14:paraId="5C4F6A6D" w14:textId="77777777" w:rsidR="008F0629" w:rsidRPr="00A64A46" w:rsidRDefault="008F0629">
      <w:pPr>
        <w:tabs>
          <w:tab w:val="left" w:pos="5400"/>
        </w:tabs>
      </w:pPr>
      <w:r w:rsidRPr="00A64A46">
        <w:rPr>
          <w:b/>
          <w:bCs/>
        </w:rPr>
        <w:t xml:space="preserve">     </w:t>
      </w:r>
      <w:r w:rsidRPr="00B33E10">
        <w:rPr>
          <w:b/>
          <w:bCs/>
          <w:color w:val="0070C0"/>
        </w:rPr>
        <w:t>A.</w:t>
      </w:r>
      <w:r w:rsidRPr="00B33E10">
        <w:rPr>
          <w:b/>
          <w:color w:val="0070C0"/>
        </w:rPr>
        <w:t xml:space="preserve"> </w:t>
      </w:r>
      <w:r w:rsidRPr="00A64A46">
        <w:t>đường cong hypebol.</w:t>
      </w:r>
      <w:r w:rsidRPr="00A64A46">
        <w:tab/>
      </w:r>
      <w:r w:rsidRPr="00A64A46">
        <w:rPr>
          <w:b/>
          <w:bCs/>
        </w:rPr>
        <w:t xml:space="preserve">     </w:t>
      </w:r>
      <w:r w:rsidRPr="00B33E10">
        <w:rPr>
          <w:b/>
          <w:bCs/>
          <w:color w:val="0070C0"/>
        </w:rPr>
        <w:t>B.</w:t>
      </w:r>
      <w:r w:rsidRPr="00B33E10">
        <w:rPr>
          <w:b/>
          <w:color w:val="0070C0"/>
        </w:rPr>
        <w:t xml:space="preserve"> </w:t>
      </w:r>
      <w:r w:rsidRPr="00A64A46">
        <w:t>đường thẳng kéo dài qua O.</w:t>
      </w:r>
    </w:p>
    <w:p w14:paraId="6DB2B0C3" w14:textId="77777777" w:rsidR="008F0629" w:rsidRPr="00A64A46" w:rsidRDefault="008F0629">
      <w:pPr>
        <w:tabs>
          <w:tab w:val="left" w:pos="5400"/>
        </w:tabs>
      </w:pPr>
      <w:r w:rsidRPr="00A64A46">
        <w:rPr>
          <w:b/>
          <w:bCs/>
        </w:rPr>
        <w:t xml:space="preserve">     </w:t>
      </w:r>
      <w:r w:rsidRPr="00B33E10">
        <w:rPr>
          <w:b/>
          <w:bCs/>
          <w:color w:val="0070C0"/>
        </w:rPr>
        <w:t>C.</w:t>
      </w:r>
      <w:r w:rsidRPr="00B33E10">
        <w:rPr>
          <w:b/>
          <w:color w:val="0070C0"/>
        </w:rPr>
        <w:t xml:space="preserve"> </w:t>
      </w:r>
      <w:r w:rsidRPr="00A64A46">
        <w:t>đường thẳng song song trục OT.</w:t>
      </w:r>
      <w:r w:rsidRPr="00A64A46">
        <w:tab/>
      </w:r>
      <w:r w:rsidRPr="00A64A46">
        <w:rPr>
          <w:b/>
          <w:bCs/>
        </w:rPr>
        <w:t xml:space="preserve">     </w:t>
      </w:r>
      <w:r w:rsidRPr="00B33E10">
        <w:rPr>
          <w:b/>
          <w:bCs/>
          <w:color w:val="0070C0"/>
        </w:rPr>
        <w:t>D.</w:t>
      </w:r>
      <w:r w:rsidRPr="00B33E10">
        <w:rPr>
          <w:b/>
          <w:color w:val="0070C0"/>
        </w:rPr>
        <w:t xml:space="preserve"> </w:t>
      </w:r>
      <w:r w:rsidRPr="00A64A46">
        <w:t>đường thẳng song song trục Op.</w:t>
      </w:r>
    </w:p>
    <w:p w14:paraId="7B340885" w14:textId="77777777" w:rsidR="008F0629" w:rsidRPr="00A64A46" w:rsidRDefault="008F0629">
      <w:r w:rsidRPr="00B33E10">
        <w:rPr>
          <w:b/>
          <w:bCs/>
          <w:color w:val="C00000"/>
        </w:rPr>
        <w:lastRenderedPageBreak/>
        <w:t>Câu 18.</w:t>
      </w:r>
      <w:r w:rsidRPr="00A64A46">
        <w:t xml:space="preserve"> : Một lượng khí Hiđrô đựng trong bình ở áp suất 3atm, nhiệt độ 27</w:t>
      </w:r>
      <w:r w:rsidRPr="00A64A46">
        <w:rPr>
          <w:vertAlign w:val="superscript"/>
        </w:rPr>
        <w:t>0</w:t>
      </w:r>
      <w:r w:rsidRPr="00B33E10">
        <w:rPr>
          <w:b/>
          <w:color w:val="0070C0"/>
        </w:rPr>
        <w:t xml:space="preserve">C. </w:t>
      </w:r>
      <w:r w:rsidRPr="00A64A46">
        <w:t>Đun nóng khí đến 127</w:t>
      </w:r>
      <w:r w:rsidRPr="00A64A46">
        <w:rPr>
          <w:vertAlign w:val="superscript"/>
        </w:rPr>
        <w:t>0</w:t>
      </w:r>
      <w:r w:rsidRPr="00B33E10">
        <w:rPr>
          <w:b/>
          <w:color w:val="0070C0"/>
        </w:rPr>
        <w:t xml:space="preserve">C. </w:t>
      </w:r>
      <w:r w:rsidRPr="00A64A46">
        <w:t xml:space="preserve">Do bình hở nên </w:t>
      </w:r>
      <w:r w:rsidRPr="00A64A46">
        <w:rPr>
          <w:position w:val="-26"/>
        </w:rPr>
        <w:object w:dxaOrig="240" w:dyaOrig="680" w14:anchorId="2850C4A3">
          <v:shape id="_x0000_i1340" type="#_x0000_t75" style="width:12pt;height:33.75pt" o:ole="">
            <v:imagedata r:id="rId731" o:title=""/>
          </v:shape>
          <o:OLEObject Type="Embed" ProgID="Equation.DSMT4" ShapeID="_x0000_i1340" DrawAspect="Content" ObjectID="_1824321677" r:id="rId732"/>
        </w:object>
      </w:r>
      <w:r w:rsidRPr="00A64A46">
        <w:t xml:space="preserve"> lượng khí thoát ra. Áp suất khí trong bình bây giờ là</w:t>
      </w:r>
    </w:p>
    <w:p w14:paraId="1637D4E0"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4 atm.</w:t>
      </w:r>
      <w:r w:rsidRPr="00A64A46">
        <w:tab/>
      </w:r>
      <w:r w:rsidRPr="00A64A46">
        <w:rPr>
          <w:b/>
          <w:bCs/>
        </w:rPr>
        <w:t xml:space="preserve">     </w:t>
      </w:r>
      <w:r w:rsidRPr="00B33E10">
        <w:rPr>
          <w:b/>
          <w:bCs/>
          <w:color w:val="0070C0"/>
        </w:rPr>
        <w:t>B.</w:t>
      </w:r>
      <w:r w:rsidRPr="00B33E10">
        <w:rPr>
          <w:b/>
          <w:color w:val="0070C0"/>
        </w:rPr>
        <w:t xml:space="preserve"> </w:t>
      </w:r>
      <w:r w:rsidRPr="00A64A46">
        <w:t>0,75 atm.</w:t>
      </w:r>
      <w:r w:rsidRPr="00A64A46">
        <w:tab/>
      </w:r>
      <w:r w:rsidRPr="00A64A46">
        <w:rPr>
          <w:b/>
          <w:bCs/>
        </w:rPr>
        <w:t xml:space="preserve">     </w:t>
      </w:r>
      <w:r w:rsidRPr="00B33E10">
        <w:rPr>
          <w:b/>
          <w:bCs/>
          <w:color w:val="0070C0"/>
        </w:rPr>
        <w:t>C.</w:t>
      </w:r>
      <w:r w:rsidRPr="00B33E10">
        <w:rPr>
          <w:b/>
          <w:color w:val="0070C0"/>
        </w:rPr>
        <w:t xml:space="preserve"> </w:t>
      </w:r>
      <w:r w:rsidRPr="00A64A46">
        <w:t>1 atm.</w:t>
      </w:r>
      <w:r w:rsidRPr="00A64A46">
        <w:tab/>
      </w:r>
      <w:r w:rsidRPr="00A64A46">
        <w:rPr>
          <w:b/>
          <w:bCs/>
        </w:rPr>
        <w:t xml:space="preserve">     </w:t>
      </w:r>
      <w:r w:rsidRPr="00B33E10">
        <w:rPr>
          <w:b/>
          <w:bCs/>
          <w:color w:val="0070C0"/>
        </w:rPr>
        <w:t>D.</w:t>
      </w:r>
      <w:r w:rsidRPr="00B33E10">
        <w:rPr>
          <w:b/>
          <w:color w:val="0070C0"/>
        </w:rPr>
        <w:t xml:space="preserve"> </w:t>
      </w:r>
      <w:r w:rsidRPr="00A64A46">
        <w:t>2 atm.</w:t>
      </w:r>
    </w:p>
    <w:p w14:paraId="76EE40E8" w14:textId="77777777" w:rsidR="008F0629" w:rsidRPr="00A64A46" w:rsidRDefault="008F0629">
      <w:pPr>
        <w:rPr>
          <w:b/>
          <w:bCs/>
        </w:rPr>
      </w:pPr>
    </w:p>
    <w:p w14:paraId="2D3CF294" w14:textId="77777777" w:rsidR="008F0629" w:rsidRPr="00A64A46" w:rsidRDefault="008F0629">
      <w:r w:rsidRPr="00A64A46">
        <w:rPr>
          <w:b/>
          <w:bCs/>
        </w:rPr>
        <w:t xml:space="preserve">PHẦN II. Câu trắc nghiệm đúng sai. Thí sinh trả lời từ câu 1 đến câu 4. Trong mỗi ý a), b), c), </w:t>
      </w:r>
      <w:r w:rsidRPr="00B33E10">
        <w:rPr>
          <w:b/>
          <w:bCs/>
          <w:color w:val="0070C0"/>
        </w:rPr>
        <w:t xml:space="preserve">d) </w:t>
      </w:r>
      <w:r w:rsidRPr="00A64A46">
        <w:rPr>
          <w:b/>
          <w:bCs/>
        </w:rPr>
        <w:t>ở mỗi câu, thí sinh chọn đúng hoặc sai.</w:t>
      </w:r>
    </w:p>
    <w:p w14:paraId="1632D9A1" w14:textId="77777777" w:rsidR="008F0629" w:rsidRPr="00A64A46" w:rsidRDefault="008F0629">
      <w:pPr>
        <w:rPr>
          <w:b/>
          <w:bCs/>
        </w:rPr>
      </w:pPr>
    </w:p>
    <w:p w14:paraId="37D3C25E" w14:textId="77777777" w:rsidR="008F0629" w:rsidRPr="00A64A46" w:rsidRDefault="008F0629">
      <w:r w:rsidRPr="00B33E10">
        <w:rPr>
          <w:b/>
          <w:bCs/>
          <w:color w:val="C00000"/>
        </w:rPr>
        <w:t>Câu 1.</w:t>
      </w:r>
      <w:r w:rsidRPr="00A64A46">
        <w:t xml:space="preserve"> Có 16 g khí oxygen ở nhiệt độ 27</w:t>
      </w:r>
      <w:r w:rsidRPr="00A64A46">
        <w:rPr>
          <w:rFonts w:ascii="Cambria Math" w:hAnsi="Cambria Math" w:cs="Cambria Math"/>
          <w:vertAlign w:val="superscript"/>
        </w:rPr>
        <w:t>∘</w:t>
      </w:r>
      <w:r w:rsidRPr="00A64A46">
        <w:t>C, áp suất 3. 10</w:t>
      </w:r>
      <w:r w:rsidRPr="00A64A46">
        <w:rPr>
          <w:vertAlign w:val="superscript"/>
        </w:rPr>
        <w:t>5</w:t>
      </w:r>
      <w:r w:rsidRPr="00A64A46">
        <w:t xml:space="preserve"> Pa. Sau khi đun nóng đẳng áp, khối khí có thể tích là 10 lít. Biết khối lượng mol phân tử của khí oxygen là 32 g/mol và hằng số khí R = 8,31 J/mol.K.</w:t>
      </w:r>
    </w:p>
    <w:p w14:paraId="51D4518F"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 xml:space="preserve">Thể tích của khối khí trước khi đun nóng là 4,5 lít  </w:t>
      </w:r>
    </w:p>
    <w:p w14:paraId="5949CABE"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Khối lượng riêng của lượng khí trên trước khi đun nóng xấp xỉ 3,85 kg/m</w:t>
      </w:r>
      <w:r w:rsidRPr="00A64A46">
        <w:rPr>
          <w:vertAlign w:val="superscript"/>
        </w:rPr>
        <w:t>3</w:t>
      </w:r>
      <w:r w:rsidRPr="00A64A46">
        <w:t xml:space="preserve">  </w:t>
      </w:r>
    </w:p>
    <w:p w14:paraId="7EF3B529"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 xml:space="preserve">Nhiệt độ của khối khí sau khi đun nóng xấp xỉ 722 K  </w:t>
      </w:r>
    </w:p>
    <w:p w14:paraId="6679D370"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Nếu tiếp tục đun nóng khối khí đến nhiệt độ 477</w:t>
      </w:r>
      <w:r w:rsidRPr="00A64A46">
        <w:rPr>
          <w:rFonts w:ascii="Cambria Math" w:hAnsi="Cambria Math" w:cs="Cambria Math"/>
          <w:vertAlign w:val="superscript"/>
        </w:rPr>
        <w:t>∘</w:t>
      </w:r>
      <w:r w:rsidRPr="00A64A46">
        <w:t>C và giữ nguyên thể tích khí là 10 lít. Áp suất chất khí lúc này là 7, 5.10</w:t>
      </w:r>
      <w:r w:rsidRPr="00A64A46">
        <w:rPr>
          <w:vertAlign w:val="superscript"/>
        </w:rPr>
        <w:t>3</w:t>
      </w:r>
      <w:r w:rsidRPr="00A64A46">
        <w:t xml:space="preserve"> Pa </w:t>
      </w:r>
    </w:p>
    <w:p w14:paraId="6AB15F1B" w14:textId="77777777" w:rsidR="008F0629" w:rsidRPr="00A64A46" w:rsidRDefault="008F0629">
      <w:pPr>
        <w:rPr>
          <w:b/>
          <w:bCs/>
        </w:rPr>
      </w:pPr>
    </w:p>
    <w:p w14:paraId="319A6C78" w14:textId="77777777" w:rsidR="008F0629" w:rsidRPr="00A64A46" w:rsidRDefault="008F0629">
      <w:r w:rsidRPr="00B33E10">
        <w:rPr>
          <w:b/>
          <w:bCs/>
          <w:color w:val="C00000"/>
        </w:rPr>
        <w:t>Câu 2.</w:t>
      </w:r>
      <w:r w:rsidRPr="00A64A46">
        <w:t xml:space="preserve"> Theo thuyết động học phân tử, phát biểu nào sau đây đúng?</w:t>
      </w:r>
    </w:p>
    <w:p w14:paraId="0C401362"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Nội năng của vật là tổng động năng và thế năng hấp dẫn của vật.</w:t>
      </w:r>
    </w:p>
    <w:p w14:paraId="11345DA3"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Thế năng phân tử liên quan đến khoảng cách phân tử và là một phần nội năng của vật.</w:t>
      </w:r>
    </w:p>
    <w:p w14:paraId="20F8F130"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Chỉ sự truyền nhiệt mới làm thay đổi nội năng của vật.</w:t>
      </w:r>
    </w:p>
    <w:p w14:paraId="0949700B"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Nhiệt độ của vật càng thấp thì động năng trung bình của các phân tử của vật càng lớn.</w:t>
      </w:r>
    </w:p>
    <w:p w14:paraId="615C12E9" w14:textId="77777777" w:rsidR="008F0629" w:rsidRPr="00A64A46" w:rsidRDefault="008F0629">
      <w:pPr>
        <w:rPr>
          <w:b/>
          <w:bCs/>
        </w:rPr>
      </w:pPr>
    </w:p>
    <w:p w14:paraId="244E6856" w14:textId="77777777" w:rsidR="008F0629" w:rsidRPr="00A64A46" w:rsidRDefault="008F0629">
      <w:r w:rsidRPr="00B33E10">
        <w:rPr>
          <w:b/>
          <w:bCs/>
          <w:color w:val="C00000"/>
        </w:rPr>
        <w:t>Câu 3.</w:t>
      </w:r>
      <w:r w:rsidRPr="00A64A46">
        <w:t xml:space="preserve"> Giả sử cung cấp cho vật một công là 200 J nhưng nhiệt lượng bị thất thoát ra môi trường bên ngoài là 120 J.</w:t>
      </w:r>
    </w:p>
    <w:p w14:paraId="6F057019" w14:textId="77777777" w:rsidR="008F0629" w:rsidRPr="00A64A46" w:rsidRDefault="008F0629">
      <w:pPr>
        <w:tabs>
          <w:tab w:val="left" w:pos="5400"/>
        </w:tabs>
      </w:pPr>
      <w:r w:rsidRPr="00A64A46">
        <w:rPr>
          <w:b/>
          <w:bCs/>
        </w:rPr>
        <w:t xml:space="preserve">     </w:t>
      </w:r>
      <w:r w:rsidRPr="00B33E10">
        <w:rPr>
          <w:b/>
          <w:bCs/>
          <w:color w:val="0070C0"/>
        </w:rPr>
        <w:t>a)</w:t>
      </w:r>
      <w:r w:rsidRPr="00B33E10">
        <w:rPr>
          <w:b/>
          <w:color w:val="0070C0"/>
        </w:rPr>
        <w:t xml:space="preserve"> </w:t>
      </w:r>
      <w:r w:rsidRPr="00A64A46">
        <w:t>Nội năng của vật giảm 80 J</w:t>
      </w:r>
      <w:r w:rsidRPr="00A64A46">
        <w:tab/>
      </w:r>
    </w:p>
    <w:p w14:paraId="3EAA6C83" w14:textId="77777777" w:rsidR="008F0629" w:rsidRPr="00A64A46" w:rsidRDefault="008F0629">
      <w:pPr>
        <w:tabs>
          <w:tab w:val="left" w:pos="5400"/>
        </w:tabs>
      </w:pPr>
      <w:r w:rsidRPr="00A64A46">
        <w:rPr>
          <w:b/>
          <w:bCs/>
        </w:rPr>
        <w:t xml:space="preserve">     </w:t>
      </w:r>
      <w:r w:rsidRPr="00B33E10">
        <w:rPr>
          <w:b/>
          <w:bCs/>
          <w:color w:val="0070C0"/>
        </w:rPr>
        <w:t>b)</w:t>
      </w:r>
      <w:r w:rsidRPr="00B33E10">
        <w:rPr>
          <w:b/>
          <w:color w:val="0070C0"/>
        </w:rPr>
        <w:t xml:space="preserve"> </w:t>
      </w:r>
      <w:r w:rsidRPr="00A64A46">
        <w:t>Vật nhận công A &gt; 0.</w:t>
      </w:r>
    </w:p>
    <w:p w14:paraId="2B11BA21" w14:textId="77777777" w:rsidR="008F0629" w:rsidRPr="00A64A46" w:rsidRDefault="008F0629">
      <w:pPr>
        <w:tabs>
          <w:tab w:val="left" w:pos="5400"/>
        </w:tabs>
      </w:pPr>
      <w:r w:rsidRPr="00A64A46">
        <w:rPr>
          <w:b/>
          <w:bCs/>
        </w:rPr>
        <w:t xml:space="preserve">     </w:t>
      </w:r>
      <w:r w:rsidRPr="00B33E10">
        <w:rPr>
          <w:b/>
          <w:bCs/>
          <w:color w:val="0070C0"/>
        </w:rPr>
        <w:t>c)</w:t>
      </w:r>
      <w:r w:rsidRPr="00B33E10">
        <w:rPr>
          <w:b/>
          <w:color w:val="0070C0"/>
        </w:rPr>
        <w:t xml:space="preserve"> </w:t>
      </w:r>
      <w:r w:rsidRPr="00A64A46">
        <w:t>Nhiệt lượng truyền ra ngoài Q &lt; 0.</w:t>
      </w:r>
    </w:p>
    <w:p w14:paraId="621E43FA" w14:textId="77777777" w:rsidR="008F0629" w:rsidRPr="00A64A46" w:rsidRDefault="008F0629">
      <w:pPr>
        <w:tabs>
          <w:tab w:val="left" w:pos="5400"/>
        </w:tabs>
      </w:pPr>
      <w:r w:rsidRPr="00A64A46">
        <w:rPr>
          <w:b/>
          <w:bCs/>
        </w:rPr>
        <w:t xml:space="preserve">     </w:t>
      </w:r>
      <w:r w:rsidRPr="00B33E10">
        <w:rPr>
          <w:b/>
          <w:bCs/>
          <w:color w:val="0070C0"/>
        </w:rPr>
        <w:t>d)</w:t>
      </w:r>
      <w:r w:rsidRPr="00B33E10">
        <w:rPr>
          <w:b/>
          <w:color w:val="0070C0"/>
        </w:rPr>
        <w:t xml:space="preserve"> </w:t>
      </w:r>
      <w:r w:rsidRPr="00A64A46">
        <w:t>Độ biến thiên nội năng của vật: ΔU = A + Q.</w:t>
      </w:r>
    </w:p>
    <w:p w14:paraId="3E22AC4E" w14:textId="77777777" w:rsidR="008F0629" w:rsidRPr="00A64A46" w:rsidRDefault="008F0629">
      <w:pPr>
        <w:rPr>
          <w:b/>
          <w:bCs/>
        </w:rPr>
      </w:pPr>
    </w:p>
    <w:p w14:paraId="5339080C" w14:textId="77777777" w:rsidR="008F0629" w:rsidRPr="00A64A46" w:rsidRDefault="008F0629">
      <w:r w:rsidRPr="00B33E10">
        <w:rPr>
          <w:b/>
          <w:bCs/>
          <w:color w:val="C00000"/>
        </w:rPr>
        <w:t>Câu 4.</w:t>
      </w:r>
      <w:r w:rsidRPr="00A64A46">
        <w:t xml:space="preserve"> Một hệ làm nóng nước bằng năng lượng mặt trời có hiệu suất chuyển đổi 25%; cường độ bức xạ mặt trời lên bộ thu nhiệt là 1000 W/m</w:t>
      </w:r>
      <w:r w:rsidRPr="00A64A46">
        <w:rPr>
          <w:vertAlign w:val="superscript"/>
        </w:rPr>
        <w:t>2</w:t>
      </w:r>
      <w:r w:rsidRPr="00A64A46">
        <w:t>; diện tích bộ thu là 5 m</w:t>
      </w:r>
      <w:r w:rsidRPr="00A64A46">
        <w:rPr>
          <w:vertAlign w:val="superscript"/>
        </w:rPr>
        <w:t>2</w:t>
      </w:r>
      <w:r w:rsidRPr="00A64A46">
        <w:t>. Cho nhiệt dung riêng của nước là 4200 J/(kg. K).</w:t>
      </w:r>
    </w:p>
    <w:p w14:paraId="4DF69AC9"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Nếu hệ thống đó, làm nóng 30,0 kg nước thì trong khoảng thời gian 1,00 giờ nhiệt độ của nước tăng thêm 30</w:t>
      </w:r>
      <w:r w:rsidRPr="00A64A46">
        <w:rPr>
          <w:rFonts w:ascii="Cambria Math" w:hAnsi="Cambria Math" w:cs="Cambria Math"/>
          <w:vertAlign w:val="superscript"/>
        </w:rPr>
        <w:t>∘</w:t>
      </w:r>
      <w:r w:rsidRPr="00A64A46">
        <w:t>C.</w:t>
      </w:r>
    </w:p>
    <w:p w14:paraId="089CF67A"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Trong 1,00 h, năng lượng mặt trời chiếu lên bộ thu nhiệt là 18 MJ.</w:t>
      </w:r>
    </w:p>
    <w:p w14:paraId="08A8578D"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Công suất bức xạ chiếu lên bộ thu nhiệt là 5000 W.</w:t>
      </w:r>
    </w:p>
    <w:p w14:paraId="3D337CA9"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Trong 1,00 h, phần năng lượng chuyển thành năng lượng nhiệt là 5 MJ.</w:t>
      </w:r>
    </w:p>
    <w:p w14:paraId="7B424153" w14:textId="77777777" w:rsidR="008F0629" w:rsidRPr="00A64A46" w:rsidRDefault="008F0629">
      <w:pPr>
        <w:rPr>
          <w:b/>
          <w:bCs/>
        </w:rPr>
      </w:pPr>
    </w:p>
    <w:p w14:paraId="37D0F681" w14:textId="77777777" w:rsidR="008F0629" w:rsidRPr="00A64A46" w:rsidRDefault="008F0629">
      <w:r w:rsidRPr="00A64A46">
        <w:rPr>
          <w:b/>
          <w:bCs/>
        </w:rPr>
        <w:t>PHẦN III. Câu trắc nghiệm trả lời ngắn. Thí sinh trả lời từ câu 1 đến câu 6.</w:t>
      </w:r>
    </w:p>
    <w:p w14:paraId="668D7553" w14:textId="77777777" w:rsidR="008F0629" w:rsidRPr="00A64A46" w:rsidRDefault="008F0629" w:rsidP="003375D2">
      <w:pPr>
        <w:pStyle w:val="BodyText"/>
        <w:spacing w:line="276" w:lineRule="auto"/>
        <w:ind w:right="348" w:hanging="992"/>
        <w:jc w:val="both"/>
        <w:rPr>
          <w:b/>
          <w:bCs/>
        </w:rPr>
      </w:pPr>
      <w:r w:rsidRPr="00A64A46">
        <w:rPr>
          <w:b/>
          <w:bCs/>
        </w:rPr>
        <w:t xml:space="preserve">            </w:t>
      </w:r>
    </w:p>
    <w:p w14:paraId="5BDACF69" w14:textId="77777777" w:rsidR="008F0629" w:rsidRPr="00A64A46" w:rsidRDefault="008F0629" w:rsidP="003375D2">
      <w:pPr>
        <w:pStyle w:val="BodyText"/>
        <w:spacing w:line="276" w:lineRule="auto"/>
        <w:ind w:right="348" w:hanging="992"/>
        <w:jc w:val="both"/>
      </w:pPr>
      <w:r w:rsidRPr="00A64A46">
        <w:rPr>
          <w:b/>
          <w:bCs/>
        </w:rPr>
        <w:t xml:space="preserve">            </w:t>
      </w:r>
      <w:r w:rsidRPr="00B33E10">
        <w:rPr>
          <w:b/>
          <w:bCs/>
          <w:color w:val="C00000"/>
        </w:rPr>
        <w:t>Câu 1.</w:t>
      </w:r>
      <w:r w:rsidRPr="00A64A46">
        <w:t xml:space="preserve"> Khí</w:t>
      </w:r>
      <w:r w:rsidRPr="00A64A46">
        <w:rPr>
          <w:spacing w:val="-1"/>
        </w:rPr>
        <w:t xml:space="preserve"> </w:t>
      </w:r>
      <w:r w:rsidRPr="00A64A46">
        <w:t>được</w:t>
      </w:r>
      <w:r w:rsidRPr="00A64A46">
        <w:rPr>
          <w:spacing w:val="-2"/>
        </w:rPr>
        <w:t xml:space="preserve"> </w:t>
      </w:r>
      <w:r w:rsidRPr="00A64A46">
        <w:t>nén</w:t>
      </w:r>
      <w:r w:rsidRPr="00A64A46">
        <w:rPr>
          <w:spacing w:val="-1"/>
        </w:rPr>
        <w:t xml:space="preserve"> </w:t>
      </w:r>
      <w:r w:rsidRPr="00A64A46">
        <w:t>đẳng</w:t>
      </w:r>
      <w:r w:rsidRPr="00A64A46">
        <w:rPr>
          <w:spacing w:val="-1"/>
        </w:rPr>
        <w:t xml:space="preserve"> </w:t>
      </w:r>
      <w:r w:rsidRPr="00A64A46">
        <w:t>nhiệt</w:t>
      </w:r>
      <w:r w:rsidRPr="00A64A46">
        <w:rPr>
          <w:spacing w:val="-1"/>
        </w:rPr>
        <w:t xml:space="preserve"> </w:t>
      </w:r>
      <w:r w:rsidRPr="00A64A46">
        <w:t>từ</w:t>
      </w:r>
      <w:r w:rsidRPr="00A64A46">
        <w:rPr>
          <w:spacing w:val="-2"/>
        </w:rPr>
        <w:t xml:space="preserve"> </w:t>
      </w:r>
      <w:r w:rsidRPr="00A64A46">
        <w:t>thể</w:t>
      </w:r>
      <w:r w:rsidRPr="00A64A46">
        <w:rPr>
          <w:spacing w:val="-2"/>
        </w:rPr>
        <w:t xml:space="preserve"> </w:t>
      </w:r>
      <w:r w:rsidRPr="00A64A46">
        <w:t>tích</w:t>
      </w:r>
      <w:r w:rsidRPr="00A64A46">
        <w:rPr>
          <w:spacing w:val="-1"/>
        </w:rPr>
        <w:t xml:space="preserve"> </w:t>
      </w:r>
      <w:r w:rsidRPr="00A64A46">
        <w:t>10</w:t>
      </w:r>
      <w:r w:rsidRPr="00A64A46">
        <w:rPr>
          <w:spacing w:val="-1"/>
        </w:rPr>
        <w:t xml:space="preserve"> </w:t>
      </w:r>
      <w:r w:rsidRPr="00A64A46">
        <w:t>lít</w:t>
      </w:r>
      <w:r w:rsidRPr="00A64A46">
        <w:rPr>
          <w:spacing w:val="-1"/>
        </w:rPr>
        <w:t xml:space="preserve"> </w:t>
      </w:r>
      <w:r w:rsidRPr="00A64A46">
        <w:t>đến</w:t>
      </w:r>
      <w:r w:rsidRPr="00A64A46">
        <w:rPr>
          <w:spacing w:val="-1"/>
        </w:rPr>
        <w:t xml:space="preserve"> </w:t>
      </w:r>
      <w:r w:rsidRPr="00A64A46">
        <w:t>thể</w:t>
      </w:r>
      <w:r w:rsidRPr="00A64A46">
        <w:rPr>
          <w:spacing w:val="-2"/>
        </w:rPr>
        <w:t xml:space="preserve"> </w:t>
      </w:r>
      <w:r w:rsidRPr="00A64A46">
        <w:t>tích</w:t>
      </w:r>
      <w:r w:rsidRPr="00A64A46">
        <w:rPr>
          <w:spacing w:val="-1"/>
        </w:rPr>
        <w:t xml:space="preserve"> </w:t>
      </w:r>
      <w:r w:rsidRPr="00A64A46">
        <w:t>6</w:t>
      </w:r>
      <w:r w:rsidRPr="00A64A46">
        <w:rPr>
          <w:spacing w:val="-1"/>
        </w:rPr>
        <w:t xml:space="preserve"> </w:t>
      </w:r>
      <w:r w:rsidRPr="00A64A46">
        <w:t>lít,</w:t>
      </w:r>
      <w:r w:rsidRPr="00A64A46">
        <w:rPr>
          <w:spacing w:val="-1"/>
        </w:rPr>
        <w:t xml:space="preserve"> </w:t>
      </w:r>
      <w:r w:rsidRPr="00A64A46">
        <w:t>áp</w:t>
      </w:r>
      <w:r w:rsidRPr="00A64A46">
        <w:rPr>
          <w:spacing w:val="-1"/>
        </w:rPr>
        <w:t xml:space="preserve"> </w:t>
      </w:r>
      <w:r w:rsidRPr="00A64A46">
        <w:t>suất</w:t>
      </w:r>
      <w:r w:rsidRPr="00A64A46">
        <w:rPr>
          <w:spacing w:val="-1"/>
        </w:rPr>
        <w:t xml:space="preserve"> </w:t>
      </w:r>
      <w:r w:rsidRPr="00A64A46">
        <w:t>khí</w:t>
      </w:r>
      <w:r w:rsidRPr="00A64A46">
        <w:rPr>
          <w:spacing w:val="-1"/>
        </w:rPr>
        <w:t xml:space="preserve"> </w:t>
      </w:r>
      <w:r w:rsidRPr="00A64A46">
        <w:t>tăng</w:t>
      </w:r>
      <w:r w:rsidRPr="00A64A46">
        <w:rPr>
          <w:spacing w:val="-1"/>
        </w:rPr>
        <w:t xml:space="preserve"> </w:t>
      </w:r>
      <w:r w:rsidRPr="00A64A46">
        <w:t>thêm</w:t>
      </w:r>
      <w:r w:rsidRPr="00A64A46">
        <w:rPr>
          <w:spacing w:val="-1"/>
        </w:rPr>
        <w:t xml:space="preserve"> </w:t>
      </w:r>
      <w:r w:rsidRPr="00A64A46">
        <w:t>0,5</w:t>
      </w:r>
      <w:r w:rsidRPr="00A64A46">
        <w:rPr>
          <w:spacing w:val="-1"/>
        </w:rPr>
        <w:t xml:space="preserve"> </w:t>
      </w:r>
      <w:r w:rsidRPr="00A64A46">
        <w:t>atm.</w:t>
      </w:r>
      <w:r w:rsidRPr="00A64A46">
        <w:rPr>
          <w:spacing w:val="-1"/>
        </w:rPr>
        <w:t xml:space="preserve"> </w:t>
      </w:r>
      <w:r w:rsidRPr="00A64A46">
        <w:t>Áp</w:t>
      </w:r>
      <w:r w:rsidRPr="00A64A46">
        <w:rPr>
          <w:spacing w:val="-1"/>
        </w:rPr>
        <w:t xml:space="preserve"> </w:t>
      </w:r>
      <w:r w:rsidRPr="00A64A46">
        <w:t>suất ban đầu của khí bằng bao nhiêu atm?</w:t>
      </w:r>
    </w:p>
    <w:p w14:paraId="7453DC50" w14:textId="77777777" w:rsidR="008F0629" w:rsidRPr="00A64A46" w:rsidRDefault="008F0629">
      <w:pPr>
        <w:rPr>
          <w:b/>
          <w:bCs/>
        </w:rPr>
      </w:pPr>
    </w:p>
    <w:p w14:paraId="5037DBDA" w14:textId="77777777" w:rsidR="008F0629" w:rsidRPr="00A64A46" w:rsidRDefault="008F0629">
      <w:r w:rsidRPr="00B33E10">
        <w:rPr>
          <w:b/>
          <w:bCs/>
          <w:color w:val="C00000"/>
        </w:rPr>
        <w:t>Câu 2.</w:t>
      </w:r>
      <w:r w:rsidRPr="00A64A46">
        <w:t xml:space="preserve"> Trong một xilanh chứa một lượng khí có áp suất p = 100 N/m</w:t>
      </w:r>
      <w:r w:rsidRPr="00A64A46">
        <w:rPr>
          <w:vertAlign w:val="superscript"/>
        </w:rPr>
        <w:t>2</w:t>
      </w:r>
      <w:r w:rsidRPr="00A64A46">
        <w:t xml:space="preserve"> thể tích V</w:t>
      </w:r>
      <w:r w:rsidRPr="00A64A46">
        <w:rPr>
          <w:vertAlign w:val="subscript"/>
        </w:rPr>
        <w:t>1</w:t>
      </w:r>
      <w:r w:rsidRPr="00A64A46">
        <w:t xml:space="preserve"> = 4 m</w:t>
      </w:r>
      <w:r w:rsidRPr="00A64A46">
        <w:rPr>
          <w:vertAlign w:val="superscript"/>
        </w:rPr>
        <w:t>3</w:t>
      </w:r>
      <w:r w:rsidRPr="00A64A46">
        <w:t>, nhiệt độ t</w:t>
      </w:r>
      <w:r w:rsidRPr="00A64A46">
        <w:rPr>
          <w:vertAlign w:val="subscript"/>
        </w:rPr>
        <w:t>1</w:t>
      </w:r>
      <w:r w:rsidRPr="00A64A46">
        <w:t xml:space="preserve"> = 57</w:t>
      </w:r>
      <w:r w:rsidRPr="00A64A46">
        <w:rPr>
          <w:rFonts w:ascii="Cambria Math" w:hAnsi="Cambria Math" w:cs="Cambria Math"/>
          <w:vertAlign w:val="superscript"/>
        </w:rPr>
        <w:t>∘</w:t>
      </w:r>
      <w:r w:rsidRPr="00A64A46">
        <w:t>C được nung nóng đẳng áp đến nhiệt độ t</w:t>
      </w:r>
      <w:r w:rsidRPr="00A64A46">
        <w:rPr>
          <w:vertAlign w:val="subscript"/>
        </w:rPr>
        <w:t>2</w:t>
      </w:r>
      <w:r w:rsidRPr="00A64A46">
        <w:t xml:space="preserve"> = 87</w:t>
      </w:r>
      <w:r w:rsidRPr="00A64A46">
        <w:rPr>
          <w:rFonts w:ascii="Cambria Math" w:hAnsi="Cambria Math" w:cs="Cambria Math"/>
          <w:vertAlign w:val="superscript"/>
        </w:rPr>
        <w:t>∘</w:t>
      </w:r>
      <w:r w:rsidRPr="00B33E10">
        <w:rPr>
          <w:b/>
          <w:color w:val="0070C0"/>
        </w:rPr>
        <w:t xml:space="preserve">C. </w:t>
      </w:r>
      <w:r w:rsidRPr="00A64A46">
        <w:t>Khí dãn nở đẩy pit-tông dịch chuyển đều. Biết nội năng của khối khí tăng thêm 100 J. Nhiệt lượng đã truyền cho khối khí bằng cách nung nóng bằng bao nhiêu J? (Kết quả được làm tròn 3 chữ số có nghĩ</w:t>
      </w:r>
      <w:r w:rsidRPr="00B33E10">
        <w:rPr>
          <w:b/>
          <w:color w:val="0070C0"/>
        </w:rPr>
        <w:t xml:space="preserve">a) </w:t>
      </w:r>
    </w:p>
    <w:p w14:paraId="09FA1E87" w14:textId="77777777" w:rsidR="008F0629" w:rsidRPr="00A64A46" w:rsidRDefault="008F0629">
      <w:pPr>
        <w:rPr>
          <w:b/>
          <w:bCs/>
        </w:rPr>
      </w:pPr>
    </w:p>
    <w:p w14:paraId="5B71DCD6" w14:textId="77777777" w:rsidR="008F0629" w:rsidRPr="00A64A46" w:rsidRDefault="008F0629">
      <w:pPr>
        <w:rPr>
          <w:b/>
          <w:bCs/>
        </w:rPr>
      </w:pPr>
    </w:p>
    <w:p w14:paraId="3A31D5A2" w14:textId="77777777" w:rsidR="008F0629" w:rsidRPr="00A64A46" w:rsidRDefault="008F0629">
      <w:pPr>
        <w:rPr>
          <w:b/>
          <w:bCs/>
        </w:rPr>
      </w:pPr>
    </w:p>
    <w:p w14:paraId="24DD842A" w14:textId="77777777" w:rsidR="008F0629" w:rsidRPr="00A64A46" w:rsidRDefault="008F0629">
      <w:pPr>
        <w:rPr>
          <w:b/>
          <w:bCs/>
        </w:rPr>
      </w:pPr>
    </w:p>
    <w:p w14:paraId="612410B4" w14:textId="77777777" w:rsidR="008F0629" w:rsidRPr="00A64A46" w:rsidRDefault="008F0629">
      <w:r w:rsidRPr="00B33E10">
        <w:rPr>
          <w:b/>
          <w:bCs/>
          <w:color w:val="C00000"/>
        </w:rPr>
        <w:lastRenderedPageBreak/>
        <w:t>Câu 3.</w:t>
      </w:r>
      <w:r w:rsidRPr="00A64A46">
        <w:t xml:space="preserve"> Vận động viên chạy điền kinh mất rất nhiều nước trong khi thi đấu. Các vận động viên thường chỉ có thể chuyển hóa khoảng 25% năng lượng hóa học dự trữ trong cơ thể thành năng lượng dùng cho các hoạt động của cơ thể, đặc biệt là hoạt động chạy. Phần năng lượng còn lại chuyển thành nhiệt thải ra ngoài nhờ sự bay hơi của nước qua hô hấp và da để giữ cho nhiệt độ của cơ thể không đổi. Nếu vận động viên dùng hết 8(MJ) trong cuộc thi thì có khoảng bao nhiêu lít nước đã thoát ra khỏi cơ thể? Coi nhiệt độ cơ thể của vận động viên hoàn toàn không đổi và nhiệt hóa hơi riêng của nước trong cơ thể vận động viên là 2,45.10</w:t>
      </w:r>
      <w:r w:rsidRPr="00A64A46">
        <w:rPr>
          <w:vertAlign w:val="superscript"/>
        </w:rPr>
        <w:t>6</w:t>
      </w:r>
      <w:r w:rsidRPr="00A64A46">
        <w:t xml:space="preserve"> J/kg. Lấy khối lượng riêng của mồ hôi là 1 kg/ lít. (Kết quả làm tròn sau dấu phẩy 1 chữ số ). </w:t>
      </w:r>
    </w:p>
    <w:p w14:paraId="3FA1B43D" w14:textId="77777777" w:rsidR="008F0629" w:rsidRPr="00A64A46" w:rsidRDefault="008F0629" w:rsidP="003375D2">
      <w:pPr>
        <w:pStyle w:val="BodyText"/>
        <w:tabs>
          <w:tab w:val="left" w:pos="1101"/>
        </w:tabs>
        <w:spacing w:before="46" w:line="273" w:lineRule="auto"/>
        <w:ind w:right="2868" w:hanging="992"/>
        <w:rPr>
          <w:b/>
        </w:rPr>
      </w:pPr>
      <w:r w:rsidRPr="00A64A46">
        <w:rPr>
          <w:b/>
        </w:rPr>
        <w:t xml:space="preserve">              </w:t>
      </w:r>
      <w:r w:rsidRPr="00B33E10">
        <w:rPr>
          <w:b/>
          <w:color w:val="C00000"/>
        </w:rPr>
        <w:t>Câu 4:</w:t>
      </w:r>
      <w:r w:rsidRPr="00A64A46">
        <w:rPr>
          <w:b/>
        </w:rPr>
        <w:t xml:space="preserve"> </w:t>
      </w:r>
    </w:p>
    <w:p w14:paraId="398C62C0" w14:textId="77777777" w:rsidR="008F0629" w:rsidRPr="00A64A46" w:rsidRDefault="008F0629">
      <w:r w:rsidRPr="00A64A46">
        <w:rPr>
          <w:noProof/>
        </w:rPr>
        <w:drawing>
          <wp:anchor distT="0" distB="0" distL="0" distR="0" simplePos="0" relativeHeight="251725312" behindDoc="0" locked="0" layoutInCell="1" allowOverlap="1" wp14:anchorId="4B24E4A8" wp14:editId="6164D76C">
            <wp:simplePos x="0" y="0"/>
            <wp:positionH relativeFrom="page">
              <wp:posOffset>4629150</wp:posOffset>
            </wp:positionH>
            <wp:positionV relativeFrom="paragraph">
              <wp:posOffset>1158240</wp:posOffset>
            </wp:positionV>
            <wp:extent cx="2326005" cy="876300"/>
            <wp:effectExtent l="0" t="0" r="0" b="0"/>
            <wp:wrapNone/>
            <wp:docPr id="61" name="Imag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Image 23"/>
                    <pic:cNvPicPr/>
                  </pic:nvPicPr>
                  <pic:blipFill>
                    <a:blip r:embed="rId733" cstate="print"/>
                    <a:stretch>
                      <a:fillRect/>
                    </a:stretch>
                  </pic:blipFill>
                  <pic:spPr>
                    <a:xfrm>
                      <a:off x="0" y="0"/>
                      <a:ext cx="2326005" cy="876300"/>
                    </a:xfrm>
                    <a:prstGeom prst="rect">
                      <a:avLst/>
                    </a:prstGeom>
                  </pic:spPr>
                </pic:pic>
              </a:graphicData>
            </a:graphic>
            <wp14:sizeRelH relativeFrom="margin">
              <wp14:pctWidth>0</wp14:pctWidth>
            </wp14:sizeRelH>
            <wp14:sizeRelV relativeFrom="margin">
              <wp14:pctHeight>0</wp14:pctHeight>
            </wp14:sizeRelV>
          </wp:anchor>
        </w:drawing>
      </w:r>
      <w:r w:rsidRPr="00A64A46">
        <w:t>Một xilanh tiết diện S=10cm</w:t>
      </w:r>
      <w:r w:rsidRPr="00A64A46">
        <w:rPr>
          <w:vertAlign w:val="superscript"/>
        </w:rPr>
        <w:t>2</w:t>
      </w:r>
      <w:r w:rsidRPr="00A64A46">
        <w:t xml:space="preserve"> nằm ngang được ngăn cách với bên ngoài bằng 2 piston nhẹ . Piston I gắn chặt với một lò so có độ cứng k=187,5(N/m) như hình vẽ. Ban đầu lò xo không biến dạng áp suất khí giữa hai piston bằng áp suất khí quyển p</w:t>
      </w:r>
      <w:r w:rsidRPr="00A64A46">
        <w:rPr>
          <w:vertAlign w:val="subscript"/>
        </w:rPr>
        <w:t>0</w:t>
      </w:r>
      <w:r w:rsidRPr="00A64A46">
        <w:t xml:space="preserve"> =10</w:t>
      </w:r>
      <w:r w:rsidRPr="00A64A46">
        <w:rPr>
          <w:vertAlign w:val="superscript"/>
        </w:rPr>
        <w:t>5</w:t>
      </w:r>
      <w:r w:rsidRPr="00A64A46">
        <w:t xml:space="preserve"> (Pa), khoảng cách giữa hai piston H= 50cm, và bằng một nửa chiều dài hình trụ . Tác dụng lên piston II một lực F để nó chuyển động từ từ sang phải một đoạn H . Cho rằng quá trình biến đổi trên là đẳng nhiệt.  Khi piston II dừng lại ở biên phải của xilanh thì giá trị của lực F là bao nhiêu Niuton? </w:t>
      </w:r>
    </w:p>
    <w:p w14:paraId="59B52A61" w14:textId="77777777" w:rsidR="008F0629" w:rsidRPr="00A64A46" w:rsidRDefault="008F0629"/>
    <w:p w14:paraId="1627A1C9" w14:textId="77777777" w:rsidR="008F0629" w:rsidRPr="00A64A46" w:rsidRDefault="008F0629" w:rsidP="003375D2"/>
    <w:p w14:paraId="097647A2" w14:textId="77777777" w:rsidR="008F0629" w:rsidRPr="00A64A46" w:rsidRDefault="008F0629" w:rsidP="003375D2"/>
    <w:p w14:paraId="19A6BA64" w14:textId="77777777" w:rsidR="008F0629" w:rsidRPr="00A64A46" w:rsidRDefault="008F0629" w:rsidP="003375D2"/>
    <w:p w14:paraId="2C494C12" w14:textId="77777777" w:rsidR="008F0629" w:rsidRPr="00A64A46" w:rsidRDefault="008F0629" w:rsidP="003375D2">
      <w:pPr>
        <w:pStyle w:val="BodyText"/>
        <w:spacing w:before="70" w:line="276" w:lineRule="auto"/>
        <w:ind w:right="345" w:hanging="992"/>
        <w:jc w:val="both"/>
        <w:rPr>
          <w:b/>
          <w:color w:val="0000FF"/>
        </w:rPr>
      </w:pPr>
      <w:r w:rsidRPr="00A64A46">
        <w:rPr>
          <w:b/>
          <w:color w:val="0000FF"/>
        </w:rPr>
        <w:t xml:space="preserve">          </w:t>
      </w:r>
    </w:p>
    <w:p w14:paraId="12F81BCB" w14:textId="77777777" w:rsidR="008F0629" w:rsidRPr="00A64A46" w:rsidRDefault="008F0629" w:rsidP="003375D2">
      <w:pPr>
        <w:pStyle w:val="BodyText"/>
        <w:spacing w:before="70" w:line="276" w:lineRule="auto"/>
        <w:ind w:right="345" w:hanging="992"/>
        <w:jc w:val="both"/>
      </w:pPr>
      <w:r w:rsidRPr="00A64A46">
        <w:rPr>
          <w:b/>
          <w:color w:val="0000FF"/>
        </w:rPr>
        <w:t xml:space="preserve">               </w:t>
      </w:r>
      <w:r w:rsidRPr="00B33E10">
        <w:rPr>
          <w:b/>
          <w:color w:val="C00000"/>
        </w:rPr>
        <w:t>Câu</w:t>
      </w:r>
      <w:r w:rsidRPr="00B33E10">
        <w:rPr>
          <w:b/>
          <w:color w:val="C00000"/>
          <w:spacing w:val="-1"/>
        </w:rPr>
        <w:t xml:space="preserve"> </w:t>
      </w:r>
      <w:r w:rsidRPr="00B33E10">
        <w:rPr>
          <w:b/>
          <w:color w:val="C00000"/>
        </w:rPr>
        <w:t>5:</w:t>
      </w:r>
      <w:r w:rsidRPr="00A64A46">
        <w:rPr>
          <w:b/>
          <w:color w:val="0000FF"/>
          <w:spacing w:val="80"/>
        </w:rPr>
        <w:t xml:space="preserve">  </w:t>
      </w:r>
      <w:r w:rsidRPr="00A64A46">
        <w:t xml:space="preserve">Một ống hình chữ U tiết diện đều được đặt thẳng đứng có chứa thủy ngân, nhánh bên trái để hở có một piston nhẹ bịt kín cột khí </w:t>
      </w:r>
      <w:r w:rsidRPr="00B33E10">
        <w:rPr>
          <w:b/>
          <w:color w:val="0070C0"/>
        </w:rPr>
        <w:t xml:space="preserve">A. </w:t>
      </w:r>
      <w:r w:rsidRPr="00A64A46">
        <w:t>Ban đầu, chưa tác dụng lên piston, chiều dài cột thủy ngân và</w:t>
      </w:r>
      <w:r w:rsidRPr="00A64A46">
        <w:rPr>
          <w:spacing w:val="-2"/>
        </w:rPr>
        <w:t xml:space="preserve"> </w:t>
      </w:r>
      <w:r w:rsidRPr="00A64A46">
        <w:t>các</w:t>
      </w:r>
      <w:r w:rsidRPr="00A64A46">
        <w:rPr>
          <w:spacing w:val="-2"/>
        </w:rPr>
        <w:t xml:space="preserve"> </w:t>
      </w:r>
      <w:r w:rsidRPr="00A64A46">
        <w:t>cột</w:t>
      </w:r>
      <w:r w:rsidRPr="00A64A46">
        <w:rPr>
          <w:spacing w:val="-1"/>
        </w:rPr>
        <w:t xml:space="preserve"> </w:t>
      </w:r>
      <w:r w:rsidRPr="00A64A46">
        <w:t>khí</w:t>
      </w:r>
      <w:r w:rsidRPr="00A64A46">
        <w:rPr>
          <w:spacing w:val="-1"/>
        </w:rPr>
        <w:t xml:space="preserve"> </w:t>
      </w:r>
      <w:r w:rsidRPr="00A64A46">
        <w:t>được</w:t>
      </w:r>
      <w:r w:rsidRPr="00A64A46">
        <w:rPr>
          <w:spacing w:val="-2"/>
        </w:rPr>
        <w:t xml:space="preserve"> </w:t>
      </w:r>
      <w:r w:rsidRPr="00A64A46">
        <w:t>mô</w:t>
      </w:r>
      <w:r w:rsidRPr="00A64A46">
        <w:rPr>
          <w:spacing w:val="-1"/>
        </w:rPr>
        <w:t xml:space="preserve"> </w:t>
      </w:r>
      <w:r w:rsidRPr="00A64A46">
        <w:t>tả</w:t>
      </w:r>
      <w:r w:rsidRPr="00A64A46">
        <w:rPr>
          <w:spacing w:val="-2"/>
        </w:rPr>
        <w:t xml:space="preserve"> </w:t>
      </w:r>
      <w:r w:rsidRPr="00A64A46">
        <w:t>như</w:t>
      </w:r>
      <w:r w:rsidRPr="00A64A46">
        <w:rPr>
          <w:spacing w:val="-1"/>
        </w:rPr>
        <w:t xml:space="preserve"> </w:t>
      </w:r>
      <w:r w:rsidRPr="00A64A46">
        <w:t>hình</w:t>
      </w:r>
      <w:r w:rsidRPr="00A64A46">
        <w:rPr>
          <w:spacing w:val="-1"/>
        </w:rPr>
        <w:t xml:space="preserve"> </w:t>
      </w:r>
      <w:r w:rsidRPr="00A64A46">
        <w:t>vẽ</w:t>
      </w:r>
      <w:r w:rsidRPr="00A64A46">
        <w:rPr>
          <w:spacing w:val="-2"/>
        </w:rPr>
        <w:t xml:space="preserve"> </w:t>
      </w:r>
      <w:r w:rsidRPr="00A64A46">
        <w:t>bên.</w:t>
      </w:r>
      <w:r w:rsidRPr="00A64A46">
        <w:rPr>
          <w:spacing w:val="-1"/>
        </w:rPr>
        <w:t xml:space="preserve"> </w:t>
      </w:r>
      <w:r w:rsidRPr="00A64A46">
        <w:t>Sau</w:t>
      </w:r>
      <w:r w:rsidRPr="00A64A46">
        <w:rPr>
          <w:spacing w:val="-1"/>
        </w:rPr>
        <w:t xml:space="preserve"> </w:t>
      </w:r>
      <w:r w:rsidRPr="00A64A46">
        <w:t>đó,</w:t>
      </w:r>
      <w:r w:rsidRPr="00A64A46">
        <w:rPr>
          <w:spacing w:val="-1"/>
        </w:rPr>
        <w:t xml:space="preserve"> </w:t>
      </w:r>
      <w:r w:rsidRPr="00A64A46">
        <w:t>đẩy</w:t>
      </w:r>
      <w:r w:rsidRPr="00A64A46">
        <w:rPr>
          <w:spacing w:val="-1"/>
        </w:rPr>
        <w:t xml:space="preserve"> </w:t>
      </w:r>
      <w:r w:rsidRPr="00A64A46">
        <w:t>piston</w:t>
      </w:r>
      <w:r w:rsidRPr="00A64A46">
        <w:rPr>
          <w:spacing w:val="-1"/>
        </w:rPr>
        <w:t xml:space="preserve"> </w:t>
      </w:r>
      <w:r w:rsidRPr="00A64A46">
        <w:t>từ</w:t>
      </w:r>
      <w:r w:rsidRPr="00A64A46">
        <w:rPr>
          <w:spacing w:val="-2"/>
        </w:rPr>
        <w:t xml:space="preserve"> </w:t>
      </w:r>
      <w:r w:rsidRPr="00A64A46">
        <w:t>từ</w:t>
      </w:r>
      <w:r w:rsidRPr="00A64A46">
        <w:rPr>
          <w:spacing w:val="-2"/>
        </w:rPr>
        <w:t xml:space="preserve"> </w:t>
      </w:r>
      <w:r w:rsidRPr="00A64A46">
        <w:t>xuống</w:t>
      </w:r>
      <w:r w:rsidRPr="00A64A46">
        <w:rPr>
          <w:spacing w:val="-1"/>
        </w:rPr>
        <w:t xml:space="preserve"> </w:t>
      </w:r>
      <w:r w:rsidRPr="00A64A46">
        <w:t>cho</w:t>
      </w:r>
      <w:r w:rsidRPr="00A64A46">
        <w:rPr>
          <w:spacing w:val="-1"/>
        </w:rPr>
        <w:t xml:space="preserve"> </w:t>
      </w:r>
      <w:r w:rsidRPr="00A64A46">
        <w:t>tới</w:t>
      </w:r>
      <w:r w:rsidRPr="00A64A46">
        <w:rPr>
          <w:spacing w:val="-1"/>
        </w:rPr>
        <w:t xml:space="preserve"> </w:t>
      </w:r>
      <w:r w:rsidRPr="00A64A46">
        <w:t>khi</w:t>
      </w:r>
      <w:r w:rsidRPr="00A64A46">
        <w:rPr>
          <w:spacing w:val="-1"/>
        </w:rPr>
        <w:t xml:space="preserve"> </w:t>
      </w:r>
      <w:r w:rsidRPr="00A64A46">
        <w:t>chiều</w:t>
      </w:r>
      <w:r w:rsidRPr="00A64A46">
        <w:rPr>
          <w:spacing w:val="-1"/>
        </w:rPr>
        <w:t xml:space="preserve"> </w:t>
      </w:r>
      <w:r w:rsidRPr="00A64A46">
        <w:t>cao của</w:t>
      </w:r>
      <w:r w:rsidRPr="00A64A46">
        <w:rPr>
          <w:spacing w:val="-4"/>
        </w:rPr>
        <w:t xml:space="preserve"> </w:t>
      </w:r>
      <w:r w:rsidRPr="00A64A46">
        <w:t>cột</w:t>
      </w:r>
      <w:r w:rsidRPr="00A64A46">
        <w:rPr>
          <w:spacing w:val="-3"/>
        </w:rPr>
        <w:t xml:space="preserve"> </w:t>
      </w:r>
      <w:r w:rsidRPr="00A64A46">
        <w:t>thủy</w:t>
      </w:r>
      <w:r w:rsidRPr="00A64A46">
        <w:rPr>
          <w:spacing w:val="-3"/>
        </w:rPr>
        <w:t xml:space="preserve"> </w:t>
      </w:r>
      <w:r w:rsidRPr="00A64A46">
        <w:t>ngân</w:t>
      </w:r>
      <w:r w:rsidRPr="00A64A46">
        <w:rPr>
          <w:spacing w:val="-3"/>
        </w:rPr>
        <w:t xml:space="preserve"> </w:t>
      </w:r>
      <w:r w:rsidRPr="00A64A46">
        <w:t>ở</w:t>
      </w:r>
      <w:r w:rsidRPr="00A64A46">
        <w:rPr>
          <w:spacing w:val="-3"/>
        </w:rPr>
        <w:t xml:space="preserve"> </w:t>
      </w:r>
      <w:r w:rsidRPr="00A64A46">
        <w:t>hai</w:t>
      </w:r>
      <w:r w:rsidRPr="00A64A46">
        <w:rPr>
          <w:spacing w:val="-3"/>
        </w:rPr>
        <w:t xml:space="preserve"> </w:t>
      </w:r>
      <w:r w:rsidRPr="00A64A46">
        <w:t>bên</w:t>
      </w:r>
      <w:r w:rsidRPr="00A64A46">
        <w:rPr>
          <w:spacing w:val="-3"/>
        </w:rPr>
        <w:t xml:space="preserve"> </w:t>
      </w:r>
      <w:r w:rsidRPr="00A64A46">
        <w:t>bằng</w:t>
      </w:r>
      <w:r w:rsidRPr="00A64A46">
        <w:rPr>
          <w:spacing w:val="-3"/>
        </w:rPr>
        <w:t xml:space="preserve"> </w:t>
      </w:r>
      <w:r w:rsidRPr="00A64A46">
        <w:t>nhau.</w:t>
      </w:r>
      <w:r w:rsidRPr="00A64A46">
        <w:rPr>
          <w:spacing w:val="-3"/>
        </w:rPr>
        <w:t xml:space="preserve"> </w:t>
      </w:r>
      <w:r w:rsidRPr="00A64A46">
        <w:t>Biết</w:t>
      </w:r>
      <w:r w:rsidRPr="00A64A46">
        <w:rPr>
          <w:spacing w:val="-3"/>
        </w:rPr>
        <w:t xml:space="preserve"> </w:t>
      </w:r>
      <w:r w:rsidRPr="00A64A46">
        <w:t>áp</w:t>
      </w:r>
      <w:r w:rsidRPr="00A64A46">
        <w:rPr>
          <w:spacing w:val="-3"/>
        </w:rPr>
        <w:t xml:space="preserve"> </w:t>
      </w:r>
      <w:r w:rsidRPr="00A64A46">
        <w:t>suất khí</w:t>
      </w:r>
      <w:r w:rsidRPr="00A64A46">
        <w:rPr>
          <w:spacing w:val="-3"/>
        </w:rPr>
        <w:t xml:space="preserve"> </w:t>
      </w:r>
      <w:r w:rsidRPr="00A64A46">
        <w:t>quyển</w:t>
      </w:r>
      <w:r w:rsidRPr="00A64A46">
        <w:rPr>
          <w:spacing w:val="-3"/>
        </w:rPr>
        <w:t xml:space="preserve"> </w:t>
      </w:r>
      <w:r w:rsidRPr="00A64A46">
        <w:t>là</w:t>
      </w:r>
      <w:r w:rsidRPr="00A64A46">
        <w:rPr>
          <w:spacing w:val="-4"/>
        </w:rPr>
        <w:t xml:space="preserve"> </w:t>
      </w:r>
      <w:r w:rsidRPr="00A64A46">
        <w:t>76</w:t>
      </w:r>
      <w:r w:rsidRPr="00A64A46">
        <w:rPr>
          <w:spacing w:val="-3"/>
        </w:rPr>
        <w:t xml:space="preserve"> </w:t>
      </w:r>
      <w:r w:rsidRPr="00A64A46">
        <w:t>cmHg</w:t>
      </w:r>
    </w:p>
    <w:p w14:paraId="534EF8A3" w14:textId="77777777" w:rsidR="008F0629" w:rsidRPr="00A64A46" w:rsidRDefault="008F0629" w:rsidP="003375D2">
      <w:pPr>
        <w:pStyle w:val="BodyText"/>
        <w:spacing w:before="1"/>
        <w:rPr>
          <w:spacing w:val="-5"/>
        </w:rPr>
      </w:pPr>
      <w:r w:rsidRPr="00A64A46">
        <w:rPr>
          <w:noProof/>
        </w:rPr>
        <w:drawing>
          <wp:anchor distT="0" distB="0" distL="0" distR="0" simplePos="0" relativeHeight="251726336" behindDoc="0" locked="0" layoutInCell="1" allowOverlap="1" wp14:anchorId="74A934A1" wp14:editId="1A5501FF">
            <wp:simplePos x="0" y="0"/>
            <wp:positionH relativeFrom="margin">
              <wp:align>right</wp:align>
            </wp:positionH>
            <wp:positionV relativeFrom="paragraph">
              <wp:posOffset>10160</wp:posOffset>
            </wp:positionV>
            <wp:extent cx="1583055" cy="1280160"/>
            <wp:effectExtent l="0" t="0" r="0" b="0"/>
            <wp:wrapNone/>
            <wp:docPr id="112" name="Image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2" name="Image 112"/>
                    <pic:cNvPicPr/>
                  </pic:nvPicPr>
                  <pic:blipFill>
                    <a:blip r:embed="rId734" cstate="print"/>
                    <a:stretch>
                      <a:fillRect/>
                    </a:stretch>
                  </pic:blipFill>
                  <pic:spPr>
                    <a:xfrm>
                      <a:off x="0" y="0"/>
                      <a:ext cx="1583055" cy="1280160"/>
                    </a:xfrm>
                    <a:prstGeom prst="rect">
                      <a:avLst/>
                    </a:prstGeom>
                  </pic:spPr>
                </pic:pic>
              </a:graphicData>
            </a:graphic>
            <wp14:sizeRelH relativeFrom="margin">
              <wp14:pctWidth>0</wp14:pctWidth>
            </wp14:sizeRelH>
            <wp14:sizeRelV relativeFrom="margin">
              <wp14:pctHeight>0</wp14:pctHeight>
            </wp14:sizeRelV>
          </wp:anchor>
        </w:drawing>
      </w:r>
      <w:r w:rsidRPr="00A64A46">
        <w:t>và</w:t>
      </w:r>
      <w:r w:rsidRPr="00A64A46">
        <w:rPr>
          <w:spacing w:val="-1"/>
        </w:rPr>
        <w:t xml:space="preserve"> </w:t>
      </w:r>
      <w:r w:rsidRPr="00A64A46">
        <w:t>nhiệt độ các</w:t>
      </w:r>
      <w:r w:rsidRPr="00A64A46">
        <w:rPr>
          <w:spacing w:val="-1"/>
        </w:rPr>
        <w:t xml:space="preserve"> </w:t>
      </w:r>
      <w:r w:rsidRPr="00A64A46">
        <w:t xml:space="preserve">cột khí không </w:t>
      </w:r>
      <w:r w:rsidRPr="00A64A46">
        <w:rPr>
          <w:spacing w:val="-4"/>
        </w:rPr>
        <w:t>đổi.</w:t>
      </w:r>
      <w:r w:rsidRPr="00A64A46">
        <w:t xml:space="preserve">   Piston</w:t>
      </w:r>
      <w:r w:rsidRPr="00A64A46">
        <w:rPr>
          <w:spacing w:val="-5"/>
        </w:rPr>
        <w:t xml:space="preserve"> </w:t>
      </w:r>
      <w:r w:rsidRPr="00A64A46">
        <w:t>đã</w:t>
      </w:r>
      <w:r w:rsidRPr="00A64A46">
        <w:rPr>
          <w:spacing w:val="-5"/>
        </w:rPr>
        <w:t xml:space="preserve"> </w:t>
      </w:r>
      <w:r w:rsidRPr="00A64A46">
        <w:t>dịch</w:t>
      </w:r>
      <w:r w:rsidRPr="00A64A46">
        <w:rPr>
          <w:spacing w:val="-4"/>
        </w:rPr>
        <w:t xml:space="preserve"> </w:t>
      </w:r>
      <w:r w:rsidRPr="00A64A46">
        <w:t>chuyển</w:t>
      </w:r>
      <w:r w:rsidRPr="00A64A46">
        <w:rPr>
          <w:spacing w:val="-4"/>
        </w:rPr>
        <w:t xml:space="preserve"> </w:t>
      </w:r>
      <w:r w:rsidRPr="00A64A46">
        <w:t>một</w:t>
      </w:r>
      <w:r w:rsidRPr="00A64A46">
        <w:rPr>
          <w:spacing w:val="-5"/>
        </w:rPr>
        <w:t xml:space="preserve"> </w:t>
      </w:r>
      <w:r w:rsidRPr="00A64A46">
        <w:t>đoạn</w:t>
      </w:r>
      <w:r w:rsidRPr="00A64A46">
        <w:rPr>
          <w:spacing w:val="-4"/>
        </w:rPr>
        <w:t xml:space="preserve"> </w:t>
      </w:r>
      <w:r w:rsidRPr="00A64A46">
        <w:t>là</w:t>
      </w:r>
      <w:r w:rsidRPr="00A64A46">
        <w:rPr>
          <w:spacing w:val="-5"/>
        </w:rPr>
        <w:t xml:space="preserve"> </w:t>
      </w:r>
    </w:p>
    <w:p w14:paraId="17A56068" w14:textId="77777777" w:rsidR="008F0629" w:rsidRPr="00A64A46" w:rsidRDefault="008F0629" w:rsidP="003375D2">
      <w:pPr>
        <w:pStyle w:val="BodyText"/>
        <w:spacing w:before="1"/>
      </w:pPr>
      <w:r w:rsidRPr="00A64A46">
        <w:rPr>
          <w:spacing w:val="-5"/>
        </w:rPr>
        <w:t xml:space="preserve">bao nhiêu cm? </w:t>
      </w:r>
    </w:p>
    <w:p w14:paraId="3E702B6E" w14:textId="77777777" w:rsidR="008F0629" w:rsidRPr="00A64A46" w:rsidRDefault="008F0629" w:rsidP="003375D2"/>
    <w:p w14:paraId="703EF6E5" w14:textId="77777777" w:rsidR="008F0629" w:rsidRPr="00A64A46" w:rsidRDefault="008F0629" w:rsidP="003375D2"/>
    <w:p w14:paraId="3A92AA86" w14:textId="77777777" w:rsidR="008F0629" w:rsidRPr="00A64A46" w:rsidRDefault="008F0629" w:rsidP="003375D2"/>
    <w:p w14:paraId="27A4AFEC" w14:textId="77777777" w:rsidR="008F0629" w:rsidRPr="00A64A46" w:rsidRDefault="008F0629" w:rsidP="003375D2"/>
    <w:p w14:paraId="73FDB105" w14:textId="77777777" w:rsidR="008F0629" w:rsidRPr="00A64A46" w:rsidRDefault="008F0629" w:rsidP="003375D2"/>
    <w:p w14:paraId="667D072C" w14:textId="77777777" w:rsidR="008F0629" w:rsidRPr="00A64A46" w:rsidRDefault="008F0629" w:rsidP="003375D2">
      <w:pPr>
        <w:pStyle w:val="BodyText"/>
        <w:spacing w:before="70" w:line="276" w:lineRule="auto"/>
        <w:ind w:right="2544" w:hanging="992"/>
        <w:jc w:val="both"/>
      </w:pPr>
      <w:r w:rsidRPr="00A64A46">
        <w:rPr>
          <w:noProof/>
        </w:rPr>
        <w:drawing>
          <wp:anchor distT="0" distB="0" distL="0" distR="0" simplePos="0" relativeHeight="251727360" behindDoc="1" locked="0" layoutInCell="1" allowOverlap="1" wp14:anchorId="4A3A50B4" wp14:editId="3A36E4A7">
            <wp:simplePos x="0" y="0"/>
            <wp:positionH relativeFrom="page">
              <wp:posOffset>5648326</wp:posOffset>
            </wp:positionH>
            <wp:positionV relativeFrom="paragraph">
              <wp:posOffset>80645</wp:posOffset>
            </wp:positionV>
            <wp:extent cx="1442720" cy="1371174"/>
            <wp:effectExtent l="0" t="0" r="5080" b="635"/>
            <wp:wrapNone/>
            <wp:docPr id="62" name="Imag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pic:cNvPicPr/>
                  </pic:nvPicPr>
                  <pic:blipFill>
                    <a:blip r:embed="rId735" cstate="print"/>
                    <a:stretch>
                      <a:fillRect/>
                    </a:stretch>
                  </pic:blipFill>
                  <pic:spPr>
                    <a:xfrm>
                      <a:off x="0" y="0"/>
                      <a:ext cx="1461922" cy="1389424"/>
                    </a:xfrm>
                    <a:prstGeom prst="rect">
                      <a:avLst/>
                    </a:prstGeom>
                  </pic:spPr>
                </pic:pic>
              </a:graphicData>
            </a:graphic>
            <wp14:sizeRelH relativeFrom="margin">
              <wp14:pctWidth>0</wp14:pctWidth>
            </wp14:sizeRelH>
            <wp14:sizeRelV relativeFrom="margin">
              <wp14:pctHeight>0</wp14:pctHeight>
            </wp14:sizeRelV>
          </wp:anchor>
        </w:drawing>
      </w:r>
      <w:r w:rsidRPr="00A64A46">
        <w:rPr>
          <w:b/>
          <w:color w:val="0000FF"/>
        </w:rPr>
        <w:t xml:space="preserve">                 </w:t>
      </w:r>
      <w:r w:rsidRPr="00B33E10">
        <w:rPr>
          <w:b/>
          <w:color w:val="C00000"/>
        </w:rPr>
        <w:t>Câu</w:t>
      </w:r>
      <w:r w:rsidRPr="00B33E10">
        <w:rPr>
          <w:b/>
          <w:color w:val="C00000"/>
          <w:spacing w:val="-1"/>
        </w:rPr>
        <w:t xml:space="preserve"> </w:t>
      </w:r>
      <w:r w:rsidRPr="00B33E10">
        <w:rPr>
          <w:b/>
          <w:color w:val="C00000"/>
        </w:rPr>
        <w:t>6:</w:t>
      </w:r>
      <w:r w:rsidRPr="00A64A46">
        <w:rPr>
          <w:b/>
          <w:color w:val="0000FF"/>
          <w:spacing w:val="80"/>
        </w:rPr>
        <w:t xml:space="preserve">  </w:t>
      </w:r>
      <w:r w:rsidRPr="00A64A46">
        <w:t>Như hình vẽ, một hình trụ đặt thẳng đứng được chia thành hai phần I và II</w:t>
      </w:r>
      <w:r w:rsidRPr="00A64A46">
        <w:rPr>
          <w:spacing w:val="-13"/>
        </w:rPr>
        <w:t xml:space="preserve"> </w:t>
      </w:r>
      <w:r w:rsidRPr="00A64A46">
        <w:t>bởi</w:t>
      </w:r>
      <w:r w:rsidRPr="00A64A46">
        <w:rPr>
          <w:spacing w:val="-11"/>
        </w:rPr>
        <w:t xml:space="preserve"> </w:t>
      </w:r>
      <w:r w:rsidRPr="00A64A46">
        <w:t>piston</w:t>
      </w:r>
      <w:r w:rsidRPr="00A64A46">
        <w:rPr>
          <w:spacing w:val="-11"/>
        </w:rPr>
        <w:t xml:space="preserve"> </w:t>
      </w:r>
      <w:r w:rsidRPr="00A64A46">
        <w:t>A</w:t>
      </w:r>
      <w:r w:rsidRPr="00A64A46">
        <w:rPr>
          <w:spacing w:val="-12"/>
        </w:rPr>
        <w:t xml:space="preserve"> </w:t>
      </w:r>
      <w:r w:rsidRPr="00A64A46">
        <w:t>và</w:t>
      </w:r>
      <w:r w:rsidRPr="00A64A46">
        <w:rPr>
          <w:spacing w:val="-10"/>
        </w:rPr>
        <w:t xml:space="preserve"> </w:t>
      </w:r>
      <w:r w:rsidRPr="00B33E10">
        <w:rPr>
          <w:b/>
          <w:color w:val="0070C0"/>
        </w:rPr>
        <w:t>B.</w:t>
      </w:r>
      <w:r w:rsidRPr="00B33E10">
        <w:rPr>
          <w:b/>
          <w:color w:val="0070C0"/>
          <w:spacing w:val="-11"/>
        </w:rPr>
        <w:t xml:space="preserve"> </w:t>
      </w:r>
      <w:r w:rsidRPr="00A64A46">
        <w:t>Phần</w:t>
      </w:r>
      <w:r w:rsidRPr="00A64A46">
        <w:rPr>
          <w:spacing w:val="-9"/>
        </w:rPr>
        <w:t xml:space="preserve"> </w:t>
      </w:r>
      <w:r w:rsidRPr="00A64A46">
        <w:t>I</w:t>
      </w:r>
      <w:r w:rsidRPr="00A64A46">
        <w:rPr>
          <w:spacing w:val="-14"/>
        </w:rPr>
        <w:t xml:space="preserve"> </w:t>
      </w:r>
      <w:r w:rsidRPr="00A64A46">
        <w:t>chứa</w:t>
      </w:r>
      <w:r w:rsidRPr="00A64A46">
        <w:rPr>
          <w:spacing w:val="-12"/>
        </w:rPr>
        <w:t xml:space="preserve"> </w:t>
      </w:r>
      <w:r w:rsidRPr="00A64A46">
        <w:t>1</w:t>
      </w:r>
      <w:r w:rsidRPr="00A64A46">
        <w:rPr>
          <w:spacing w:val="-11"/>
        </w:rPr>
        <w:t xml:space="preserve"> </w:t>
      </w:r>
      <w:r w:rsidRPr="00A64A46">
        <w:t>mol</w:t>
      </w:r>
      <w:r w:rsidRPr="00A64A46">
        <w:rPr>
          <w:spacing w:val="-10"/>
        </w:rPr>
        <w:t xml:space="preserve"> </w:t>
      </w:r>
      <w:r w:rsidRPr="00A64A46">
        <w:t>khí,</w:t>
      </w:r>
      <w:r w:rsidRPr="00A64A46">
        <w:rPr>
          <w:spacing w:val="-11"/>
        </w:rPr>
        <w:t xml:space="preserve"> </w:t>
      </w:r>
      <w:r w:rsidRPr="00A64A46">
        <w:t>phần</w:t>
      </w:r>
      <w:r w:rsidRPr="00A64A46">
        <w:rPr>
          <w:spacing w:val="-9"/>
        </w:rPr>
        <w:t xml:space="preserve"> </w:t>
      </w:r>
      <w:r w:rsidRPr="00A64A46">
        <w:t>II</w:t>
      </w:r>
      <w:r w:rsidRPr="00A64A46">
        <w:rPr>
          <w:spacing w:val="-13"/>
        </w:rPr>
        <w:t xml:space="preserve"> </w:t>
      </w:r>
      <w:r w:rsidRPr="00A64A46">
        <w:t>chứa</w:t>
      </w:r>
      <w:r w:rsidRPr="00A64A46">
        <w:rPr>
          <w:spacing w:val="-12"/>
        </w:rPr>
        <w:t xml:space="preserve"> </w:t>
      </w:r>
      <w:r w:rsidRPr="00A64A46">
        <w:t>2</w:t>
      </w:r>
      <w:r w:rsidRPr="00A64A46">
        <w:rPr>
          <w:spacing w:val="-11"/>
        </w:rPr>
        <w:t xml:space="preserve"> </w:t>
      </w:r>
      <w:r w:rsidRPr="00A64A46">
        <w:t>mol</w:t>
      </w:r>
      <w:r w:rsidRPr="00A64A46">
        <w:rPr>
          <w:spacing w:val="-10"/>
        </w:rPr>
        <w:t xml:space="preserve"> </w:t>
      </w:r>
      <w:r w:rsidRPr="00A64A46">
        <w:t>khí</w:t>
      </w:r>
      <w:r w:rsidRPr="00A64A46">
        <w:rPr>
          <w:spacing w:val="-10"/>
        </w:rPr>
        <w:t xml:space="preserve"> </w:t>
      </w:r>
      <w:r w:rsidRPr="00A64A46">
        <w:t>ở</w:t>
      </w:r>
      <w:r w:rsidRPr="00A64A46">
        <w:rPr>
          <w:spacing w:val="-11"/>
        </w:rPr>
        <w:t xml:space="preserve"> </w:t>
      </w:r>
      <w:r w:rsidRPr="00A64A46">
        <w:t>cùng nhiệt</w:t>
      </w:r>
      <w:r w:rsidRPr="00A64A46">
        <w:rPr>
          <w:spacing w:val="-8"/>
        </w:rPr>
        <w:t xml:space="preserve"> </w:t>
      </w:r>
      <w:r w:rsidRPr="00A64A46">
        <w:t>độ.</w:t>
      </w:r>
      <w:r w:rsidRPr="00A64A46">
        <w:rPr>
          <w:spacing w:val="-8"/>
        </w:rPr>
        <w:t xml:space="preserve"> </w:t>
      </w:r>
      <w:r w:rsidRPr="00A64A46">
        <w:t>Trọng</w:t>
      </w:r>
      <w:r w:rsidRPr="00A64A46">
        <w:rPr>
          <w:spacing w:val="-8"/>
        </w:rPr>
        <w:t xml:space="preserve"> </w:t>
      </w:r>
      <w:r w:rsidRPr="00A64A46">
        <w:t>lượng</w:t>
      </w:r>
      <w:r w:rsidRPr="00A64A46">
        <w:rPr>
          <w:spacing w:val="-8"/>
        </w:rPr>
        <w:t xml:space="preserve"> </w:t>
      </w:r>
      <w:r w:rsidRPr="00A64A46">
        <w:t>của</w:t>
      </w:r>
      <w:r w:rsidRPr="00A64A46">
        <w:rPr>
          <w:spacing w:val="-9"/>
        </w:rPr>
        <w:t xml:space="preserve"> </w:t>
      </w:r>
      <w:r w:rsidRPr="00A64A46">
        <w:t>piston</w:t>
      </w:r>
      <w:r w:rsidRPr="00A64A46">
        <w:rPr>
          <w:spacing w:val="-8"/>
        </w:rPr>
        <w:t xml:space="preserve"> </w:t>
      </w:r>
      <w:r w:rsidRPr="00A64A46">
        <w:t>A</w:t>
      </w:r>
      <w:r w:rsidRPr="00A64A46">
        <w:rPr>
          <w:spacing w:val="-9"/>
        </w:rPr>
        <w:t xml:space="preserve"> </w:t>
      </w:r>
      <w:r w:rsidRPr="00A64A46">
        <w:t>nhỏ</w:t>
      </w:r>
      <w:r w:rsidRPr="00A64A46">
        <w:rPr>
          <w:spacing w:val="-11"/>
        </w:rPr>
        <w:t xml:space="preserve"> </w:t>
      </w:r>
      <w:r w:rsidRPr="00A64A46">
        <w:t>nên</w:t>
      </w:r>
      <w:r w:rsidRPr="00A64A46">
        <w:rPr>
          <w:spacing w:val="-8"/>
        </w:rPr>
        <w:t xml:space="preserve"> </w:t>
      </w:r>
      <w:r w:rsidRPr="00A64A46">
        <w:t>bỏ</w:t>
      </w:r>
      <w:r w:rsidRPr="00A64A46">
        <w:rPr>
          <w:spacing w:val="-8"/>
        </w:rPr>
        <w:t xml:space="preserve"> </w:t>
      </w:r>
      <w:r w:rsidRPr="00A64A46">
        <w:t>qua,</w:t>
      </w:r>
      <w:r w:rsidRPr="00A64A46">
        <w:rPr>
          <w:spacing w:val="-8"/>
        </w:rPr>
        <w:t xml:space="preserve"> </w:t>
      </w:r>
      <w:r w:rsidRPr="00A64A46">
        <w:t>còn</w:t>
      </w:r>
      <w:r w:rsidRPr="00A64A46">
        <w:rPr>
          <w:spacing w:val="-8"/>
        </w:rPr>
        <w:t xml:space="preserve"> </w:t>
      </w:r>
      <w:r w:rsidRPr="00A64A46">
        <w:t>piston</w:t>
      </w:r>
      <w:r w:rsidRPr="00A64A46">
        <w:rPr>
          <w:spacing w:val="-8"/>
        </w:rPr>
        <w:t xml:space="preserve"> </w:t>
      </w:r>
      <w:r w:rsidRPr="00A64A46">
        <w:t>B</w:t>
      </w:r>
      <w:r w:rsidRPr="00A64A46">
        <w:rPr>
          <w:spacing w:val="-10"/>
        </w:rPr>
        <w:t xml:space="preserve"> </w:t>
      </w:r>
      <w:r w:rsidRPr="00A64A46">
        <w:t>có</w:t>
      </w:r>
      <w:r w:rsidRPr="00A64A46">
        <w:rPr>
          <w:spacing w:val="-8"/>
        </w:rPr>
        <w:t xml:space="preserve"> </w:t>
      </w:r>
      <w:r w:rsidRPr="00A64A46">
        <w:t>trọng lượng</w:t>
      </w:r>
      <w:r w:rsidRPr="00A64A46">
        <w:rPr>
          <w:spacing w:val="1"/>
        </w:rPr>
        <w:t xml:space="preserve"> </w:t>
      </w:r>
      <w:r w:rsidRPr="00A64A46">
        <w:t>là</w:t>
      </w:r>
      <w:r w:rsidRPr="00A64A46">
        <w:rPr>
          <w:spacing w:val="4"/>
        </w:rPr>
        <w:t xml:space="preserve"> </w:t>
      </w:r>
      <w:r w:rsidRPr="00A64A46">
        <w:t>G.</w:t>
      </w:r>
      <w:r w:rsidRPr="00A64A46">
        <w:rPr>
          <w:spacing w:val="4"/>
        </w:rPr>
        <w:t xml:space="preserve"> </w:t>
      </w:r>
      <w:r w:rsidRPr="00A64A46">
        <w:t>Ở</w:t>
      </w:r>
      <w:r w:rsidRPr="00A64A46">
        <w:rPr>
          <w:spacing w:val="6"/>
        </w:rPr>
        <w:t xml:space="preserve"> </w:t>
      </w:r>
      <w:r w:rsidRPr="00A64A46">
        <w:t>trạng</w:t>
      </w:r>
      <w:r w:rsidRPr="00A64A46">
        <w:rPr>
          <w:spacing w:val="4"/>
        </w:rPr>
        <w:t xml:space="preserve"> </w:t>
      </w:r>
      <w:r w:rsidRPr="00A64A46">
        <w:t>thái</w:t>
      </w:r>
      <w:r w:rsidRPr="00A64A46">
        <w:rPr>
          <w:spacing w:val="7"/>
        </w:rPr>
        <w:t xml:space="preserve"> </w:t>
      </w:r>
      <w:r w:rsidRPr="00A64A46">
        <w:t>cân</w:t>
      </w:r>
      <w:r w:rsidRPr="00A64A46">
        <w:rPr>
          <w:spacing w:val="4"/>
        </w:rPr>
        <w:t xml:space="preserve"> </w:t>
      </w:r>
      <w:r w:rsidRPr="00A64A46">
        <w:t>bằng,</w:t>
      </w:r>
      <w:r w:rsidRPr="00A64A46">
        <w:rPr>
          <w:spacing w:val="6"/>
        </w:rPr>
        <w:t xml:space="preserve"> </w:t>
      </w:r>
      <w:r w:rsidRPr="00A64A46">
        <w:t>thể</w:t>
      </w:r>
      <w:r w:rsidRPr="00A64A46">
        <w:rPr>
          <w:spacing w:val="3"/>
        </w:rPr>
        <w:t xml:space="preserve"> </w:t>
      </w:r>
      <w:r w:rsidRPr="00A64A46">
        <w:t>tích</w:t>
      </w:r>
      <w:r w:rsidRPr="00A64A46">
        <w:rPr>
          <w:spacing w:val="6"/>
        </w:rPr>
        <w:t xml:space="preserve"> </w:t>
      </w:r>
      <w:r w:rsidRPr="00A64A46">
        <w:t>của</w:t>
      </w:r>
      <w:r w:rsidRPr="00A64A46">
        <w:rPr>
          <w:spacing w:val="5"/>
        </w:rPr>
        <w:t xml:space="preserve"> </w:t>
      </w:r>
      <w:r w:rsidRPr="00A64A46">
        <w:t>hai</w:t>
      </w:r>
      <w:r w:rsidRPr="00A64A46">
        <w:rPr>
          <w:spacing w:val="5"/>
        </w:rPr>
        <w:t xml:space="preserve"> </w:t>
      </w:r>
      <w:r w:rsidRPr="00A64A46">
        <w:t>khí</w:t>
      </w:r>
      <w:r w:rsidRPr="00A64A46">
        <w:rPr>
          <w:spacing w:val="5"/>
        </w:rPr>
        <w:t xml:space="preserve"> </w:t>
      </w:r>
      <w:r w:rsidRPr="00A64A46">
        <w:t>I</w:t>
      </w:r>
      <w:r w:rsidRPr="00A64A46">
        <w:rPr>
          <w:spacing w:val="3"/>
        </w:rPr>
        <w:t xml:space="preserve"> </w:t>
      </w:r>
      <w:r w:rsidRPr="00A64A46">
        <w:t>và</w:t>
      </w:r>
      <w:r w:rsidRPr="00A64A46">
        <w:rPr>
          <w:spacing w:val="6"/>
        </w:rPr>
        <w:t xml:space="preserve"> </w:t>
      </w:r>
      <w:r w:rsidRPr="00A64A46">
        <w:t>II</w:t>
      </w:r>
      <w:r w:rsidRPr="00A64A46">
        <w:rPr>
          <w:spacing w:val="3"/>
        </w:rPr>
        <w:t xml:space="preserve"> </w:t>
      </w:r>
      <w:r w:rsidRPr="00A64A46">
        <w:t>bằng</w:t>
      </w:r>
      <w:r w:rsidRPr="00A64A46">
        <w:rPr>
          <w:spacing w:val="4"/>
        </w:rPr>
        <w:t xml:space="preserve"> </w:t>
      </w:r>
      <w:r w:rsidRPr="00A64A46">
        <w:rPr>
          <w:spacing w:val="-2"/>
        </w:rPr>
        <w:t>nhau.</w:t>
      </w:r>
    </w:p>
    <w:p w14:paraId="658914A6" w14:textId="77777777" w:rsidR="008F0629" w:rsidRPr="00A64A46" w:rsidRDefault="008F0629" w:rsidP="003375D2">
      <w:pPr>
        <w:pStyle w:val="BodyText"/>
        <w:spacing w:before="1" w:line="276" w:lineRule="auto"/>
        <w:ind w:right="2279"/>
        <w:jc w:val="both"/>
      </w:pPr>
      <w:r w:rsidRPr="00A64A46">
        <w:t xml:space="preserve">Bây giờ, đặt vật nặng  có trọng lượng 2G lên piston A thì tỉ số thể tích </w:t>
      </w:r>
    </w:p>
    <w:p w14:paraId="56EA1333" w14:textId="77777777" w:rsidR="008F0629" w:rsidRPr="00A64A46" w:rsidRDefault="008F0629" w:rsidP="003375D2">
      <w:pPr>
        <w:pStyle w:val="BodyText"/>
        <w:spacing w:before="1" w:line="276" w:lineRule="auto"/>
        <w:ind w:right="2279"/>
        <w:jc w:val="both"/>
      </w:pPr>
      <w:r w:rsidRPr="00A64A46">
        <w:t>của</w:t>
      </w:r>
      <w:r w:rsidRPr="00A64A46">
        <w:rPr>
          <w:spacing w:val="-4"/>
        </w:rPr>
        <w:t xml:space="preserve"> </w:t>
      </w:r>
      <w:r w:rsidRPr="00A64A46">
        <w:t>phần khí</w:t>
      </w:r>
      <w:r w:rsidRPr="00A64A46">
        <w:rPr>
          <w:spacing w:val="2"/>
        </w:rPr>
        <w:t xml:space="preserve"> </w:t>
      </w:r>
      <w:r w:rsidRPr="00A64A46">
        <w:t>II</w:t>
      </w:r>
      <w:r w:rsidRPr="00A64A46">
        <w:rPr>
          <w:spacing w:val="-4"/>
        </w:rPr>
        <w:t xml:space="preserve"> </w:t>
      </w:r>
      <w:r w:rsidRPr="00A64A46">
        <w:t>và</w:t>
      </w:r>
      <w:r w:rsidRPr="00A64A46">
        <w:rPr>
          <w:spacing w:val="1"/>
        </w:rPr>
        <w:t xml:space="preserve"> </w:t>
      </w:r>
      <w:r w:rsidRPr="00A64A46">
        <w:t>I</w:t>
      </w:r>
      <w:r w:rsidRPr="00A64A46">
        <w:rPr>
          <w:spacing w:val="-5"/>
        </w:rPr>
        <w:t xml:space="preserve"> </w:t>
      </w:r>
      <w:r w:rsidRPr="00A64A46">
        <w:t>khi cân bằng (nhiệt độ của</w:t>
      </w:r>
      <w:r w:rsidRPr="00A64A46">
        <w:rPr>
          <w:spacing w:val="-2"/>
        </w:rPr>
        <w:t xml:space="preserve"> </w:t>
      </w:r>
      <w:r w:rsidRPr="00A64A46">
        <w:t>khí</w:t>
      </w:r>
      <w:r w:rsidRPr="00A64A46">
        <w:rPr>
          <w:spacing w:val="2"/>
        </w:rPr>
        <w:t xml:space="preserve"> </w:t>
      </w:r>
      <w:r w:rsidRPr="00A64A46">
        <w:t>không đổi) là</w:t>
      </w:r>
      <w:r w:rsidRPr="00A64A46">
        <w:rPr>
          <w:spacing w:val="-1"/>
        </w:rPr>
        <w:t xml:space="preserve"> </w:t>
      </w:r>
      <w:r w:rsidRPr="00A64A46">
        <w:t xml:space="preserve">bao </w:t>
      </w:r>
      <w:r w:rsidRPr="00A64A46">
        <w:rPr>
          <w:spacing w:val="-2"/>
        </w:rPr>
        <w:t>nhiêu?</w:t>
      </w:r>
    </w:p>
    <w:p w14:paraId="6CEF5EC5" w14:textId="77777777" w:rsidR="008F0629" w:rsidRPr="00A64A46" w:rsidRDefault="008F0629" w:rsidP="003375D2"/>
    <w:p w14:paraId="3613A434" w14:textId="77777777" w:rsidR="008F0629" w:rsidRPr="00A64A46" w:rsidRDefault="008F0629" w:rsidP="003375D2"/>
    <w:p w14:paraId="2191ADC0" w14:textId="77777777" w:rsidR="008F0629" w:rsidRPr="00A64A46" w:rsidRDefault="008F0629" w:rsidP="003375D2"/>
    <w:p w14:paraId="6CC375AA" w14:textId="77777777" w:rsidR="008F0629" w:rsidRPr="00A64A46" w:rsidRDefault="008F0629" w:rsidP="003375D2">
      <w:pPr>
        <w:jc w:val="center"/>
        <w:rPr>
          <w:b/>
          <w:bCs/>
        </w:rPr>
      </w:pPr>
      <w:r w:rsidRPr="00A64A46">
        <w:rPr>
          <w:b/>
          <w:bCs/>
        </w:rPr>
        <w:t>ĐÁP ÁN</w:t>
      </w:r>
    </w:p>
    <w:tbl>
      <w:tblPr>
        <w:tblW w:w="4380" w:type="dxa"/>
        <w:tblLook w:val="04A0" w:firstRow="1" w:lastRow="0" w:firstColumn="1" w:lastColumn="0" w:noHBand="0" w:noVBand="1"/>
      </w:tblPr>
      <w:tblGrid>
        <w:gridCol w:w="1340"/>
        <w:gridCol w:w="870"/>
        <w:gridCol w:w="870"/>
        <w:gridCol w:w="870"/>
        <w:gridCol w:w="870"/>
      </w:tblGrid>
      <w:tr w:rsidR="008F0629" w:rsidRPr="00A64A46" w14:paraId="5DCF1056" w14:textId="77777777" w:rsidTr="003375D2">
        <w:trPr>
          <w:trHeight w:val="350"/>
        </w:trPr>
        <w:tc>
          <w:tcPr>
            <w:tcW w:w="13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185EF93" w14:textId="77777777" w:rsidR="008F0629" w:rsidRPr="00A64A46" w:rsidRDefault="008F0629" w:rsidP="003375D2">
            <w:pPr>
              <w:jc w:val="center"/>
              <w:rPr>
                <w:color w:val="000000"/>
              </w:rPr>
            </w:pPr>
            <w:r w:rsidRPr="00A64A46">
              <w:rPr>
                <w:color w:val="000000"/>
              </w:rPr>
              <w:t>Phần</w:t>
            </w:r>
          </w:p>
        </w:tc>
        <w:tc>
          <w:tcPr>
            <w:tcW w:w="760" w:type="dxa"/>
            <w:tcBorders>
              <w:top w:val="single" w:sz="4" w:space="0" w:color="auto"/>
              <w:left w:val="nil"/>
              <w:bottom w:val="single" w:sz="4" w:space="0" w:color="auto"/>
              <w:right w:val="single" w:sz="4" w:space="0" w:color="auto"/>
            </w:tcBorders>
            <w:shd w:val="clear" w:color="000000" w:fill="D9D9D9"/>
            <w:noWrap/>
            <w:vAlign w:val="bottom"/>
            <w:hideMark/>
          </w:tcPr>
          <w:p w14:paraId="2A4494C6" w14:textId="77777777" w:rsidR="008F0629" w:rsidRPr="00A64A46" w:rsidRDefault="008F0629" w:rsidP="003375D2">
            <w:pPr>
              <w:jc w:val="center"/>
              <w:rPr>
                <w:color w:val="000000"/>
              </w:rPr>
            </w:pPr>
            <w:r w:rsidRPr="00A64A46">
              <w:rPr>
                <w:color w:val="000000"/>
              </w:rPr>
              <w:t>I</w:t>
            </w:r>
          </w:p>
        </w:tc>
        <w:tc>
          <w:tcPr>
            <w:tcW w:w="760" w:type="dxa"/>
            <w:tcBorders>
              <w:top w:val="single" w:sz="4" w:space="0" w:color="auto"/>
              <w:left w:val="nil"/>
              <w:bottom w:val="single" w:sz="4" w:space="0" w:color="auto"/>
              <w:right w:val="single" w:sz="4" w:space="0" w:color="auto"/>
            </w:tcBorders>
            <w:shd w:val="clear" w:color="000000" w:fill="D9D9D9"/>
            <w:noWrap/>
            <w:vAlign w:val="bottom"/>
            <w:hideMark/>
          </w:tcPr>
          <w:p w14:paraId="240C3684" w14:textId="77777777" w:rsidR="008F0629" w:rsidRPr="00A64A46" w:rsidRDefault="008F0629" w:rsidP="003375D2">
            <w:pPr>
              <w:jc w:val="center"/>
              <w:rPr>
                <w:color w:val="000000"/>
              </w:rPr>
            </w:pPr>
            <w:r w:rsidRPr="00A64A46">
              <w:rPr>
                <w:color w:val="000000"/>
              </w:rPr>
              <w:t>II</w:t>
            </w:r>
          </w:p>
        </w:tc>
        <w:tc>
          <w:tcPr>
            <w:tcW w:w="760" w:type="dxa"/>
            <w:tcBorders>
              <w:top w:val="single" w:sz="4" w:space="0" w:color="auto"/>
              <w:left w:val="nil"/>
              <w:bottom w:val="single" w:sz="4" w:space="0" w:color="auto"/>
              <w:right w:val="single" w:sz="4" w:space="0" w:color="auto"/>
            </w:tcBorders>
            <w:shd w:val="clear" w:color="000000" w:fill="D9D9D9"/>
            <w:noWrap/>
            <w:vAlign w:val="bottom"/>
            <w:hideMark/>
          </w:tcPr>
          <w:p w14:paraId="03941D7B" w14:textId="77777777" w:rsidR="008F0629" w:rsidRPr="00A64A46" w:rsidRDefault="008F0629" w:rsidP="003375D2">
            <w:pPr>
              <w:jc w:val="center"/>
              <w:rPr>
                <w:color w:val="000000"/>
              </w:rPr>
            </w:pPr>
            <w:r w:rsidRPr="00A64A46">
              <w:rPr>
                <w:color w:val="000000"/>
              </w:rPr>
              <w:t>III</w:t>
            </w:r>
          </w:p>
        </w:tc>
        <w:tc>
          <w:tcPr>
            <w:tcW w:w="760" w:type="dxa"/>
            <w:tcBorders>
              <w:top w:val="nil"/>
              <w:left w:val="nil"/>
              <w:bottom w:val="nil"/>
              <w:right w:val="nil"/>
            </w:tcBorders>
            <w:shd w:val="clear" w:color="auto" w:fill="auto"/>
            <w:noWrap/>
            <w:vAlign w:val="bottom"/>
            <w:hideMark/>
          </w:tcPr>
          <w:p w14:paraId="643B9BA6" w14:textId="77777777" w:rsidR="008F0629" w:rsidRPr="00A64A46" w:rsidRDefault="008F0629" w:rsidP="003375D2">
            <w:pPr>
              <w:jc w:val="center"/>
              <w:rPr>
                <w:color w:val="000000"/>
              </w:rPr>
            </w:pPr>
          </w:p>
        </w:tc>
      </w:tr>
      <w:tr w:rsidR="008F0629" w:rsidRPr="00A64A46" w14:paraId="73C65BE3" w14:textId="77777777" w:rsidTr="003375D2">
        <w:trPr>
          <w:trHeight w:val="360"/>
        </w:trPr>
        <w:tc>
          <w:tcPr>
            <w:tcW w:w="1340" w:type="dxa"/>
            <w:tcBorders>
              <w:top w:val="nil"/>
              <w:left w:val="single" w:sz="4" w:space="0" w:color="auto"/>
              <w:bottom w:val="single" w:sz="4" w:space="0" w:color="auto"/>
              <w:right w:val="single" w:sz="4" w:space="0" w:color="auto"/>
            </w:tcBorders>
            <w:shd w:val="clear" w:color="000000" w:fill="D9D9D9"/>
            <w:noWrap/>
            <w:vAlign w:val="center"/>
            <w:hideMark/>
          </w:tcPr>
          <w:p w14:paraId="6BB295B2" w14:textId="77777777" w:rsidR="008F0629" w:rsidRPr="00A64A46" w:rsidRDefault="008F0629" w:rsidP="003375D2">
            <w:pPr>
              <w:jc w:val="center"/>
              <w:rPr>
                <w:color w:val="000000"/>
              </w:rPr>
            </w:pPr>
            <w:r w:rsidRPr="00A64A46">
              <w:rPr>
                <w:color w:val="000000"/>
              </w:rPr>
              <w:t>Câu\Mã Dề</w:t>
            </w:r>
          </w:p>
        </w:tc>
        <w:tc>
          <w:tcPr>
            <w:tcW w:w="760" w:type="dxa"/>
            <w:tcBorders>
              <w:top w:val="nil"/>
              <w:left w:val="nil"/>
              <w:bottom w:val="single" w:sz="4" w:space="0" w:color="auto"/>
              <w:right w:val="single" w:sz="4" w:space="0" w:color="auto"/>
            </w:tcBorders>
            <w:shd w:val="clear" w:color="000000" w:fill="D9D9D9"/>
            <w:vAlign w:val="center"/>
            <w:hideMark/>
          </w:tcPr>
          <w:p w14:paraId="3D25C16E" w14:textId="77777777" w:rsidR="008F0629" w:rsidRPr="00A64A46" w:rsidRDefault="008F0629" w:rsidP="003375D2">
            <w:pPr>
              <w:jc w:val="center"/>
              <w:rPr>
                <w:i/>
                <w:iCs/>
                <w:color w:val="000000"/>
              </w:rPr>
            </w:pPr>
            <w:r w:rsidRPr="00A64A46">
              <w:rPr>
                <w:i/>
                <w:iCs/>
                <w:color w:val="000000"/>
              </w:rPr>
              <w:t>101</w:t>
            </w:r>
          </w:p>
        </w:tc>
        <w:tc>
          <w:tcPr>
            <w:tcW w:w="760" w:type="dxa"/>
            <w:tcBorders>
              <w:top w:val="nil"/>
              <w:left w:val="nil"/>
              <w:bottom w:val="single" w:sz="4" w:space="0" w:color="auto"/>
              <w:right w:val="single" w:sz="4" w:space="0" w:color="auto"/>
            </w:tcBorders>
            <w:shd w:val="clear" w:color="000000" w:fill="D9D9D9"/>
            <w:vAlign w:val="center"/>
            <w:hideMark/>
          </w:tcPr>
          <w:p w14:paraId="6C7A64DC" w14:textId="77777777" w:rsidR="008F0629" w:rsidRPr="00A64A46" w:rsidRDefault="008F0629" w:rsidP="003375D2">
            <w:pPr>
              <w:jc w:val="center"/>
              <w:rPr>
                <w:i/>
                <w:iCs/>
                <w:color w:val="000000"/>
              </w:rPr>
            </w:pPr>
            <w:r w:rsidRPr="00A64A46">
              <w:rPr>
                <w:i/>
                <w:iCs/>
                <w:color w:val="000000"/>
              </w:rPr>
              <w:t>102</w:t>
            </w:r>
          </w:p>
        </w:tc>
        <w:tc>
          <w:tcPr>
            <w:tcW w:w="760" w:type="dxa"/>
            <w:tcBorders>
              <w:top w:val="nil"/>
              <w:left w:val="nil"/>
              <w:bottom w:val="single" w:sz="4" w:space="0" w:color="auto"/>
              <w:right w:val="single" w:sz="4" w:space="0" w:color="auto"/>
            </w:tcBorders>
            <w:shd w:val="clear" w:color="000000" w:fill="D9D9D9"/>
            <w:vAlign w:val="center"/>
            <w:hideMark/>
          </w:tcPr>
          <w:p w14:paraId="2E7C4C33" w14:textId="77777777" w:rsidR="008F0629" w:rsidRPr="00A64A46" w:rsidRDefault="008F0629" w:rsidP="003375D2">
            <w:pPr>
              <w:jc w:val="center"/>
              <w:rPr>
                <w:i/>
                <w:iCs/>
                <w:color w:val="000000"/>
              </w:rPr>
            </w:pPr>
            <w:r w:rsidRPr="00A64A46">
              <w:rPr>
                <w:i/>
                <w:iCs/>
                <w:color w:val="000000"/>
              </w:rPr>
              <w:t>103</w:t>
            </w:r>
          </w:p>
        </w:tc>
        <w:tc>
          <w:tcPr>
            <w:tcW w:w="760" w:type="dxa"/>
            <w:tcBorders>
              <w:top w:val="single" w:sz="4" w:space="0" w:color="auto"/>
              <w:left w:val="nil"/>
              <w:bottom w:val="single" w:sz="4" w:space="0" w:color="auto"/>
              <w:right w:val="single" w:sz="4" w:space="0" w:color="auto"/>
            </w:tcBorders>
            <w:shd w:val="clear" w:color="000000" w:fill="D9D9D9"/>
            <w:vAlign w:val="center"/>
            <w:hideMark/>
          </w:tcPr>
          <w:p w14:paraId="7184192A" w14:textId="77777777" w:rsidR="008F0629" w:rsidRPr="00A64A46" w:rsidRDefault="008F0629" w:rsidP="003375D2">
            <w:pPr>
              <w:jc w:val="center"/>
              <w:rPr>
                <w:i/>
                <w:iCs/>
                <w:color w:val="000000"/>
              </w:rPr>
            </w:pPr>
            <w:r w:rsidRPr="00A64A46">
              <w:rPr>
                <w:i/>
                <w:iCs/>
                <w:color w:val="000000"/>
              </w:rPr>
              <w:t>104</w:t>
            </w:r>
          </w:p>
        </w:tc>
      </w:tr>
      <w:tr w:rsidR="008F0629" w:rsidRPr="00A64A46" w14:paraId="115BE78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1BC00895" w14:textId="77777777" w:rsidR="008F0629" w:rsidRPr="00A64A46" w:rsidRDefault="008F0629" w:rsidP="003375D2">
            <w:pPr>
              <w:jc w:val="center"/>
              <w:rPr>
                <w:color w:val="000000"/>
              </w:rPr>
            </w:pPr>
            <w:r w:rsidRPr="00A64A46">
              <w:rPr>
                <w:color w:val="000000"/>
              </w:rPr>
              <w:t>1</w:t>
            </w:r>
          </w:p>
        </w:tc>
        <w:tc>
          <w:tcPr>
            <w:tcW w:w="760" w:type="dxa"/>
            <w:tcBorders>
              <w:top w:val="nil"/>
              <w:left w:val="nil"/>
              <w:bottom w:val="single" w:sz="4" w:space="0" w:color="auto"/>
              <w:right w:val="single" w:sz="4" w:space="0" w:color="auto"/>
            </w:tcBorders>
            <w:shd w:val="clear" w:color="000000" w:fill="F8CBAD"/>
            <w:vAlign w:val="center"/>
            <w:hideMark/>
          </w:tcPr>
          <w:p w14:paraId="3115EC02"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vAlign w:val="center"/>
            <w:hideMark/>
          </w:tcPr>
          <w:p w14:paraId="310BE530"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306441D3"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113DF7E6" w14:textId="77777777" w:rsidR="008F0629" w:rsidRPr="00A64A46" w:rsidRDefault="008F0629" w:rsidP="003375D2">
            <w:pPr>
              <w:jc w:val="center"/>
              <w:rPr>
                <w:color w:val="000000"/>
              </w:rPr>
            </w:pPr>
            <w:r w:rsidRPr="00A64A46">
              <w:rPr>
                <w:color w:val="000000"/>
              </w:rPr>
              <w:t>C</w:t>
            </w:r>
          </w:p>
        </w:tc>
      </w:tr>
      <w:tr w:rsidR="008F0629" w:rsidRPr="00A64A46" w14:paraId="087A021F"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0DCE0FFF" w14:textId="77777777" w:rsidR="008F0629" w:rsidRPr="00A64A46" w:rsidRDefault="008F0629" w:rsidP="003375D2">
            <w:pPr>
              <w:jc w:val="center"/>
              <w:rPr>
                <w:color w:val="000000"/>
              </w:rPr>
            </w:pPr>
            <w:r w:rsidRPr="00A64A46">
              <w:rPr>
                <w:color w:val="000000"/>
              </w:rPr>
              <w:t>2</w:t>
            </w:r>
          </w:p>
        </w:tc>
        <w:tc>
          <w:tcPr>
            <w:tcW w:w="760" w:type="dxa"/>
            <w:tcBorders>
              <w:top w:val="nil"/>
              <w:left w:val="nil"/>
              <w:bottom w:val="single" w:sz="4" w:space="0" w:color="auto"/>
              <w:right w:val="single" w:sz="4" w:space="0" w:color="auto"/>
            </w:tcBorders>
            <w:shd w:val="clear" w:color="000000" w:fill="F8CBAD"/>
            <w:vAlign w:val="center"/>
            <w:hideMark/>
          </w:tcPr>
          <w:p w14:paraId="354856F8"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333D3DD0"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4F79269C"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75CB0489" w14:textId="77777777" w:rsidR="008F0629" w:rsidRPr="00A64A46" w:rsidRDefault="008F0629" w:rsidP="003375D2">
            <w:pPr>
              <w:jc w:val="center"/>
              <w:rPr>
                <w:color w:val="000000"/>
              </w:rPr>
            </w:pPr>
            <w:r w:rsidRPr="00A64A46">
              <w:rPr>
                <w:color w:val="000000"/>
              </w:rPr>
              <w:t>C</w:t>
            </w:r>
          </w:p>
        </w:tc>
      </w:tr>
      <w:tr w:rsidR="008F0629" w:rsidRPr="00A64A46" w14:paraId="25DFC323"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4BB00699" w14:textId="77777777" w:rsidR="008F0629" w:rsidRPr="00A64A46" w:rsidRDefault="008F0629" w:rsidP="003375D2">
            <w:pPr>
              <w:jc w:val="center"/>
              <w:rPr>
                <w:color w:val="000000"/>
              </w:rPr>
            </w:pPr>
            <w:r w:rsidRPr="00A64A46">
              <w:rPr>
                <w:color w:val="000000"/>
              </w:rPr>
              <w:lastRenderedPageBreak/>
              <w:t>3</w:t>
            </w:r>
          </w:p>
        </w:tc>
        <w:tc>
          <w:tcPr>
            <w:tcW w:w="760" w:type="dxa"/>
            <w:tcBorders>
              <w:top w:val="nil"/>
              <w:left w:val="nil"/>
              <w:bottom w:val="single" w:sz="4" w:space="0" w:color="auto"/>
              <w:right w:val="single" w:sz="4" w:space="0" w:color="auto"/>
            </w:tcBorders>
            <w:shd w:val="clear" w:color="000000" w:fill="F8CBAD"/>
            <w:vAlign w:val="center"/>
            <w:hideMark/>
          </w:tcPr>
          <w:p w14:paraId="3AFA0349"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245CC9FC"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16BD8072"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7EF55C38" w14:textId="77777777" w:rsidR="008F0629" w:rsidRPr="00A64A46" w:rsidRDefault="008F0629" w:rsidP="003375D2">
            <w:pPr>
              <w:jc w:val="center"/>
              <w:rPr>
                <w:color w:val="000000"/>
              </w:rPr>
            </w:pPr>
            <w:r w:rsidRPr="00A64A46">
              <w:rPr>
                <w:color w:val="000000"/>
              </w:rPr>
              <w:t>B</w:t>
            </w:r>
          </w:p>
        </w:tc>
      </w:tr>
      <w:tr w:rsidR="008F0629" w:rsidRPr="00A64A46" w14:paraId="1159CA59"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144DD3AF" w14:textId="77777777" w:rsidR="008F0629" w:rsidRPr="00A64A46" w:rsidRDefault="008F0629" w:rsidP="003375D2">
            <w:pPr>
              <w:jc w:val="center"/>
              <w:rPr>
                <w:color w:val="000000"/>
              </w:rPr>
            </w:pPr>
            <w:r w:rsidRPr="00A64A46">
              <w:rPr>
                <w:color w:val="000000"/>
              </w:rPr>
              <w:t>4</w:t>
            </w:r>
          </w:p>
        </w:tc>
        <w:tc>
          <w:tcPr>
            <w:tcW w:w="760" w:type="dxa"/>
            <w:tcBorders>
              <w:top w:val="nil"/>
              <w:left w:val="nil"/>
              <w:bottom w:val="single" w:sz="4" w:space="0" w:color="auto"/>
              <w:right w:val="single" w:sz="4" w:space="0" w:color="auto"/>
            </w:tcBorders>
            <w:shd w:val="clear" w:color="000000" w:fill="F8CBAD"/>
            <w:vAlign w:val="center"/>
            <w:hideMark/>
          </w:tcPr>
          <w:p w14:paraId="08BE9C5F"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13819A0B"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6DFF4DF1"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765E0E5C" w14:textId="77777777" w:rsidR="008F0629" w:rsidRPr="00A64A46" w:rsidRDefault="008F0629" w:rsidP="003375D2">
            <w:pPr>
              <w:jc w:val="center"/>
              <w:rPr>
                <w:color w:val="000000"/>
              </w:rPr>
            </w:pPr>
            <w:r w:rsidRPr="00A64A46">
              <w:rPr>
                <w:color w:val="000000"/>
              </w:rPr>
              <w:t>A</w:t>
            </w:r>
          </w:p>
        </w:tc>
      </w:tr>
      <w:tr w:rsidR="008F0629" w:rsidRPr="00A64A46" w14:paraId="3D163FAC"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3CB4739A" w14:textId="77777777" w:rsidR="008F0629" w:rsidRPr="00A64A46" w:rsidRDefault="008F0629" w:rsidP="003375D2">
            <w:pPr>
              <w:jc w:val="center"/>
              <w:rPr>
                <w:color w:val="000000"/>
              </w:rPr>
            </w:pPr>
            <w:r w:rsidRPr="00A64A46">
              <w:rPr>
                <w:color w:val="000000"/>
              </w:rPr>
              <w:t>5</w:t>
            </w:r>
          </w:p>
        </w:tc>
        <w:tc>
          <w:tcPr>
            <w:tcW w:w="760" w:type="dxa"/>
            <w:tcBorders>
              <w:top w:val="nil"/>
              <w:left w:val="nil"/>
              <w:bottom w:val="single" w:sz="4" w:space="0" w:color="auto"/>
              <w:right w:val="single" w:sz="4" w:space="0" w:color="auto"/>
            </w:tcBorders>
            <w:shd w:val="clear" w:color="000000" w:fill="F8CBAD"/>
            <w:vAlign w:val="center"/>
            <w:hideMark/>
          </w:tcPr>
          <w:p w14:paraId="71C3A86B"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7A210A07"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608AA3CE"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41BAFA04" w14:textId="77777777" w:rsidR="008F0629" w:rsidRPr="00A64A46" w:rsidRDefault="008F0629" w:rsidP="003375D2">
            <w:pPr>
              <w:jc w:val="center"/>
              <w:rPr>
                <w:color w:val="000000"/>
              </w:rPr>
            </w:pPr>
            <w:r w:rsidRPr="00A64A46">
              <w:rPr>
                <w:color w:val="000000"/>
              </w:rPr>
              <w:t>B</w:t>
            </w:r>
          </w:p>
        </w:tc>
      </w:tr>
      <w:tr w:rsidR="008F0629" w:rsidRPr="00A64A46" w14:paraId="702F70FC"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1995899F" w14:textId="77777777" w:rsidR="008F0629" w:rsidRPr="00A64A46" w:rsidRDefault="008F0629" w:rsidP="003375D2">
            <w:pPr>
              <w:jc w:val="center"/>
              <w:rPr>
                <w:color w:val="000000"/>
              </w:rPr>
            </w:pPr>
            <w:r w:rsidRPr="00A64A46">
              <w:rPr>
                <w:color w:val="000000"/>
              </w:rPr>
              <w:t>6</w:t>
            </w:r>
          </w:p>
        </w:tc>
        <w:tc>
          <w:tcPr>
            <w:tcW w:w="760" w:type="dxa"/>
            <w:tcBorders>
              <w:top w:val="nil"/>
              <w:left w:val="nil"/>
              <w:bottom w:val="single" w:sz="4" w:space="0" w:color="auto"/>
              <w:right w:val="single" w:sz="4" w:space="0" w:color="auto"/>
            </w:tcBorders>
            <w:shd w:val="clear" w:color="000000" w:fill="F8CBAD"/>
            <w:vAlign w:val="center"/>
            <w:hideMark/>
          </w:tcPr>
          <w:p w14:paraId="18CD4DF7"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1734AEDC"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5B24F541"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33E19575" w14:textId="77777777" w:rsidR="008F0629" w:rsidRPr="00A64A46" w:rsidRDefault="008F0629" w:rsidP="003375D2">
            <w:pPr>
              <w:jc w:val="center"/>
              <w:rPr>
                <w:color w:val="000000"/>
              </w:rPr>
            </w:pPr>
            <w:r w:rsidRPr="00A64A46">
              <w:rPr>
                <w:color w:val="000000"/>
              </w:rPr>
              <w:t>B</w:t>
            </w:r>
          </w:p>
        </w:tc>
      </w:tr>
      <w:tr w:rsidR="008F0629" w:rsidRPr="00A64A46" w14:paraId="53AB4D5E"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670E5853" w14:textId="77777777" w:rsidR="008F0629" w:rsidRPr="00A64A46" w:rsidRDefault="008F0629" w:rsidP="003375D2">
            <w:pPr>
              <w:jc w:val="center"/>
              <w:rPr>
                <w:color w:val="000000"/>
              </w:rPr>
            </w:pPr>
            <w:r w:rsidRPr="00A64A46">
              <w:rPr>
                <w:color w:val="000000"/>
              </w:rPr>
              <w:t>7</w:t>
            </w:r>
          </w:p>
        </w:tc>
        <w:tc>
          <w:tcPr>
            <w:tcW w:w="760" w:type="dxa"/>
            <w:tcBorders>
              <w:top w:val="nil"/>
              <w:left w:val="nil"/>
              <w:bottom w:val="single" w:sz="4" w:space="0" w:color="auto"/>
              <w:right w:val="single" w:sz="4" w:space="0" w:color="auto"/>
            </w:tcBorders>
            <w:shd w:val="clear" w:color="000000" w:fill="F8CBAD"/>
            <w:vAlign w:val="center"/>
            <w:hideMark/>
          </w:tcPr>
          <w:p w14:paraId="2C5F4DD5"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vAlign w:val="center"/>
            <w:hideMark/>
          </w:tcPr>
          <w:p w14:paraId="5F39AA83"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424F3E07"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750B7598" w14:textId="77777777" w:rsidR="008F0629" w:rsidRPr="00A64A46" w:rsidRDefault="008F0629" w:rsidP="003375D2">
            <w:pPr>
              <w:jc w:val="center"/>
              <w:rPr>
                <w:color w:val="000000"/>
              </w:rPr>
            </w:pPr>
            <w:r w:rsidRPr="00A64A46">
              <w:rPr>
                <w:color w:val="000000"/>
              </w:rPr>
              <w:t>B</w:t>
            </w:r>
          </w:p>
        </w:tc>
      </w:tr>
      <w:tr w:rsidR="008F0629" w:rsidRPr="00A64A46" w14:paraId="3640A7F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6DC3E071" w14:textId="77777777" w:rsidR="008F0629" w:rsidRPr="00A64A46" w:rsidRDefault="008F0629" w:rsidP="003375D2">
            <w:pPr>
              <w:jc w:val="center"/>
              <w:rPr>
                <w:color w:val="000000"/>
              </w:rPr>
            </w:pPr>
            <w:r w:rsidRPr="00A64A46">
              <w:rPr>
                <w:color w:val="000000"/>
              </w:rPr>
              <w:t>8</w:t>
            </w:r>
          </w:p>
        </w:tc>
        <w:tc>
          <w:tcPr>
            <w:tcW w:w="760" w:type="dxa"/>
            <w:tcBorders>
              <w:top w:val="nil"/>
              <w:left w:val="nil"/>
              <w:bottom w:val="single" w:sz="4" w:space="0" w:color="auto"/>
              <w:right w:val="single" w:sz="4" w:space="0" w:color="auto"/>
            </w:tcBorders>
            <w:shd w:val="clear" w:color="000000" w:fill="F8CBAD"/>
            <w:vAlign w:val="center"/>
            <w:hideMark/>
          </w:tcPr>
          <w:p w14:paraId="0E865254"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52111CFB"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7591B96C"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7283682E" w14:textId="77777777" w:rsidR="008F0629" w:rsidRPr="00A64A46" w:rsidRDefault="008F0629" w:rsidP="003375D2">
            <w:pPr>
              <w:jc w:val="center"/>
              <w:rPr>
                <w:color w:val="000000"/>
              </w:rPr>
            </w:pPr>
            <w:r w:rsidRPr="00A64A46">
              <w:rPr>
                <w:color w:val="000000"/>
              </w:rPr>
              <w:t>B</w:t>
            </w:r>
          </w:p>
        </w:tc>
      </w:tr>
      <w:tr w:rsidR="008F0629" w:rsidRPr="00A64A46" w14:paraId="5F46838D"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6978A74A" w14:textId="77777777" w:rsidR="008F0629" w:rsidRPr="00A64A46" w:rsidRDefault="008F0629" w:rsidP="003375D2">
            <w:pPr>
              <w:jc w:val="center"/>
              <w:rPr>
                <w:color w:val="000000"/>
              </w:rPr>
            </w:pPr>
            <w:r w:rsidRPr="00A64A46">
              <w:rPr>
                <w:color w:val="000000"/>
              </w:rPr>
              <w:t>9</w:t>
            </w:r>
          </w:p>
        </w:tc>
        <w:tc>
          <w:tcPr>
            <w:tcW w:w="760" w:type="dxa"/>
            <w:tcBorders>
              <w:top w:val="nil"/>
              <w:left w:val="nil"/>
              <w:bottom w:val="single" w:sz="4" w:space="0" w:color="auto"/>
              <w:right w:val="single" w:sz="4" w:space="0" w:color="auto"/>
            </w:tcBorders>
            <w:shd w:val="clear" w:color="000000" w:fill="F8CBAD"/>
            <w:vAlign w:val="center"/>
            <w:hideMark/>
          </w:tcPr>
          <w:p w14:paraId="54B6A5B0"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7DFF28AD"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40C86996"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63877954" w14:textId="77777777" w:rsidR="008F0629" w:rsidRPr="00A64A46" w:rsidRDefault="008F0629" w:rsidP="003375D2">
            <w:pPr>
              <w:jc w:val="center"/>
              <w:rPr>
                <w:color w:val="000000"/>
              </w:rPr>
            </w:pPr>
            <w:r w:rsidRPr="00A64A46">
              <w:rPr>
                <w:color w:val="000000"/>
              </w:rPr>
              <w:t>A</w:t>
            </w:r>
          </w:p>
        </w:tc>
      </w:tr>
      <w:tr w:rsidR="008F0629" w:rsidRPr="00A64A46" w14:paraId="19FE5C62"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2F31919D" w14:textId="77777777" w:rsidR="008F0629" w:rsidRPr="00A64A46" w:rsidRDefault="008F0629" w:rsidP="003375D2">
            <w:pPr>
              <w:jc w:val="center"/>
              <w:rPr>
                <w:color w:val="000000"/>
              </w:rPr>
            </w:pPr>
            <w:r w:rsidRPr="00A64A46">
              <w:rPr>
                <w:color w:val="000000"/>
              </w:rPr>
              <w:t>10</w:t>
            </w:r>
          </w:p>
        </w:tc>
        <w:tc>
          <w:tcPr>
            <w:tcW w:w="760" w:type="dxa"/>
            <w:tcBorders>
              <w:top w:val="nil"/>
              <w:left w:val="nil"/>
              <w:bottom w:val="single" w:sz="4" w:space="0" w:color="auto"/>
              <w:right w:val="single" w:sz="4" w:space="0" w:color="auto"/>
            </w:tcBorders>
            <w:shd w:val="clear" w:color="000000" w:fill="F8CBAD"/>
            <w:vAlign w:val="center"/>
            <w:hideMark/>
          </w:tcPr>
          <w:p w14:paraId="1BAC0243"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30DF9018"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0BA7B4B3"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3BCBF18C" w14:textId="77777777" w:rsidR="008F0629" w:rsidRPr="00A64A46" w:rsidRDefault="008F0629" w:rsidP="003375D2">
            <w:pPr>
              <w:jc w:val="center"/>
              <w:rPr>
                <w:color w:val="000000"/>
              </w:rPr>
            </w:pPr>
            <w:r w:rsidRPr="00A64A46">
              <w:rPr>
                <w:color w:val="000000"/>
              </w:rPr>
              <w:t>D</w:t>
            </w:r>
          </w:p>
        </w:tc>
      </w:tr>
      <w:tr w:rsidR="008F0629" w:rsidRPr="00A64A46" w14:paraId="2849B7C3"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4E2ACAE1" w14:textId="77777777" w:rsidR="008F0629" w:rsidRPr="00A64A46" w:rsidRDefault="008F0629" w:rsidP="003375D2">
            <w:pPr>
              <w:jc w:val="center"/>
              <w:rPr>
                <w:color w:val="000000"/>
              </w:rPr>
            </w:pPr>
            <w:r w:rsidRPr="00A64A46">
              <w:rPr>
                <w:color w:val="000000"/>
              </w:rPr>
              <w:t>11</w:t>
            </w:r>
          </w:p>
        </w:tc>
        <w:tc>
          <w:tcPr>
            <w:tcW w:w="760" w:type="dxa"/>
            <w:tcBorders>
              <w:top w:val="nil"/>
              <w:left w:val="nil"/>
              <w:bottom w:val="single" w:sz="4" w:space="0" w:color="auto"/>
              <w:right w:val="single" w:sz="4" w:space="0" w:color="auto"/>
            </w:tcBorders>
            <w:shd w:val="clear" w:color="000000" w:fill="F8CBAD"/>
            <w:vAlign w:val="center"/>
            <w:hideMark/>
          </w:tcPr>
          <w:p w14:paraId="5AB60B2E"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14D7BDB4"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33955BA3"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03E94D5E" w14:textId="77777777" w:rsidR="008F0629" w:rsidRPr="00A64A46" w:rsidRDefault="008F0629" w:rsidP="003375D2">
            <w:pPr>
              <w:jc w:val="center"/>
              <w:rPr>
                <w:color w:val="000000"/>
              </w:rPr>
            </w:pPr>
            <w:r w:rsidRPr="00A64A46">
              <w:rPr>
                <w:color w:val="000000"/>
              </w:rPr>
              <w:t>B</w:t>
            </w:r>
          </w:p>
        </w:tc>
      </w:tr>
      <w:tr w:rsidR="008F0629" w:rsidRPr="00A64A46" w14:paraId="6F883379"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2F1B788D" w14:textId="77777777" w:rsidR="008F0629" w:rsidRPr="00A64A46" w:rsidRDefault="008F0629" w:rsidP="003375D2">
            <w:pPr>
              <w:jc w:val="center"/>
              <w:rPr>
                <w:color w:val="000000"/>
              </w:rPr>
            </w:pPr>
            <w:r w:rsidRPr="00A64A46">
              <w:rPr>
                <w:color w:val="000000"/>
              </w:rPr>
              <w:t>12</w:t>
            </w:r>
          </w:p>
        </w:tc>
        <w:tc>
          <w:tcPr>
            <w:tcW w:w="760" w:type="dxa"/>
            <w:tcBorders>
              <w:top w:val="nil"/>
              <w:left w:val="nil"/>
              <w:bottom w:val="single" w:sz="4" w:space="0" w:color="auto"/>
              <w:right w:val="single" w:sz="4" w:space="0" w:color="auto"/>
            </w:tcBorders>
            <w:shd w:val="clear" w:color="000000" w:fill="F8CBAD"/>
            <w:vAlign w:val="center"/>
            <w:hideMark/>
          </w:tcPr>
          <w:p w14:paraId="4BEC825A"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vAlign w:val="center"/>
            <w:hideMark/>
          </w:tcPr>
          <w:p w14:paraId="4B519B53"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14C096D2"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3B66BDB2" w14:textId="77777777" w:rsidR="008F0629" w:rsidRPr="00A64A46" w:rsidRDefault="008F0629" w:rsidP="003375D2">
            <w:pPr>
              <w:jc w:val="center"/>
              <w:rPr>
                <w:color w:val="000000"/>
              </w:rPr>
            </w:pPr>
            <w:r w:rsidRPr="00A64A46">
              <w:rPr>
                <w:color w:val="000000"/>
              </w:rPr>
              <w:t>C</w:t>
            </w:r>
          </w:p>
        </w:tc>
      </w:tr>
      <w:tr w:rsidR="008F0629" w:rsidRPr="00A64A46" w14:paraId="32AA1B66"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572B92AE" w14:textId="77777777" w:rsidR="008F0629" w:rsidRPr="00A64A46" w:rsidRDefault="008F0629" w:rsidP="003375D2">
            <w:pPr>
              <w:jc w:val="center"/>
              <w:rPr>
                <w:color w:val="000000"/>
              </w:rPr>
            </w:pPr>
            <w:r w:rsidRPr="00A64A46">
              <w:rPr>
                <w:color w:val="000000"/>
              </w:rPr>
              <w:t>13</w:t>
            </w:r>
          </w:p>
        </w:tc>
        <w:tc>
          <w:tcPr>
            <w:tcW w:w="760" w:type="dxa"/>
            <w:tcBorders>
              <w:top w:val="nil"/>
              <w:left w:val="nil"/>
              <w:bottom w:val="single" w:sz="4" w:space="0" w:color="auto"/>
              <w:right w:val="single" w:sz="4" w:space="0" w:color="auto"/>
            </w:tcBorders>
            <w:shd w:val="clear" w:color="000000" w:fill="F8CBAD"/>
            <w:vAlign w:val="center"/>
            <w:hideMark/>
          </w:tcPr>
          <w:p w14:paraId="3DA70271"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4B156BBD"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0FD2FE77"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2C78D5AD" w14:textId="77777777" w:rsidR="008F0629" w:rsidRPr="00A64A46" w:rsidRDefault="008F0629" w:rsidP="003375D2">
            <w:pPr>
              <w:jc w:val="center"/>
              <w:rPr>
                <w:color w:val="000000"/>
              </w:rPr>
            </w:pPr>
            <w:r w:rsidRPr="00A64A46">
              <w:rPr>
                <w:color w:val="000000"/>
              </w:rPr>
              <w:t>B</w:t>
            </w:r>
          </w:p>
        </w:tc>
      </w:tr>
      <w:tr w:rsidR="008F0629" w:rsidRPr="00A64A46" w14:paraId="63D4CF1A"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42E9F1D2" w14:textId="77777777" w:rsidR="008F0629" w:rsidRPr="00A64A46" w:rsidRDefault="008F0629" w:rsidP="003375D2">
            <w:pPr>
              <w:jc w:val="center"/>
              <w:rPr>
                <w:color w:val="000000"/>
              </w:rPr>
            </w:pPr>
            <w:r w:rsidRPr="00A64A46">
              <w:rPr>
                <w:color w:val="000000"/>
              </w:rPr>
              <w:t>14</w:t>
            </w:r>
          </w:p>
        </w:tc>
        <w:tc>
          <w:tcPr>
            <w:tcW w:w="760" w:type="dxa"/>
            <w:tcBorders>
              <w:top w:val="nil"/>
              <w:left w:val="nil"/>
              <w:bottom w:val="single" w:sz="4" w:space="0" w:color="auto"/>
              <w:right w:val="single" w:sz="4" w:space="0" w:color="auto"/>
            </w:tcBorders>
            <w:shd w:val="clear" w:color="000000" w:fill="F8CBAD"/>
            <w:vAlign w:val="center"/>
            <w:hideMark/>
          </w:tcPr>
          <w:p w14:paraId="23EECFFF"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vAlign w:val="center"/>
            <w:hideMark/>
          </w:tcPr>
          <w:p w14:paraId="1BAE20C9"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022C8CE0"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0225164A" w14:textId="77777777" w:rsidR="008F0629" w:rsidRPr="00A64A46" w:rsidRDefault="008F0629" w:rsidP="003375D2">
            <w:pPr>
              <w:jc w:val="center"/>
              <w:rPr>
                <w:color w:val="000000"/>
              </w:rPr>
            </w:pPr>
            <w:r w:rsidRPr="00A64A46">
              <w:rPr>
                <w:color w:val="000000"/>
              </w:rPr>
              <w:t>D</w:t>
            </w:r>
          </w:p>
        </w:tc>
      </w:tr>
      <w:tr w:rsidR="008F0629" w:rsidRPr="00A64A46" w14:paraId="685A96D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761A0E73"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F8CBAD"/>
            <w:vAlign w:val="center"/>
            <w:hideMark/>
          </w:tcPr>
          <w:p w14:paraId="60A94D8F"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vAlign w:val="center"/>
            <w:hideMark/>
          </w:tcPr>
          <w:p w14:paraId="5A11437C"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6356D266"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14D2718B" w14:textId="77777777" w:rsidR="008F0629" w:rsidRPr="00A64A46" w:rsidRDefault="008F0629" w:rsidP="003375D2">
            <w:pPr>
              <w:jc w:val="center"/>
              <w:rPr>
                <w:color w:val="000000"/>
              </w:rPr>
            </w:pPr>
            <w:r w:rsidRPr="00A64A46">
              <w:rPr>
                <w:color w:val="000000"/>
              </w:rPr>
              <w:t>D</w:t>
            </w:r>
          </w:p>
        </w:tc>
      </w:tr>
      <w:tr w:rsidR="008F0629" w:rsidRPr="00A64A46" w14:paraId="40FB9297"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7659C2E5" w14:textId="77777777" w:rsidR="008F0629" w:rsidRPr="00A64A46" w:rsidRDefault="008F0629" w:rsidP="003375D2">
            <w:pPr>
              <w:jc w:val="center"/>
              <w:rPr>
                <w:color w:val="000000"/>
              </w:rPr>
            </w:pPr>
            <w:r w:rsidRPr="00A64A46">
              <w:rPr>
                <w:color w:val="000000"/>
              </w:rPr>
              <w:t>16</w:t>
            </w:r>
          </w:p>
        </w:tc>
        <w:tc>
          <w:tcPr>
            <w:tcW w:w="760" w:type="dxa"/>
            <w:tcBorders>
              <w:top w:val="nil"/>
              <w:left w:val="nil"/>
              <w:bottom w:val="single" w:sz="4" w:space="0" w:color="auto"/>
              <w:right w:val="single" w:sz="4" w:space="0" w:color="auto"/>
            </w:tcBorders>
            <w:shd w:val="clear" w:color="000000" w:fill="F8CBAD"/>
            <w:vAlign w:val="center"/>
            <w:hideMark/>
          </w:tcPr>
          <w:p w14:paraId="6C96B0A4"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6C0381AE"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5D92E506"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6768F7E9" w14:textId="77777777" w:rsidR="008F0629" w:rsidRPr="00A64A46" w:rsidRDefault="008F0629" w:rsidP="003375D2">
            <w:pPr>
              <w:jc w:val="center"/>
              <w:rPr>
                <w:color w:val="000000"/>
              </w:rPr>
            </w:pPr>
            <w:r w:rsidRPr="00A64A46">
              <w:rPr>
                <w:color w:val="000000"/>
              </w:rPr>
              <w:t>A</w:t>
            </w:r>
          </w:p>
        </w:tc>
      </w:tr>
      <w:tr w:rsidR="008F0629" w:rsidRPr="00A64A46" w14:paraId="010EA2BF"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0E3388BE" w14:textId="77777777" w:rsidR="008F0629" w:rsidRPr="00A64A46" w:rsidRDefault="008F0629" w:rsidP="003375D2">
            <w:pPr>
              <w:jc w:val="center"/>
              <w:rPr>
                <w:color w:val="000000"/>
              </w:rPr>
            </w:pPr>
            <w:r w:rsidRPr="00A64A46">
              <w:rPr>
                <w:color w:val="000000"/>
              </w:rPr>
              <w:t>17</w:t>
            </w:r>
          </w:p>
        </w:tc>
        <w:tc>
          <w:tcPr>
            <w:tcW w:w="760" w:type="dxa"/>
            <w:tcBorders>
              <w:top w:val="nil"/>
              <w:left w:val="nil"/>
              <w:bottom w:val="single" w:sz="4" w:space="0" w:color="auto"/>
              <w:right w:val="single" w:sz="4" w:space="0" w:color="auto"/>
            </w:tcBorders>
            <w:shd w:val="clear" w:color="000000" w:fill="F8CBAD"/>
            <w:vAlign w:val="center"/>
            <w:hideMark/>
          </w:tcPr>
          <w:p w14:paraId="6A11AB5A"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42E77CBA"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45A8CE07"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77F4AFF1" w14:textId="77777777" w:rsidR="008F0629" w:rsidRPr="00A64A46" w:rsidRDefault="008F0629" w:rsidP="003375D2">
            <w:pPr>
              <w:jc w:val="center"/>
              <w:rPr>
                <w:color w:val="000000"/>
              </w:rPr>
            </w:pPr>
            <w:r w:rsidRPr="00A64A46">
              <w:rPr>
                <w:color w:val="000000"/>
              </w:rPr>
              <w:t>C</w:t>
            </w:r>
          </w:p>
        </w:tc>
      </w:tr>
      <w:tr w:rsidR="008F0629" w:rsidRPr="00A64A46" w14:paraId="283DD556"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298625F9" w14:textId="77777777" w:rsidR="008F0629" w:rsidRPr="00A64A46" w:rsidRDefault="008F0629" w:rsidP="003375D2">
            <w:pPr>
              <w:jc w:val="center"/>
              <w:rPr>
                <w:color w:val="000000"/>
              </w:rPr>
            </w:pPr>
            <w:r w:rsidRPr="00A64A46">
              <w:rPr>
                <w:color w:val="000000"/>
              </w:rPr>
              <w:t>18</w:t>
            </w:r>
          </w:p>
        </w:tc>
        <w:tc>
          <w:tcPr>
            <w:tcW w:w="760" w:type="dxa"/>
            <w:tcBorders>
              <w:top w:val="nil"/>
              <w:left w:val="nil"/>
              <w:bottom w:val="single" w:sz="4" w:space="0" w:color="auto"/>
              <w:right w:val="single" w:sz="4" w:space="0" w:color="auto"/>
            </w:tcBorders>
            <w:shd w:val="clear" w:color="000000" w:fill="F8CBAD"/>
            <w:vAlign w:val="center"/>
            <w:hideMark/>
          </w:tcPr>
          <w:p w14:paraId="1A6B77DC"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27E1ECF5"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214C2D6A"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0276F266" w14:textId="77777777" w:rsidR="008F0629" w:rsidRPr="00A64A46" w:rsidRDefault="008F0629" w:rsidP="003375D2">
            <w:pPr>
              <w:jc w:val="center"/>
              <w:rPr>
                <w:color w:val="000000"/>
              </w:rPr>
            </w:pPr>
            <w:r w:rsidRPr="00A64A46">
              <w:rPr>
                <w:color w:val="000000"/>
              </w:rPr>
              <w:t>C</w:t>
            </w:r>
          </w:p>
        </w:tc>
      </w:tr>
      <w:tr w:rsidR="008F0629" w:rsidRPr="00A64A46" w14:paraId="67433676"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672E0EC2" w14:textId="77777777" w:rsidR="008F0629" w:rsidRPr="00A64A46" w:rsidRDefault="008F0629" w:rsidP="003375D2">
            <w:pPr>
              <w:jc w:val="center"/>
              <w:rPr>
                <w:color w:val="000000"/>
              </w:rPr>
            </w:pPr>
            <w:r w:rsidRPr="00A64A46">
              <w:rPr>
                <w:color w:val="000000"/>
              </w:rPr>
              <w:t>1</w:t>
            </w:r>
          </w:p>
        </w:tc>
        <w:tc>
          <w:tcPr>
            <w:tcW w:w="760" w:type="dxa"/>
            <w:tcBorders>
              <w:top w:val="nil"/>
              <w:left w:val="nil"/>
              <w:bottom w:val="single" w:sz="4" w:space="0" w:color="auto"/>
              <w:right w:val="single" w:sz="4" w:space="0" w:color="auto"/>
            </w:tcBorders>
            <w:shd w:val="clear" w:color="000000" w:fill="E2EFDA"/>
            <w:noWrap/>
            <w:vAlign w:val="bottom"/>
            <w:hideMark/>
          </w:tcPr>
          <w:p w14:paraId="6CF91EC0" w14:textId="77777777" w:rsidR="008F0629" w:rsidRPr="00A64A46" w:rsidRDefault="008F0629" w:rsidP="003375D2">
            <w:pPr>
              <w:rPr>
                <w:color w:val="000000"/>
              </w:rPr>
            </w:pPr>
            <w:r w:rsidRPr="00A64A46">
              <w:rPr>
                <w:color w:val="000000"/>
              </w:rPr>
              <w:t>SĐĐS</w:t>
            </w:r>
          </w:p>
        </w:tc>
        <w:tc>
          <w:tcPr>
            <w:tcW w:w="760" w:type="dxa"/>
            <w:tcBorders>
              <w:top w:val="nil"/>
              <w:left w:val="nil"/>
              <w:bottom w:val="single" w:sz="4" w:space="0" w:color="auto"/>
              <w:right w:val="single" w:sz="4" w:space="0" w:color="auto"/>
            </w:tcBorders>
            <w:shd w:val="clear" w:color="000000" w:fill="E2EFDA"/>
            <w:noWrap/>
            <w:vAlign w:val="bottom"/>
            <w:hideMark/>
          </w:tcPr>
          <w:p w14:paraId="2C1D8E0F" w14:textId="77777777" w:rsidR="008F0629" w:rsidRPr="00A64A46" w:rsidRDefault="008F0629" w:rsidP="003375D2">
            <w:pPr>
              <w:rPr>
                <w:color w:val="000000"/>
              </w:rPr>
            </w:pPr>
            <w:r w:rsidRPr="00A64A46">
              <w:rPr>
                <w:color w:val="000000"/>
              </w:rPr>
              <w:t>ĐSĐS</w:t>
            </w:r>
          </w:p>
        </w:tc>
        <w:tc>
          <w:tcPr>
            <w:tcW w:w="760" w:type="dxa"/>
            <w:tcBorders>
              <w:top w:val="nil"/>
              <w:left w:val="nil"/>
              <w:bottom w:val="single" w:sz="4" w:space="0" w:color="auto"/>
              <w:right w:val="single" w:sz="4" w:space="0" w:color="auto"/>
            </w:tcBorders>
            <w:shd w:val="clear" w:color="000000" w:fill="E2EFDA"/>
            <w:noWrap/>
            <w:vAlign w:val="bottom"/>
            <w:hideMark/>
          </w:tcPr>
          <w:p w14:paraId="04DF94EB" w14:textId="77777777" w:rsidR="008F0629" w:rsidRPr="00A64A46" w:rsidRDefault="008F0629" w:rsidP="003375D2">
            <w:pPr>
              <w:rPr>
                <w:color w:val="000000"/>
              </w:rPr>
            </w:pPr>
            <w:r w:rsidRPr="00A64A46">
              <w:rPr>
                <w:color w:val="000000"/>
              </w:rPr>
              <w:t>ĐĐSS</w:t>
            </w:r>
          </w:p>
        </w:tc>
        <w:tc>
          <w:tcPr>
            <w:tcW w:w="760" w:type="dxa"/>
            <w:tcBorders>
              <w:top w:val="nil"/>
              <w:left w:val="nil"/>
              <w:bottom w:val="single" w:sz="4" w:space="0" w:color="auto"/>
              <w:right w:val="single" w:sz="4" w:space="0" w:color="auto"/>
            </w:tcBorders>
            <w:shd w:val="clear" w:color="000000" w:fill="E2EFDA"/>
            <w:noWrap/>
            <w:vAlign w:val="bottom"/>
            <w:hideMark/>
          </w:tcPr>
          <w:p w14:paraId="1060A915" w14:textId="77777777" w:rsidR="008F0629" w:rsidRPr="00A64A46" w:rsidRDefault="008F0629" w:rsidP="003375D2">
            <w:pPr>
              <w:rPr>
                <w:color w:val="000000"/>
              </w:rPr>
            </w:pPr>
            <w:r w:rsidRPr="00A64A46">
              <w:rPr>
                <w:color w:val="000000"/>
              </w:rPr>
              <w:t>SĐĐS</w:t>
            </w:r>
          </w:p>
        </w:tc>
      </w:tr>
      <w:tr w:rsidR="008F0629" w:rsidRPr="00A64A46" w14:paraId="7E294CE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188D30AD" w14:textId="77777777" w:rsidR="008F0629" w:rsidRPr="00A64A46" w:rsidRDefault="008F0629" w:rsidP="003375D2">
            <w:pPr>
              <w:jc w:val="center"/>
              <w:rPr>
                <w:color w:val="000000"/>
              </w:rPr>
            </w:pPr>
            <w:r w:rsidRPr="00A64A46">
              <w:rPr>
                <w:color w:val="000000"/>
              </w:rPr>
              <w:t>2</w:t>
            </w:r>
          </w:p>
        </w:tc>
        <w:tc>
          <w:tcPr>
            <w:tcW w:w="760" w:type="dxa"/>
            <w:tcBorders>
              <w:top w:val="nil"/>
              <w:left w:val="nil"/>
              <w:bottom w:val="single" w:sz="4" w:space="0" w:color="auto"/>
              <w:right w:val="single" w:sz="4" w:space="0" w:color="auto"/>
            </w:tcBorders>
            <w:shd w:val="clear" w:color="000000" w:fill="E2EFDA"/>
            <w:noWrap/>
            <w:vAlign w:val="bottom"/>
            <w:hideMark/>
          </w:tcPr>
          <w:p w14:paraId="7B910E39" w14:textId="77777777" w:rsidR="008F0629" w:rsidRPr="00A64A46" w:rsidRDefault="008F0629" w:rsidP="003375D2">
            <w:pPr>
              <w:rPr>
                <w:color w:val="000000"/>
              </w:rPr>
            </w:pPr>
            <w:r w:rsidRPr="00A64A46">
              <w:rPr>
                <w:color w:val="000000"/>
              </w:rPr>
              <w:t>SĐSS</w:t>
            </w:r>
          </w:p>
        </w:tc>
        <w:tc>
          <w:tcPr>
            <w:tcW w:w="760" w:type="dxa"/>
            <w:tcBorders>
              <w:top w:val="nil"/>
              <w:left w:val="nil"/>
              <w:bottom w:val="single" w:sz="4" w:space="0" w:color="auto"/>
              <w:right w:val="single" w:sz="4" w:space="0" w:color="auto"/>
            </w:tcBorders>
            <w:shd w:val="clear" w:color="000000" w:fill="E2EFDA"/>
            <w:noWrap/>
            <w:vAlign w:val="bottom"/>
            <w:hideMark/>
          </w:tcPr>
          <w:p w14:paraId="06DB9573" w14:textId="77777777" w:rsidR="008F0629" w:rsidRPr="00A64A46" w:rsidRDefault="008F0629" w:rsidP="003375D2">
            <w:pPr>
              <w:rPr>
                <w:color w:val="000000"/>
              </w:rPr>
            </w:pPr>
            <w:r w:rsidRPr="00A64A46">
              <w:rPr>
                <w:color w:val="000000"/>
              </w:rPr>
              <w:t>SĐSĐ</w:t>
            </w:r>
          </w:p>
        </w:tc>
        <w:tc>
          <w:tcPr>
            <w:tcW w:w="760" w:type="dxa"/>
            <w:tcBorders>
              <w:top w:val="nil"/>
              <w:left w:val="nil"/>
              <w:bottom w:val="single" w:sz="4" w:space="0" w:color="auto"/>
              <w:right w:val="single" w:sz="4" w:space="0" w:color="auto"/>
            </w:tcBorders>
            <w:shd w:val="clear" w:color="000000" w:fill="E2EFDA"/>
            <w:noWrap/>
            <w:vAlign w:val="bottom"/>
            <w:hideMark/>
          </w:tcPr>
          <w:p w14:paraId="31011041" w14:textId="77777777" w:rsidR="008F0629" w:rsidRPr="00A64A46" w:rsidRDefault="008F0629" w:rsidP="003375D2">
            <w:pPr>
              <w:rPr>
                <w:color w:val="000000"/>
              </w:rPr>
            </w:pPr>
            <w:r w:rsidRPr="00A64A46">
              <w:rPr>
                <w:color w:val="000000"/>
              </w:rPr>
              <w:t>SSĐS</w:t>
            </w:r>
          </w:p>
        </w:tc>
        <w:tc>
          <w:tcPr>
            <w:tcW w:w="760" w:type="dxa"/>
            <w:tcBorders>
              <w:top w:val="nil"/>
              <w:left w:val="nil"/>
              <w:bottom w:val="single" w:sz="4" w:space="0" w:color="auto"/>
              <w:right w:val="single" w:sz="4" w:space="0" w:color="auto"/>
            </w:tcBorders>
            <w:shd w:val="clear" w:color="000000" w:fill="E2EFDA"/>
            <w:noWrap/>
            <w:vAlign w:val="bottom"/>
            <w:hideMark/>
          </w:tcPr>
          <w:p w14:paraId="10D95F4A" w14:textId="77777777" w:rsidR="008F0629" w:rsidRPr="00A64A46" w:rsidRDefault="008F0629" w:rsidP="003375D2">
            <w:pPr>
              <w:rPr>
                <w:color w:val="000000"/>
              </w:rPr>
            </w:pPr>
            <w:r w:rsidRPr="00A64A46">
              <w:rPr>
                <w:color w:val="000000"/>
              </w:rPr>
              <w:t>SĐĐĐ</w:t>
            </w:r>
          </w:p>
        </w:tc>
      </w:tr>
      <w:tr w:rsidR="008F0629" w:rsidRPr="00A64A46" w14:paraId="2B05D54E"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117854DF" w14:textId="77777777" w:rsidR="008F0629" w:rsidRPr="00A64A46" w:rsidRDefault="008F0629" w:rsidP="003375D2">
            <w:pPr>
              <w:jc w:val="center"/>
              <w:rPr>
                <w:color w:val="000000"/>
              </w:rPr>
            </w:pPr>
            <w:r w:rsidRPr="00A64A46">
              <w:rPr>
                <w:color w:val="000000"/>
              </w:rPr>
              <w:t>3</w:t>
            </w:r>
          </w:p>
        </w:tc>
        <w:tc>
          <w:tcPr>
            <w:tcW w:w="760" w:type="dxa"/>
            <w:tcBorders>
              <w:top w:val="nil"/>
              <w:left w:val="nil"/>
              <w:bottom w:val="single" w:sz="4" w:space="0" w:color="auto"/>
              <w:right w:val="single" w:sz="4" w:space="0" w:color="auto"/>
            </w:tcBorders>
            <w:shd w:val="clear" w:color="000000" w:fill="E2EFDA"/>
            <w:noWrap/>
            <w:vAlign w:val="bottom"/>
            <w:hideMark/>
          </w:tcPr>
          <w:p w14:paraId="505CBAC3" w14:textId="77777777" w:rsidR="008F0629" w:rsidRPr="00A64A46" w:rsidRDefault="008F0629" w:rsidP="003375D2">
            <w:pPr>
              <w:rPr>
                <w:color w:val="000000"/>
              </w:rPr>
            </w:pPr>
            <w:r w:rsidRPr="00A64A46">
              <w:rPr>
                <w:color w:val="000000"/>
              </w:rPr>
              <w:t>SĐĐĐ</w:t>
            </w:r>
          </w:p>
        </w:tc>
        <w:tc>
          <w:tcPr>
            <w:tcW w:w="760" w:type="dxa"/>
            <w:tcBorders>
              <w:top w:val="nil"/>
              <w:left w:val="nil"/>
              <w:bottom w:val="single" w:sz="4" w:space="0" w:color="auto"/>
              <w:right w:val="single" w:sz="4" w:space="0" w:color="auto"/>
            </w:tcBorders>
            <w:shd w:val="clear" w:color="000000" w:fill="E2EFDA"/>
            <w:noWrap/>
            <w:vAlign w:val="bottom"/>
            <w:hideMark/>
          </w:tcPr>
          <w:p w14:paraId="1075BD2F" w14:textId="77777777" w:rsidR="008F0629" w:rsidRPr="00A64A46" w:rsidRDefault="008F0629" w:rsidP="003375D2">
            <w:pPr>
              <w:rPr>
                <w:color w:val="000000"/>
              </w:rPr>
            </w:pPr>
            <w:r w:rsidRPr="00A64A46">
              <w:rPr>
                <w:color w:val="000000"/>
              </w:rPr>
              <w:t>SĐĐĐ</w:t>
            </w:r>
          </w:p>
        </w:tc>
        <w:tc>
          <w:tcPr>
            <w:tcW w:w="760" w:type="dxa"/>
            <w:tcBorders>
              <w:top w:val="nil"/>
              <w:left w:val="nil"/>
              <w:bottom w:val="single" w:sz="4" w:space="0" w:color="auto"/>
              <w:right w:val="single" w:sz="4" w:space="0" w:color="auto"/>
            </w:tcBorders>
            <w:shd w:val="clear" w:color="000000" w:fill="E2EFDA"/>
            <w:noWrap/>
            <w:vAlign w:val="bottom"/>
            <w:hideMark/>
          </w:tcPr>
          <w:p w14:paraId="0FE76E99" w14:textId="77777777" w:rsidR="008F0629" w:rsidRPr="00A64A46" w:rsidRDefault="008F0629" w:rsidP="003375D2">
            <w:pPr>
              <w:rPr>
                <w:color w:val="000000"/>
              </w:rPr>
            </w:pPr>
            <w:r w:rsidRPr="00A64A46">
              <w:rPr>
                <w:color w:val="000000"/>
              </w:rPr>
              <w:t>SĐĐĐ</w:t>
            </w:r>
          </w:p>
        </w:tc>
        <w:tc>
          <w:tcPr>
            <w:tcW w:w="760" w:type="dxa"/>
            <w:tcBorders>
              <w:top w:val="nil"/>
              <w:left w:val="nil"/>
              <w:bottom w:val="single" w:sz="4" w:space="0" w:color="auto"/>
              <w:right w:val="single" w:sz="4" w:space="0" w:color="auto"/>
            </w:tcBorders>
            <w:shd w:val="clear" w:color="000000" w:fill="E2EFDA"/>
            <w:noWrap/>
            <w:vAlign w:val="bottom"/>
            <w:hideMark/>
          </w:tcPr>
          <w:p w14:paraId="3C8A91BD" w14:textId="77777777" w:rsidR="008F0629" w:rsidRPr="00A64A46" w:rsidRDefault="008F0629" w:rsidP="003375D2">
            <w:pPr>
              <w:rPr>
                <w:color w:val="000000"/>
              </w:rPr>
            </w:pPr>
            <w:r w:rsidRPr="00A64A46">
              <w:rPr>
                <w:color w:val="000000"/>
              </w:rPr>
              <w:t>ĐSSĐ</w:t>
            </w:r>
          </w:p>
        </w:tc>
      </w:tr>
      <w:tr w:rsidR="008F0629" w:rsidRPr="00A64A46" w14:paraId="33133D19"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19D4DC6B" w14:textId="77777777" w:rsidR="008F0629" w:rsidRPr="00A64A46" w:rsidRDefault="008F0629" w:rsidP="003375D2">
            <w:pPr>
              <w:jc w:val="center"/>
              <w:rPr>
                <w:color w:val="000000"/>
              </w:rPr>
            </w:pPr>
            <w:r w:rsidRPr="00A64A46">
              <w:rPr>
                <w:color w:val="000000"/>
              </w:rPr>
              <w:t>4</w:t>
            </w:r>
          </w:p>
        </w:tc>
        <w:tc>
          <w:tcPr>
            <w:tcW w:w="760" w:type="dxa"/>
            <w:tcBorders>
              <w:top w:val="nil"/>
              <w:left w:val="nil"/>
              <w:bottom w:val="single" w:sz="4" w:space="0" w:color="auto"/>
              <w:right w:val="single" w:sz="4" w:space="0" w:color="auto"/>
            </w:tcBorders>
            <w:shd w:val="clear" w:color="000000" w:fill="E2EFDA"/>
            <w:noWrap/>
            <w:vAlign w:val="bottom"/>
            <w:hideMark/>
          </w:tcPr>
          <w:p w14:paraId="1618A880" w14:textId="77777777" w:rsidR="008F0629" w:rsidRPr="00A64A46" w:rsidRDefault="008F0629" w:rsidP="003375D2">
            <w:pPr>
              <w:rPr>
                <w:color w:val="000000"/>
              </w:rPr>
            </w:pPr>
            <w:r w:rsidRPr="00A64A46">
              <w:rPr>
                <w:color w:val="000000"/>
              </w:rPr>
              <w:t>SĐĐS</w:t>
            </w:r>
          </w:p>
        </w:tc>
        <w:tc>
          <w:tcPr>
            <w:tcW w:w="760" w:type="dxa"/>
            <w:tcBorders>
              <w:top w:val="nil"/>
              <w:left w:val="nil"/>
              <w:bottom w:val="single" w:sz="4" w:space="0" w:color="auto"/>
              <w:right w:val="single" w:sz="4" w:space="0" w:color="auto"/>
            </w:tcBorders>
            <w:shd w:val="clear" w:color="000000" w:fill="E2EFDA"/>
            <w:noWrap/>
            <w:vAlign w:val="bottom"/>
            <w:hideMark/>
          </w:tcPr>
          <w:p w14:paraId="4B04EFBF" w14:textId="77777777" w:rsidR="008F0629" w:rsidRPr="00A64A46" w:rsidRDefault="008F0629" w:rsidP="003375D2">
            <w:pPr>
              <w:rPr>
                <w:color w:val="000000"/>
              </w:rPr>
            </w:pPr>
            <w:r w:rsidRPr="00A64A46">
              <w:rPr>
                <w:color w:val="000000"/>
              </w:rPr>
              <w:t>SSĐĐ</w:t>
            </w:r>
          </w:p>
        </w:tc>
        <w:tc>
          <w:tcPr>
            <w:tcW w:w="760" w:type="dxa"/>
            <w:tcBorders>
              <w:top w:val="nil"/>
              <w:left w:val="nil"/>
              <w:bottom w:val="single" w:sz="4" w:space="0" w:color="auto"/>
              <w:right w:val="single" w:sz="4" w:space="0" w:color="auto"/>
            </w:tcBorders>
            <w:shd w:val="clear" w:color="000000" w:fill="E2EFDA"/>
            <w:noWrap/>
            <w:vAlign w:val="bottom"/>
            <w:hideMark/>
          </w:tcPr>
          <w:p w14:paraId="176E4389" w14:textId="77777777" w:rsidR="008F0629" w:rsidRPr="00A64A46" w:rsidRDefault="008F0629" w:rsidP="003375D2">
            <w:pPr>
              <w:rPr>
                <w:color w:val="000000"/>
              </w:rPr>
            </w:pPr>
            <w:r w:rsidRPr="00A64A46">
              <w:rPr>
                <w:color w:val="000000"/>
              </w:rPr>
              <w:t>SĐSĐ</w:t>
            </w:r>
          </w:p>
        </w:tc>
        <w:tc>
          <w:tcPr>
            <w:tcW w:w="760" w:type="dxa"/>
            <w:tcBorders>
              <w:top w:val="nil"/>
              <w:left w:val="nil"/>
              <w:bottom w:val="single" w:sz="4" w:space="0" w:color="auto"/>
              <w:right w:val="single" w:sz="4" w:space="0" w:color="auto"/>
            </w:tcBorders>
            <w:shd w:val="clear" w:color="000000" w:fill="E2EFDA"/>
            <w:noWrap/>
            <w:vAlign w:val="bottom"/>
            <w:hideMark/>
          </w:tcPr>
          <w:p w14:paraId="7C21ADBE" w14:textId="77777777" w:rsidR="008F0629" w:rsidRPr="00A64A46" w:rsidRDefault="008F0629" w:rsidP="003375D2">
            <w:pPr>
              <w:rPr>
                <w:color w:val="000000"/>
              </w:rPr>
            </w:pPr>
            <w:r w:rsidRPr="00A64A46">
              <w:rPr>
                <w:color w:val="000000"/>
              </w:rPr>
              <w:t>SSĐĐ</w:t>
            </w:r>
          </w:p>
        </w:tc>
      </w:tr>
      <w:tr w:rsidR="008F0629" w:rsidRPr="00A64A46" w14:paraId="7F31C741"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041BB14A" w14:textId="77777777" w:rsidR="008F0629" w:rsidRPr="00A64A46" w:rsidRDefault="008F0629" w:rsidP="003375D2">
            <w:pPr>
              <w:jc w:val="center"/>
              <w:rPr>
                <w:color w:val="000000"/>
              </w:rPr>
            </w:pPr>
            <w:r w:rsidRPr="00A64A46">
              <w:rPr>
                <w:color w:val="000000"/>
              </w:rPr>
              <w:t>1</w:t>
            </w:r>
          </w:p>
        </w:tc>
        <w:tc>
          <w:tcPr>
            <w:tcW w:w="760" w:type="dxa"/>
            <w:tcBorders>
              <w:top w:val="nil"/>
              <w:left w:val="nil"/>
              <w:bottom w:val="single" w:sz="4" w:space="0" w:color="auto"/>
              <w:right w:val="single" w:sz="4" w:space="0" w:color="auto"/>
            </w:tcBorders>
            <w:shd w:val="clear" w:color="000000" w:fill="92D050"/>
            <w:noWrap/>
            <w:vAlign w:val="bottom"/>
            <w:hideMark/>
          </w:tcPr>
          <w:p w14:paraId="356D291E" w14:textId="77777777" w:rsidR="008F0629" w:rsidRPr="00A64A46" w:rsidRDefault="008F0629" w:rsidP="003375D2">
            <w:pPr>
              <w:jc w:val="center"/>
              <w:rPr>
                <w:color w:val="000000"/>
              </w:rPr>
            </w:pPr>
            <w:r w:rsidRPr="00A64A46">
              <w:rPr>
                <w:color w:val="000000"/>
              </w:rPr>
              <w:t>0,75</w:t>
            </w:r>
          </w:p>
        </w:tc>
        <w:tc>
          <w:tcPr>
            <w:tcW w:w="760" w:type="dxa"/>
            <w:tcBorders>
              <w:top w:val="nil"/>
              <w:left w:val="nil"/>
              <w:bottom w:val="single" w:sz="4" w:space="0" w:color="auto"/>
              <w:right w:val="single" w:sz="4" w:space="0" w:color="auto"/>
            </w:tcBorders>
            <w:shd w:val="clear" w:color="000000" w:fill="92D050"/>
            <w:noWrap/>
            <w:vAlign w:val="bottom"/>
            <w:hideMark/>
          </w:tcPr>
          <w:p w14:paraId="37CF3772"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92D050"/>
            <w:noWrap/>
            <w:vAlign w:val="center"/>
            <w:hideMark/>
          </w:tcPr>
          <w:p w14:paraId="238ED833" w14:textId="77777777" w:rsidR="008F0629" w:rsidRPr="00A64A46" w:rsidRDefault="008F0629" w:rsidP="003375D2">
            <w:pPr>
              <w:jc w:val="center"/>
              <w:rPr>
                <w:color w:val="000000"/>
              </w:rPr>
            </w:pPr>
            <w:r w:rsidRPr="00A64A46">
              <w:rPr>
                <w:color w:val="000000"/>
              </w:rPr>
              <w:t>0,75</w:t>
            </w:r>
          </w:p>
        </w:tc>
        <w:tc>
          <w:tcPr>
            <w:tcW w:w="760" w:type="dxa"/>
            <w:tcBorders>
              <w:top w:val="nil"/>
              <w:left w:val="nil"/>
              <w:bottom w:val="single" w:sz="4" w:space="0" w:color="auto"/>
              <w:right w:val="single" w:sz="4" w:space="0" w:color="auto"/>
            </w:tcBorders>
            <w:shd w:val="clear" w:color="000000" w:fill="92D050"/>
            <w:noWrap/>
            <w:vAlign w:val="center"/>
            <w:hideMark/>
          </w:tcPr>
          <w:p w14:paraId="3A08D074" w14:textId="77777777" w:rsidR="008F0629" w:rsidRPr="00A64A46" w:rsidRDefault="008F0629" w:rsidP="003375D2">
            <w:pPr>
              <w:jc w:val="center"/>
              <w:rPr>
                <w:color w:val="000000"/>
              </w:rPr>
            </w:pPr>
            <w:r w:rsidRPr="00A64A46">
              <w:rPr>
                <w:color w:val="000000"/>
              </w:rPr>
              <w:t>1,5</w:t>
            </w:r>
          </w:p>
        </w:tc>
      </w:tr>
      <w:tr w:rsidR="008F0629" w:rsidRPr="00A64A46" w14:paraId="23E5452E"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33B61601" w14:textId="77777777" w:rsidR="008F0629" w:rsidRPr="00A64A46" w:rsidRDefault="008F0629" w:rsidP="003375D2">
            <w:pPr>
              <w:jc w:val="center"/>
              <w:rPr>
                <w:color w:val="000000"/>
              </w:rPr>
            </w:pPr>
            <w:r w:rsidRPr="00A64A46">
              <w:rPr>
                <w:color w:val="000000"/>
              </w:rPr>
              <w:t>2</w:t>
            </w:r>
          </w:p>
        </w:tc>
        <w:tc>
          <w:tcPr>
            <w:tcW w:w="760" w:type="dxa"/>
            <w:tcBorders>
              <w:top w:val="nil"/>
              <w:left w:val="nil"/>
              <w:bottom w:val="single" w:sz="4" w:space="0" w:color="auto"/>
              <w:right w:val="single" w:sz="4" w:space="0" w:color="auto"/>
            </w:tcBorders>
            <w:shd w:val="clear" w:color="000000" w:fill="92D050"/>
            <w:noWrap/>
            <w:vAlign w:val="bottom"/>
            <w:hideMark/>
          </w:tcPr>
          <w:p w14:paraId="6B76F4E9" w14:textId="77777777" w:rsidR="008F0629" w:rsidRPr="00A64A46" w:rsidRDefault="008F0629" w:rsidP="003375D2">
            <w:pPr>
              <w:jc w:val="center"/>
              <w:rPr>
                <w:color w:val="000000"/>
              </w:rPr>
            </w:pPr>
            <w:r w:rsidRPr="00A64A46">
              <w:rPr>
                <w:color w:val="000000"/>
              </w:rPr>
              <w:t>136</w:t>
            </w:r>
          </w:p>
        </w:tc>
        <w:tc>
          <w:tcPr>
            <w:tcW w:w="760" w:type="dxa"/>
            <w:tcBorders>
              <w:top w:val="nil"/>
              <w:left w:val="nil"/>
              <w:bottom w:val="single" w:sz="4" w:space="0" w:color="auto"/>
              <w:right w:val="single" w:sz="4" w:space="0" w:color="auto"/>
            </w:tcBorders>
            <w:shd w:val="clear" w:color="000000" w:fill="92D050"/>
            <w:noWrap/>
            <w:vAlign w:val="bottom"/>
            <w:hideMark/>
          </w:tcPr>
          <w:p w14:paraId="4D9E7299" w14:textId="77777777" w:rsidR="008F0629" w:rsidRPr="00A64A46" w:rsidRDefault="008F0629" w:rsidP="003375D2">
            <w:pPr>
              <w:jc w:val="center"/>
              <w:rPr>
                <w:color w:val="000000"/>
              </w:rPr>
            </w:pPr>
            <w:r w:rsidRPr="00A64A46">
              <w:rPr>
                <w:color w:val="000000"/>
              </w:rPr>
              <w:t>136</w:t>
            </w:r>
          </w:p>
        </w:tc>
        <w:tc>
          <w:tcPr>
            <w:tcW w:w="760" w:type="dxa"/>
            <w:tcBorders>
              <w:top w:val="nil"/>
              <w:left w:val="nil"/>
              <w:bottom w:val="single" w:sz="4" w:space="0" w:color="auto"/>
              <w:right w:val="single" w:sz="4" w:space="0" w:color="auto"/>
            </w:tcBorders>
            <w:shd w:val="clear" w:color="000000" w:fill="92D050"/>
            <w:noWrap/>
            <w:vAlign w:val="center"/>
            <w:hideMark/>
          </w:tcPr>
          <w:p w14:paraId="529F3D69" w14:textId="77777777" w:rsidR="008F0629" w:rsidRPr="00A64A46" w:rsidRDefault="008F0629" w:rsidP="003375D2">
            <w:pPr>
              <w:jc w:val="center"/>
              <w:rPr>
                <w:color w:val="000000"/>
              </w:rPr>
            </w:pPr>
            <w:r w:rsidRPr="00A64A46">
              <w:rPr>
                <w:color w:val="000000"/>
              </w:rPr>
              <w:t>136</w:t>
            </w:r>
          </w:p>
        </w:tc>
        <w:tc>
          <w:tcPr>
            <w:tcW w:w="760" w:type="dxa"/>
            <w:tcBorders>
              <w:top w:val="nil"/>
              <w:left w:val="nil"/>
              <w:bottom w:val="single" w:sz="4" w:space="0" w:color="auto"/>
              <w:right w:val="single" w:sz="4" w:space="0" w:color="auto"/>
            </w:tcBorders>
            <w:shd w:val="clear" w:color="000000" w:fill="92D050"/>
            <w:noWrap/>
            <w:vAlign w:val="center"/>
            <w:hideMark/>
          </w:tcPr>
          <w:p w14:paraId="4203B937" w14:textId="77777777" w:rsidR="008F0629" w:rsidRPr="00A64A46" w:rsidRDefault="008F0629" w:rsidP="003375D2">
            <w:pPr>
              <w:jc w:val="center"/>
              <w:rPr>
                <w:color w:val="000000"/>
              </w:rPr>
            </w:pPr>
            <w:r w:rsidRPr="00A64A46">
              <w:rPr>
                <w:color w:val="000000"/>
              </w:rPr>
              <w:t>136</w:t>
            </w:r>
          </w:p>
        </w:tc>
      </w:tr>
      <w:tr w:rsidR="008F0629" w:rsidRPr="00A64A46" w14:paraId="32779900"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2D9BB327" w14:textId="77777777" w:rsidR="008F0629" w:rsidRPr="00A64A46" w:rsidRDefault="008F0629" w:rsidP="003375D2">
            <w:pPr>
              <w:jc w:val="center"/>
              <w:rPr>
                <w:color w:val="000000"/>
              </w:rPr>
            </w:pPr>
            <w:r w:rsidRPr="00A64A46">
              <w:rPr>
                <w:color w:val="000000"/>
              </w:rPr>
              <w:t>3</w:t>
            </w:r>
          </w:p>
        </w:tc>
        <w:tc>
          <w:tcPr>
            <w:tcW w:w="760" w:type="dxa"/>
            <w:tcBorders>
              <w:top w:val="nil"/>
              <w:left w:val="nil"/>
              <w:bottom w:val="single" w:sz="4" w:space="0" w:color="auto"/>
              <w:right w:val="single" w:sz="4" w:space="0" w:color="auto"/>
            </w:tcBorders>
            <w:shd w:val="clear" w:color="000000" w:fill="92D050"/>
            <w:noWrap/>
            <w:vAlign w:val="bottom"/>
            <w:hideMark/>
          </w:tcPr>
          <w:p w14:paraId="4934B6E9" w14:textId="77777777" w:rsidR="008F0629" w:rsidRPr="00A64A46" w:rsidRDefault="008F0629" w:rsidP="003375D2">
            <w:pPr>
              <w:jc w:val="center"/>
              <w:rPr>
                <w:color w:val="000000"/>
              </w:rPr>
            </w:pPr>
            <w:r w:rsidRPr="00A64A46">
              <w:rPr>
                <w:color w:val="000000"/>
              </w:rPr>
              <w:t>2,4</w:t>
            </w:r>
          </w:p>
        </w:tc>
        <w:tc>
          <w:tcPr>
            <w:tcW w:w="760" w:type="dxa"/>
            <w:tcBorders>
              <w:top w:val="nil"/>
              <w:left w:val="nil"/>
              <w:bottom w:val="single" w:sz="4" w:space="0" w:color="auto"/>
              <w:right w:val="single" w:sz="4" w:space="0" w:color="auto"/>
            </w:tcBorders>
            <w:shd w:val="clear" w:color="000000" w:fill="92D050"/>
            <w:noWrap/>
            <w:vAlign w:val="bottom"/>
            <w:hideMark/>
          </w:tcPr>
          <w:p w14:paraId="0659D706" w14:textId="77777777" w:rsidR="008F0629" w:rsidRPr="00A64A46" w:rsidRDefault="008F0629" w:rsidP="003375D2">
            <w:pPr>
              <w:jc w:val="center"/>
              <w:rPr>
                <w:color w:val="000000"/>
              </w:rPr>
            </w:pPr>
            <w:r w:rsidRPr="00A64A46">
              <w:rPr>
                <w:color w:val="000000"/>
              </w:rPr>
              <w:t>2,6</w:t>
            </w:r>
          </w:p>
        </w:tc>
        <w:tc>
          <w:tcPr>
            <w:tcW w:w="760" w:type="dxa"/>
            <w:tcBorders>
              <w:top w:val="nil"/>
              <w:left w:val="nil"/>
              <w:bottom w:val="single" w:sz="4" w:space="0" w:color="auto"/>
              <w:right w:val="single" w:sz="4" w:space="0" w:color="auto"/>
            </w:tcBorders>
            <w:shd w:val="clear" w:color="000000" w:fill="92D050"/>
            <w:noWrap/>
            <w:vAlign w:val="center"/>
            <w:hideMark/>
          </w:tcPr>
          <w:p w14:paraId="3F9AB482" w14:textId="77777777" w:rsidR="008F0629" w:rsidRPr="00A64A46" w:rsidRDefault="008F0629" w:rsidP="003375D2">
            <w:pPr>
              <w:jc w:val="center"/>
              <w:rPr>
                <w:color w:val="000000"/>
              </w:rPr>
            </w:pPr>
            <w:r w:rsidRPr="00A64A46">
              <w:rPr>
                <w:color w:val="000000"/>
              </w:rPr>
              <w:t>2,4</w:t>
            </w:r>
          </w:p>
        </w:tc>
        <w:tc>
          <w:tcPr>
            <w:tcW w:w="760" w:type="dxa"/>
            <w:tcBorders>
              <w:top w:val="nil"/>
              <w:left w:val="nil"/>
              <w:bottom w:val="single" w:sz="4" w:space="0" w:color="auto"/>
              <w:right w:val="single" w:sz="4" w:space="0" w:color="auto"/>
            </w:tcBorders>
            <w:shd w:val="clear" w:color="000000" w:fill="92D050"/>
            <w:noWrap/>
            <w:vAlign w:val="center"/>
            <w:hideMark/>
          </w:tcPr>
          <w:p w14:paraId="2D0BA2F7" w14:textId="77777777" w:rsidR="008F0629" w:rsidRPr="00A64A46" w:rsidRDefault="008F0629" w:rsidP="003375D2">
            <w:pPr>
              <w:jc w:val="center"/>
              <w:rPr>
                <w:color w:val="000000"/>
              </w:rPr>
            </w:pPr>
            <w:r w:rsidRPr="00A64A46">
              <w:rPr>
                <w:color w:val="000000"/>
              </w:rPr>
              <w:t>2,6</w:t>
            </w:r>
          </w:p>
        </w:tc>
      </w:tr>
      <w:tr w:rsidR="008F0629" w:rsidRPr="00A64A46" w14:paraId="6C72567C"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3135627A" w14:textId="77777777" w:rsidR="008F0629" w:rsidRPr="00A64A46" w:rsidRDefault="008F0629" w:rsidP="003375D2">
            <w:pPr>
              <w:jc w:val="center"/>
              <w:rPr>
                <w:color w:val="000000"/>
              </w:rPr>
            </w:pPr>
            <w:r w:rsidRPr="00A64A46">
              <w:rPr>
                <w:color w:val="000000"/>
              </w:rPr>
              <w:t>4</w:t>
            </w:r>
          </w:p>
        </w:tc>
        <w:tc>
          <w:tcPr>
            <w:tcW w:w="760" w:type="dxa"/>
            <w:tcBorders>
              <w:top w:val="nil"/>
              <w:left w:val="nil"/>
              <w:bottom w:val="single" w:sz="4" w:space="0" w:color="auto"/>
              <w:right w:val="single" w:sz="4" w:space="0" w:color="auto"/>
            </w:tcBorders>
            <w:shd w:val="clear" w:color="000000" w:fill="92D050"/>
            <w:noWrap/>
            <w:vAlign w:val="bottom"/>
            <w:hideMark/>
          </w:tcPr>
          <w:p w14:paraId="680FB51D" w14:textId="77777777" w:rsidR="008F0629" w:rsidRPr="00A64A46" w:rsidRDefault="008F0629" w:rsidP="003375D2">
            <w:pPr>
              <w:jc w:val="center"/>
              <w:rPr>
                <w:color w:val="000000"/>
              </w:rPr>
            </w:pPr>
            <w:r w:rsidRPr="00A64A46">
              <w:rPr>
                <w:color w:val="000000"/>
              </w:rPr>
              <w:t>37,5</w:t>
            </w:r>
          </w:p>
        </w:tc>
        <w:tc>
          <w:tcPr>
            <w:tcW w:w="760" w:type="dxa"/>
            <w:tcBorders>
              <w:top w:val="nil"/>
              <w:left w:val="nil"/>
              <w:bottom w:val="single" w:sz="4" w:space="0" w:color="auto"/>
              <w:right w:val="single" w:sz="4" w:space="0" w:color="auto"/>
            </w:tcBorders>
            <w:shd w:val="clear" w:color="000000" w:fill="92D050"/>
            <w:noWrap/>
            <w:vAlign w:val="bottom"/>
            <w:hideMark/>
          </w:tcPr>
          <w:p w14:paraId="3DA40EB9" w14:textId="77777777" w:rsidR="008F0629" w:rsidRPr="00A64A46" w:rsidRDefault="008F0629" w:rsidP="003375D2">
            <w:pPr>
              <w:jc w:val="center"/>
              <w:rPr>
                <w:color w:val="000000"/>
              </w:rPr>
            </w:pPr>
            <w:r w:rsidRPr="00A64A46">
              <w:rPr>
                <w:color w:val="000000"/>
              </w:rPr>
              <w:t>37,5</w:t>
            </w:r>
          </w:p>
        </w:tc>
        <w:tc>
          <w:tcPr>
            <w:tcW w:w="760" w:type="dxa"/>
            <w:tcBorders>
              <w:top w:val="nil"/>
              <w:left w:val="nil"/>
              <w:bottom w:val="single" w:sz="4" w:space="0" w:color="auto"/>
              <w:right w:val="single" w:sz="4" w:space="0" w:color="auto"/>
            </w:tcBorders>
            <w:shd w:val="clear" w:color="000000" w:fill="92D050"/>
            <w:noWrap/>
            <w:vAlign w:val="center"/>
            <w:hideMark/>
          </w:tcPr>
          <w:p w14:paraId="59D5AC57" w14:textId="77777777" w:rsidR="008F0629" w:rsidRPr="00A64A46" w:rsidRDefault="008F0629" w:rsidP="003375D2">
            <w:pPr>
              <w:jc w:val="center"/>
              <w:rPr>
                <w:color w:val="000000"/>
              </w:rPr>
            </w:pPr>
            <w:r w:rsidRPr="00A64A46">
              <w:rPr>
                <w:color w:val="000000"/>
              </w:rPr>
              <w:t>37,5</w:t>
            </w:r>
          </w:p>
        </w:tc>
        <w:tc>
          <w:tcPr>
            <w:tcW w:w="760" w:type="dxa"/>
            <w:tcBorders>
              <w:top w:val="nil"/>
              <w:left w:val="nil"/>
              <w:bottom w:val="single" w:sz="4" w:space="0" w:color="auto"/>
              <w:right w:val="single" w:sz="4" w:space="0" w:color="auto"/>
            </w:tcBorders>
            <w:shd w:val="clear" w:color="000000" w:fill="92D050"/>
            <w:noWrap/>
            <w:vAlign w:val="center"/>
            <w:hideMark/>
          </w:tcPr>
          <w:p w14:paraId="75417D57" w14:textId="77777777" w:rsidR="008F0629" w:rsidRPr="00A64A46" w:rsidRDefault="008F0629" w:rsidP="003375D2">
            <w:pPr>
              <w:jc w:val="center"/>
              <w:rPr>
                <w:color w:val="000000"/>
              </w:rPr>
            </w:pPr>
            <w:r w:rsidRPr="00A64A46">
              <w:rPr>
                <w:color w:val="000000"/>
              </w:rPr>
              <w:t>37,5</w:t>
            </w:r>
          </w:p>
        </w:tc>
      </w:tr>
      <w:tr w:rsidR="008F0629" w:rsidRPr="00A64A46" w14:paraId="6F831E8D"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796CB1D4" w14:textId="77777777" w:rsidR="008F0629" w:rsidRPr="00A64A46" w:rsidRDefault="008F0629" w:rsidP="003375D2">
            <w:pPr>
              <w:jc w:val="center"/>
              <w:rPr>
                <w:color w:val="000000"/>
              </w:rPr>
            </w:pPr>
            <w:r w:rsidRPr="00A64A46">
              <w:rPr>
                <w:color w:val="000000"/>
              </w:rPr>
              <w:t>5</w:t>
            </w:r>
          </w:p>
        </w:tc>
        <w:tc>
          <w:tcPr>
            <w:tcW w:w="760" w:type="dxa"/>
            <w:tcBorders>
              <w:top w:val="nil"/>
              <w:left w:val="nil"/>
              <w:bottom w:val="single" w:sz="4" w:space="0" w:color="auto"/>
              <w:right w:val="single" w:sz="4" w:space="0" w:color="auto"/>
            </w:tcBorders>
            <w:shd w:val="clear" w:color="000000" w:fill="92D050"/>
            <w:noWrap/>
            <w:vAlign w:val="bottom"/>
            <w:hideMark/>
          </w:tcPr>
          <w:p w14:paraId="59EF09AD" w14:textId="77777777" w:rsidR="008F0629" w:rsidRPr="00A64A46" w:rsidRDefault="008F0629" w:rsidP="003375D2">
            <w:pPr>
              <w:jc w:val="center"/>
              <w:rPr>
                <w:color w:val="000000"/>
              </w:rPr>
            </w:pPr>
            <w:r w:rsidRPr="00A64A46">
              <w:rPr>
                <w:color w:val="000000"/>
              </w:rPr>
              <w:t>9,41</w:t>
            </w:r>
          </w:p>
        </w:tc>
        <w:tc>
          <w:tcPr>
            <w:tcW w:w="760" w:type="dxa"/>
            <w:tcBorders>
              <w:top w:val="nil"/>
              <w:left w:val="nil"/>
              <w:bottom w:val="single" w:sz="4" w:space="0" w:color="auto"/>
              <w:right w:val="single" w:sz="4" w:space="0" w:color="auto"/>
            </w:tcBorders>
            <w:shd w:val="clear" w:color="000000" w:fill="92D050"/>
            <w:noWrap/>
            <w:vAlign w:val="bottom"/>
            <w:hideMark/>
          </w:tcPr>
          <w:p w14:paraId="42530ED5" w14:textId="77777777" w:rsidR="008F0629" w:rsidRPr="00A64A46" w:rsidRDefault="008F0629" w:rsidP="003375D2">
            <w:pPr>
              <w:jc w:val="center"/>
              <w:rPr>
                <w:color w:val="000000"/>
              </w:rPr>
            </w:pPr>
            <w:r w:rsidRPr="00A64A46">
              <w:rPr>
                <w:color w:val="000000"/>
              </w:rPr>
              <w:t>9,41</w:t>
            </w:r>
          </w:p>
        </w:tc>
        <w:tc>
          <w:tcPr>
            <w:tcW w:w="760" w:type="dxa"/>
            <w:tcBorders>
              <w:top w:val="nil"/>
              <w:left w:val="nil"/>
              <w:bottom w:val="single" w:sz="4" w:space="0" w:color="auto"/>
              <w:right w:val="single" w:sz="4" w:space="0" w:color="auto"/>
            </w:tcBorders>
            <w:shd w:val="clear" w:color="000000" w:fill="92D050"/>
            <w:noWrap/>
            <w:vAlign w:val="center"/>
            <w:hideMark/>
          </w:tcPr>
          <w:p w14:paraId="076CEB2E" w14:textId="77777777" w:rsidR="008F0629" w:rsidRPr="00A64A46" w:rsidRDefault="008F0629" w:rsidP="003375D2">
            <w:pPr>
              <w:jc w:val="center"/>
              <w:rPr>
                <w:color w:val="000000"/>
              </w:rPr>
            </w:pPr>
            <w:r w:rsidRPr="00A64A46">
              <w:rPr>
                <w:color w:val="000000"/>
              </w:rPr>
              <w:t>9,41</w:t>
            </w:r>
          </w:p>
        </w:tc>
        <w:tc>
          <w:tcPr>
            <w:tcW w:w="760" w:type="dxa"/>
            <w:tcBorders>
              <w:top w:val="nil"/>
              <w:left w:val="nil"/>
              <w:bottom w:val="single" w:sz="4" w:space="0" w:color="auto"/>
              <w:right w:val="single" w:sz="4" w:space="0" w:color="auto"/>
            </w:tcBorders>
            <w:shd w:val="clear" w:color="000000" w:fill="92D050"/>
            <w:noWrap/>
            <w:vAlign w:val="center"/>
            <w:hideMark/>
          </w:tcPr>
          <w:p w14:paraId="78870977" w14:textId="77777777" w:rsidR="008F0629" w:rsidRPr="00A64A46" w:rsidRDefault="008F0629" w:rsidP="003375D2">
            <w:pPr>
              <w:jc w:val="center"/>
              <w:rPr>
                <w:color w:val="000000"/>
              </w:rPr>
            </w:pPr>
            <w:r w:rsidRPr="00A64A46">
              <w:rPr>
                <w:color w:val="000000"/>
              </w:rPr>
              <w:t>9,41</w:t>
            </w:r>
          </w:p>
        </w:tc>
      </w:tr>
      <w:tr w:rsidR="008F0629" w:rsidRPr="00A64A46" w14:paraId="4DAB52A2"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1437FF09" w14:textId="77777777" w:rsidR="008F0629" w:rsidRPr="00A64A46" w:rsidRDefault="008F0629" w:rsidP="003375D2">
            <w:pPr>
              <w:jc w:val="center"/>
              <w:rPr>
                <w:color w:val="000000"/>
              </w:rPr>
            </w:pPr>
            <w:r w:rsidRPr="00A64A46">
              <w:rPr>
                <w:color w:val="000000"/>
              </w:rPr>
              <w:t>6</w:t>
            </w:r>
          </w:p>
        </w:tc>
        <w:tc>
          <w:tcPr>
            <w:tcW w:w="760" w:type="dxa"/>
            <w:tcBorders>
              <w:top w:val="nil"/>
              <w:left w:val="nil"/>
              <w:bottom w:val="single" w:sz="4" w:space="0" w:color="auto"/>
              <w:right w:val="single" w:sz="4" w:space="0" w:color="auto"/>
            </w:tcBorders>
            <w:shd w:val="clear" w:color="000000" w:fill="92D050"/>
            <w:noWrap/>
            <w:vAlign w:val="bottom"/>
            <w:hideMark/>
          </w:tcPr>
          <w:p w14:paraId="433FC0D4"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92D050"/>
            <w:noWrap/>
            <w:vAlign w:val="bottom"/>
            <w:hideMark/>
          </w:tcPr>
          <w:p w14:paraId="7FD56692" w14:textId="77777777" w:rsidR="008F0629" w:rsidRPr="00A64A46" w:rsidRDefault="008F0629" w:rsidP="003375D2">
            <w:pPr>
              <w:jc w:val="center"/>
              <w:rPr>
                <w:color w:val="000000"/>
              </w:rPr>
            </w:pPr>
            <w:r w:rsidRPr="00A64A46">
              <w:rPr>
                <w:color w:val="000000"/>
              </w:rPr>
              <w:t>1,6</w:t>
            </w:r>
          </w:p>
        </w:tc>
        <w:tc>
          <w:tcPr>
            <w:tcW w:w="760" w:type="dxa"/>
            <w:tcBorders>
              <w:top w:val="nil"/>
              <w:left w:val="nil"/>
              <w:bottom w:val="single" w:sz="4" w:space="0" w:color="auto"/>
              <w:right w:val="single" w:sz="4" w:space="0" w:color="auto"/>
            </w:tcBorders>
            <w:shd w:val="clear" w:color="000000" w:fill="92D050"/>
            <w:noWrap/>
            <w:vAlign w:val="center"/>
            <w:hideMark/>
          </w:tcPr>
          <w:p w14:paraId="38CCDBE9"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92D050"/>
            <w:noWrap/>
            <w:vAlign w:val="center"/>
            <w:hideMark/>
          </w:tcPr>
          <w:p w14:paraId="261D50A3" w14:textId="77777777" w:rsidR="008F0629" w:rsidRPr="00A64A46" w:rsidRDefault="008F0629" w:rsidP="003375D2">
            <w:pPr>
              <w:jc w:val="center"/>
              <w:rPr>
                <w:color w:val="000000"/>
              </w:rPr>
            </w:pPr>
            <w:r w:rsidRPr="00A64A46">
              <w:rPr>
                <w:color w:val="000000"/>
              </w:rPr>
              <w:t>1,6</w:t>
            </w:r>
          </w:p>
        </w:tc>
      </w:tr>
      <w:tr w:rsidR="008F0629" w:rsidRPr="00A64A46" w14:paraId="7CC79F7F" w14:textId="77777777" w:rsidTr="003375D2">
        <w:trPr>
          <w:trHeight w:val="370"/>
        </w:trPr>
        <w:tc>
          <w:tcPr>
            <w:tcW w:w="1340" w:type="dxa"/>
            <w:tcBorders>
              <w:top w:val="nil"/>
              <w:left w:val="nil"/>
              <w:bottom w:val="nil"/>
              <w:right w:val="nil"/>
            </w:tcBorders>
            <w:shd w:val="clear" w:color="auto" w:fill="auto"/>
            <w:noWrap/>
            <w:vAlign w:val="center"/>
            <w:hideMark/>
          </w:tcPr>
          <w:p w14:paraId="408DED63" w14:textId="77777777" w:rsidR="008F0629" w:rsidRPr="00A64A46" w:rsidRDefault="008F0629" w:rsidP="003375D2">
            <w:pPr>
              <w:jc w:val="center"/>
              <w:rPr>
                <w:color w:val="000000"/>
              </w:rPr>
            </w:pPr>
          </w:p>
        </w:tc>
        <w:tc>
          <w:tcPr>
            <w:tcW w:w="760" w:type="dxa"/>
            <w:tcBorders>
              <w:top w:val="nil"/>
              <w:left w:val="nil"/>
              <w:bottom w:val="nil"/>
              <w:right w:val="nil"/>
            </w:tcBorders>
            <w:shd w:val="clear" w:color="auto" w:fill="auto"/>
            <w:noWrap/>
            <w:vAlign w:val="bottom"/>
            <w:hideMark/>
          </w:tcPr>
          <w:p w14:paraId="1FD8D552" w14:textId="77777777" w:rsidR="008F0629" w:rsidRPr="00A64A46" w:rsidRDefault="008F0629" w:rsidP="003375D2">
            <w:pPr>
              <w:jc w:val="center"/>
            </w:pPr>
          </w:p>
        </w:tc>
        <w:tc>
          <w:tcPr>
            <w:tcW w:w="760" w:type="dxa"/>
            <w:tcBorders>
              <w:top w:val="nil"/>
              <w:left w:val="nil"/>
              <w:bottom w:val="nil"/>
              <w:right w:val="nil"/>
            </w:tcBorders>
            <w:shd w:val="clear" w:color="auto" w:fill="auto"/>
            <w:noWrap/>
            <w:vAlign w:val="bottom"/>
            <w:hideMark/>
          </w:tcPr>
          <w:p w14:paraId="5C7C62E9" w14:textId="77777777" w:rsidR="008F0629" w:rsidRPr="00A64A46" w:rsidRDefault="008F0629" w:rsidP="003375D2"/>
        </w:tc>
        <w:tc>
          <w:tcPr>
            <w:tcW w:w="760" w:type="dxa"/>
            <w:tcBorders>
              <w:top w:val="nil"/>
              <w:left w:val="nil"/>
              <w:bottom w:val="nil"/>
              <w:right w:val="nil"/>
            </w:tcBorders>
            <w:shd w:val="clear" w:color="auto" w:fill="auto"/>
            <w:noWrap/>
            <w:vAlign w:val="bottom"/>
            <w:hideMark/>
          </w:tcPr>
          <w:p w14:paraId="2AEB605C" w14:textId="77777777" w:rsidR="008F0629" w:rsidRPr="00A64A46" w:rsidRDefault="008F0629" w:rsidP="003375D2"/>
        </w:tc>
        <w:tc>
          <w:tcPr>
            <w:tcW w:w="760" w:type="dxa"/>
            <w:tcBorders>
              <w:top w:val="nil"/>
              <w:left w:val="nil"/>
              <w:bottom w:val="nil"/>
              <w:right w:val="nil"/>
            </w:tcBorders>
            <w:shd w:val="clear" w:color="auto" w:fill="auto"/>
            <w:noWrap/>
            <w:vAlign w:val="bottom"/>
            <w:hideMark/>
          </w:tcPr>
          <w:p w14:paraId="22DC697D" w14:textId="77777777" w:rsidR="008F0629" w:rsidRPr="00A64A46" w:rsidRDefault="008F0629" w:rsidP="003375D2"/>
        </w:tc>
      </w:tr>
    </w:tbl>
    <w:p w14:paraId="113EC918" w14:textId="77777777" w:rsidR="008F0629" w:rsidRPr="00A64A46" w:rsidRDefault="008F0629" w:rsidP="003375D2">
      <w:pPr>
        <w:jc w:val="center"/>
        <w:rPr>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18AE24DF"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6AFA79EA" w14:textId="235777EB"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4</w:t>
            </w:r>
          </w:p>
        </w:tc>
        <w:tc>
          <w:tcPr>
            <w:tcW w:w="6184" w:type="dxa"/>
            <w:tcBorders>
              <w:top w:val="single" w:sz="24" w:space="0" w:color="0070C0"/>
              <w:left w:val="single" w:sz="24" w:space="0" w:color="0070C0"/>
              <w:bottom w:val="single" w:sz="24" w:space="0" w:color="0070C0"/>
              <w:right w:val="single" w:sz="24" w:space="0" w:color="0070C0"/>
            </w:tcBorders>
            <w:hideMark/>
          </w:tcPr>
          <w:p w14:paraId="2623F6D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4CC1D1F3"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42A03F6E"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602B5E95" w14:textId="77777777" w:rsidR="008F0629" w:rsidRPr="00A64A46" w:rsidRDefault="008F0629" w:rsidP="003375D2">
      <w:pPr>
        <w:tabs>
          <w:tab w:val="left" w:pos="284"/>
          <w:tab w:val="left" w:pos="2835"/>
          <w:tab w:val="left" w:pos="5387"/>
          <w:tab w:val="left" w:pos="7938"/>
        </w:tabs>
        <w:spacing w:before="120" w:after="120"/>
        <w:jc w:val="both"/>
        <w:rPr>
          <w:rFonts w:eastAsia="Arial"/>
          <w:kern w:val="2"/>
          <w:lang w:val="nl-NL"/>
        </w:rPr>
      </w:pPr>
      <w:r w:rsidRPr="00A64A46">
        <w:rPr>
          <w:rFonts w:eastAsia="Arial"/>
          <w:b/>
          <w:bCs/>
          <w:kern w:val="2"/>
          <w:lang w:val="vi-VN"/>
        </w:rPr>
        <w:t xml:space="preserve">Cho biết: </w:t>
      </w:r>
      <w:r w:rsidRPr="00A64A46">
        <w:rPr>
          <w:rFonts w:eastAsia="Arial"/>
          <w:i/>
          <w:iCs/>
          <w:kern w:val="2"/>
          <w:lang w:val="vi-VN"/>
        </w:rPr>
        <w:t xml:space="preserve">T </w:t>
      </w:r>
      <w:r w:rsidRPr="00A64A46">
        <w:rPr>
          <w:rFonts w:eastAsia="Arial"/>
          <w:kern w:val="2"/>
          <w:lang w:val="vi-VN"/>
        </w:rPr>
        <w:t>(K)= t (°C)</w:t>
      </w:r>
      <w:r w:rsidRPr="00A64A46">
        <w:rPr>
          <w:rFonts w:eastAsia="Arial"/>
          <w:kern w:val="2"/>
          <w:lang w:val="nl-NL"/>
        </w:rPr>
        <w:t xml:space="preserve"> </w:t>
      </w:r>
      <w:r w:rsidRPr="00A64A46">
        <w:rPr>
          <w:rFonts w:eastAsia="Arial"/>
          <w:kern w:val="2"/>
          <w:lang w:val="vi-VN"/>
        </w:rPr>
        <w:t>+</w:t>
      </w:r>
      <w:r w:rsidRPr="00A64A46">
        <w:rPr>
          <w:rFonts w:eastAsia="Arial"/>
          <w:kern w:val="2"/>
          <w:lang w:val="nl-NL"/>
        </w:rPr>
        <w:t xml:space="preserve"> </w:t>
      </w:r>
      <w:r w:rsidRPr="00A64A46">
        <w:rPr>
          <w:rFonts w:eastAsia="Arial"/>
          <w:kern w:val="2"/>
          <w:lang w:val="vi-VN"/>
        </w:rPr>
        <w:t xml:space="preserve">273; </w:t>
      </w:r>
      <w:r w:rsidRPr="00A64A46">
        <w:rPr>
          <w:rFonts w:eastAsia="Arial"/>
          <w:i/>
          <w:iCs/>
          <w:kern w:val="2"/>
          <w:lang w:val="vi-VN"/>
        </w:rPr>
        <w:t>R</w:t>
      </w:r>
      <w:r w:rsidRPr="00A64A46">
        <w:rPr>
          <w:rFonts w:eastAsia="Arial"/>
          <w:kern w:val="2"/>
          <w:lang w:val="vi-VN"/>
        </w:rPr>
        <w:t>=8,31 J.mol</w:t>
      </w:r>
      <w:r w:rsidRPr="00A64A46">
        <w:rPr>
          <w:rFonts w:eastAsia="Arial"/>
          <w:kern w:val="2"/>
          <w:vertAlign w:val="superscript"/>
          <w:lang w:val="nl-NL"/>
        </w:rPr>
        <w:t>-1</w:t>
      </w:r>
      <w:r w:rsidRPr="00A64A46">
        <w:rPr>
          <w:rFonts w:eastAsia="Arial"/>
          <w:kern w:val="2"/>
          <w:lang w:val="vi-VN"/>
        </w:rPr>
        <w:t>.K</w:t>
      </w:r>
      <w:r w:rsidRPr="00A64A46">
        <w:rPr>
          <w:rFonts w:eastAsia="Arial"/>
          <w:kern w:val="2"/>
          <w:vertAlign w:val="superscript"/>
          <w:lang w:val="nl-NL"/>
        </w:rPr>
        <w:t>-1</w:t>
      </w:r>
      <w:r w:rsidRPr="00A64A46">
        <w:rPr>
          <w:rFonts w:eastAsia="Arial"/>
          <w:kern w:val="2"/>
          <w:lang w:val="vi-VN"/>
        </w:rPr>
        <w:t>; N</w:t>
      </w:r>
      <w:r w:rsidRPr="00A64A46">
        <w:rPr>
          <w:rFonts w:eastAsia="Arial"/>
          <w:kern w:val="2"/>
          <w:vertAlign w:val="subscript"/>
          <w:lang w:val="nl-NL"/>
        </w:rPr>
        <w:t>A</w:t>
      </w:r>
      <w:r w:rsidRPr="00A64A46">
        <w:rPr>
          <w:rFonts w:eastAsia="Arial"/>
          <w:kern w:val="2"/>
          <w:lang w:val="vi-VN"/>
        </w:rPr>
        <w:t xml:space="preserve"> = 6,02.10</w:t>
      </w:r>
      <w:r w:rsidRPr="00A64A46">
        <w:rPr>
          <w:rFonts w:eastAsia="Arial"/>
          <w:kern w:val="2"/>
          <w:vertAlign w:val="superscript"/>
          <w:lang w:val="vi-VN"/>
        </w:rPr>
        <w:t>23</w:t>
      </w:r>
      <w:r w:rsidRPr="00A64A46">
        <w:rPr>
          <w:rFonts w:eastAsia="Arial"/>
          <w:kern w:val="2"/>
          <w:lang w:val="vi-VN"/>
        </w:rPr>
        <w:t xml:space="preserve"> hạt/mol. </w:t>
      </w:r>
    </w:p>
    <w:p w14:paraId="7AD87203" w14:textId="77777777" w:rsidR="008F0629" w:rsidRPr="00A64A46" w:rsidRDefault="008F0629" w:rsidP="003375D2">
      <w:pPr>
        <w:jc w:val="both"/>
        <w:rPr>
          <w:bCs/>
          <w:lang w:val="sv-SE"/>
        </w:rPr>
      </w:pPr>
      <w:r w:rsidRPr="00A64A46">
        <w:rPr>
          <w:b/>
          <w:lang w:val="sv-SE"/>
        </w:rPr>
        <w:t xml:space="preserve">PHẦN I. Câu trắc nghiệm nhiều phương án lựa chọn. </w:t>
      </w:r>
      <w:r w:rsidRPr="00A64A46">
        <w:rPr>
          <w:bCs/>
          <w:lang w:val="sv-SE"/>
        </w:rPr>
        <w:t xml:space="preserve">Thí sinh trả lời từ câu 1 đến câu 18. Mỗi câu hỏi </w:t>
      </w:r>
    </w:p>
    <w:p w14:paraId="5C9ACEE8" w14:textId="77777777" w:rsidR="008F0629" w:rsidRPr="00A64A46" w:rsidRDefault="008F0629" w:rsidP="003375D2">
      <w:pPr>
        <w:jc w:val="both"/>
        <w:rPr>
          <w:bCs/>
          <w:lang w:val="vi-VN"/>
        </w:rPr>
      </w:pPr>
      <w:r w:rsidRPr="00A64A46">
        <w:rPr>
          <w:bCs/>
          <w:lang w:val="sv-SE"/>
        </w:rPr>
        <w:t>thí sinh chỉ chọn một phương án.</w:t>
      </w:r>
    </w:p>
    <w:p w14:paraId="3A0070D3" w14:textId="77777777" w:rsidR="008F0629" w:rsidRPr="00A64A46" w:rsidRDefault="008F0629" w:rsidP="003375D2">
      <w:pPr>
        <w:rPr>
          <w:lang w:val="vi-VN"/>
        </w:rPr>
      </w:pPr>
      <w:bookmarkStart w:id="12" w:name="_Hlk178531807"/>
      <w:bookmarkEnd w:id="12"/>
      <w:r w:rsidRPr="00B33E10">
        <w:rPr>
          <w:b/>
          <w:color w:val="C00000"/>
          <w:lang w:val="vi-VN"/>
        </w:rPr>
        <w:t>Câu 1.</w:t>
      </w:r>
      <w:r w:rsidRPr="00A64A46">
        <w:rPr>
          <w:b/>
          <w:lang w:val="vi-VN"/>
        </w:rPr>
        <w:t xml:space="preserve"> </w:t>
      </w:r>
      <w:r w:rsidRPr="00A64A46">
        <w:rPr>
          <w:rFonts w:eastAsia="Batang"/>
          <w:lang w:val="vi-VN"/>
        </w:rPr>
        <w:t>Các tính chất nào sau đây là tính chất của các phân tử chất lỏng?</w:t>
      </w:r>
    </w:p>
    <w:p w14:paraId="3DF520A0"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rFonts w:eastAsia="Batang"/>
          <w:lang w:val="vi-VN"/>
        </w:rPr>
        <w:t>Lực tương tác giữa các phân tử lớn.</w:t>
      </w:r>
    </w:p>
    <w:p w14:paraId="7FF16905"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rFonts w:eastAsia="Batang"/>
          <w:lang w:val="vi-VN"/>
        </w:rPr>
        <w:t>Khoảng cách giữa các phân tử rất lớn.</w:t>
      </w:r>
    </w:p>
    <w:p w14:paraId="6B56EF48"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rFonts w:eastAsia="Batang"/>
          <w:lang w:val="vi-VN"/>
        </w:rPr>
        <w:t>Hình dạng phụ thuộc bình chứa.</w:t>
      </w:r>
    </w:p>
    <w:p w14:paraId="012690C6"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rFonts w:eastAsia="Batang"/>
          <w:lang w:val="vi-VN"/>
        </w:rPr>
        <w:t>Không có thể tích xác định.</w:t>
      </w:r>
    </w:p>
    <w:p w14:paraId="3F8CB9E5" w14:textId="77777777" w:rsidR="008F0629" w:rsidRPr="00A64A46" w:rsidRDefault="008F0629" w:rsidP="003375D2">
      <w:pPr>
        <w:rPr>
          <w:lang w:val="vi-VN"/>
        </w:rPr>
      </w:pPr>
      <w:r w:rsidRPr="00B33E10">
        <w:rPr>
          <w:b/>
          <w:color w:val="C00000"/>
          <w:lang w:val="vi-VN"/>
        </w:rPr>
        <w:lastRenderedPageBreak/>
        <w:t>Câu 2.</w:t>
      </w:r>
      <w:r w:rsidRPr="00A64A46">
        <w:rPr>
          <w:b/>
          <w:lang w:val="vi-VN"/>
        </w:rPr>
        <w:t xml:space="preserve"> </w:t>
      </w:r>
      <w:r w:rsidRPr="00A64A46">
        <w:rPr>
          <w:lang w:val="vi-VN"/>
        </w:rPr>
        <w:t>Cho 20 g chất rắn ở nhiệt 70</w:t>
      </w:r>
      <w:r w:rsidRPr="00A64A46">
        <w:rPr>
          <w:vertAlign w:val="superscript"/>
          <w:lang w:val="vi-VN"/>
        </w:rPr>
        <w:t>0</w:t>
      </w:r>
      <w:r w:rsidRPr="00A64A46">
        <w:rPr>
          <w:lang w:val="vi-VN"/>
        </w:rPr>
        <w:t>C vào 100 g chất lỏng ở 20°</w:t>
      </w:r>
      <w:r w:rsidRPr="00B33E10">
        <w:rPr>
          <w:b/>
          <w:color w:val="0070C0"/>
          <w:lang w:val="vi-VN"/>
        </w:rPr>
        <w:t xml:space="preserve">C. </w:t>
      </w:r>
      <w:r w:rsidRPr="00A64A46">
        <w:rPr>
          <w:lang w:val="vi-VN"/>
        </w:rPr>
        <w:t>Cân bằng nhiệt đạt được ở 30</w:t>
      </w:r>
      <w:r w:rsidRPr="00A64A46">
        <w:rPr>
          <w:vertAlign w:val="superscript"/>
          <w:lang w:val="vi-VN"/>
        </w:rPr>
        <w:t>0</w:t>
      </w:r>
      <w:r w:rsidRPr="00B33E10">
        <w:rPr>
          <w:b/>
          <w:color w:val="0070C0"/>
          <w:lang w:val="vi-VN"/>
        </w:rPr>
        <w:t xml:space="preserve">C. </w:t>
      </w:r>
      <w:r w:rsidRPr="00A64A46">
        <w:rPr>
          <w:lang w:val="vi-VN"/>
        </w:rPr>
        <w:t>Nhiệt dung riêng của chất rắn</w:t>
      </w:r>
    </w:p>
    <w:p w14:paraId="14C4685A"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lang w:val="vi-VN"/>
        </w:rPr>
        <w:t>tương đương với nhiệt dung riêng chất lỏng.</w:t>
      </w:r>
    </w:p>
    <w:p w14:paraId="4DE401B0"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lang w:val="vi-VN"/>
        </w:rPr>
        <w:t>không thể so sánh được với vật liệu ở thể khác.</w:t>
      </w:r>
    </w:p>
    <w:p w14:paraId="3F21913B"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lang w:val="vi-VN"/>
        </w:rPr>
        <w:t>nhỏ hơn nhiệt dung riêng chất lỏng.</w:t>
      </w:r>
    </w:p>
    <w:p w14:paraId="05CD6B8A"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lang w:val="vi-VN"/>
        </w:rPr>
        <w:t>lớn hơn nhiệt dung riêng chất lỏng.</w:t>
      </w:r>
    </w:p>
    <w:p w14:paraId="34A33E36" w14:textId="77777777" w:rsidR="008F0629" w:rsidRPr="00A64A46" w:rsidRDefault="008F0629" w:rsidP="003375D2">
      <w:pPr>
        <w:rPr>
          <w:lang w:val="vi-VN"/>
        </w:rPr>
      </w:pPr>
      <w:r w:rsidRPr="00B33E10">
        <w:rPr>
          <w:b/>
          <w:color w:val="C00000"/>
          <w:lang w:val="vi-VN"/>
        </w:rPr>
        <w:t>Câu 3.</w:t>
      </w:r>
      <w:r w:rsidRPr="00A64A46">
        <w:rPr>
          <w:b/>
          <w:lang w:val="vi-VN"/>
        </w:rPr>
        <w:t xml:space="preserve"> </w:t>
      </w:r>
      <w:r w:rsidRPr="00A64A46">
        <w:rPr>
          <w:lang w:val="vi-VN"/>
        </w:rPr>
        <w:t>Sau khi chúng ta tắm hay lau mặt bằng nước, thường có cảm giác mát, lạnh</w:t>
      </w:r>
    </w:p>
    <w:p w14:paraId="7596767B"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lang w:val="vi-VN"/>
        </w:rPr>
        <w:t>vì da của chúng ta đã cung cấp nhiệt lượng để nước nóng sôi rồi hoá hơi nên nhiệt độ trên da giảm xuống.</w:t>
      </w:r>
    </w:p>
    <w:p w14:paraId="284C36DC"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lang w:val="vi-VN"/>
        </w:rPr>
        <w:t>vì da của chúng ta đã cung cấp nhiệt lượng trong quá trình bay hơi của nước nên nhiệt độ trên da giảm xuống.</w:t>
      </w:r>
    </w:p>
    <w:p w14:paraId="0EE1583D"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lang w:val="vi-VN"/>
        </w:rPr>
        <w:t>vì không liên quan đến hiện tượng hoá hơi của nước.</w:t>
      </w:r>
    </w:p>
    <w:p w14:paraId="7602C61E"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lang w:val="vi-VN"/>
        </w:rPr>
        <w:t>vì nhiệt hoá hơi riêng của nước khá lớn.</w:t>
      </w:r>
    </w:p>
    <w:p w14:paraId="6377624F" w14:textId="77777777" w:rsidR="008F0629" w:rsidRPr="00A64A46" w:rsidRDefault="008F0629" w:rsidP="003375D2">
      <w:pPr>
        <w:rPr>
          <w:lang w:val="vi-VN"/>
        </w:rPr>
      </w:pPr>
      <w:r w:rsidRPr="00B33E10">
        <w:rPr>
          <w:b/>
          <w:color w:val="C00000"/>
          <w:lang w:val="vi-VN"/>
        </w:rPr>
        <w:t>Câu 4.</w:t>
      </w:r>
      <w:r w:rsidRPr="00A64A46">
        <w:rPr>
          <w:b/>
          <w:lang w:val="vi-VN"/>
        </w:rPr>
        <w:t xml:space="preserve"> </w:t>
      </w:r>
      <w:r w:rsidRPr="00A64A46">
        <w:rPr>
          <w:rFonts w:eastAsia="Calibri"/>
          <w:lang w:val="vi-VN" w:bidi="en-US"/>
        </w:rPr>
        <w:t>Nhiệt độ không tuyệt đối là nhiệt độ tại đó</w:t>
      </w:r>
    </w:p>
    <w:p w14:paraId="760362D0"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rFonts w:eastAsia="Calibri"/>
          <w:lang w:val="vi-VN" w:bidi="en-US"/>
        </w:rPr>
        <w:t>tất cả các chất khí hóa lỏng.</w:t>
      </w:r>
    </w:p>
    <w:p w14:paraId="7AF2B7E6"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rFonts w:eastAsia="Calibri"/>
          <w:lang w:val="vi-VN"/>
        </w:rPr>
        <w:t>chuyển động nhiệt phân tử hầu như dừng lại.</w:t>
      </w:r>
    </w:p>
    <w:p w14:paraId="4C85F9F3"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rFonts w:eastAsia="Calibri"/>
          <w:lang w:val="vi-VN" w:bidi="en-US"/>
        </w:rPr>
        <w:t>Nước đông đặc thành đá.</w:t>
      </w:r>
    </w:p>
    <w:p w14:paraId="4AD2C1CF"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rFonts w:eastAsia="Calibri"/>
          <w:lang w:val="vi-VN"/>
        </w:rPr>
        <w:t>tất cả các chất khí hóa rắn.</w:t>
      </w:r>
    </w:p>
    <w:p w14:paraId="1261F692" w14:textId="77777777" w:rsidR="008F0629" w:rsidRPr="00A64A46" w:rsidRDefault="008F0629" w:rsidP="003375D2">
      <w:pPr>
        <w:rPr>
          <w:lang w:val="vi-VN"/>
        </w:rPr>
      </w:pPr>
      <w:r w:rsidRPr="00B33E10">
        <w:rPr>
          <w:b/>
          <w:color w:val="C00000"/>
          <w:lang w:val="vi-VN"/>
        </w:rPr>
        <w:t>Câu 5.</w:t>
      </w:r>
      <w:r w:rsidRPr="00A64A46">
        <w:rPr>
          <w:b/>
          <w:lang w:val="vi-VN"/>
        </w:rPr>
        <w:t xml:space="preserve"> </w:t>
      </w:r>
      <w:r w:rsidRPr="00A64A46">
        <w:rPr>
          <w:bCs/>
          <w:lang w:val="vi-VN"/>
        </w:rPr>
        <w:t>Thả đồng thời 0,2kg sắt ở 15°C và 450g đồng ở nhiệt độ 25°C vào 150g nước ở nhiệt độ 80°</w:t>
      </w:r>
      <w:r w:rsidRPr="00B33E10">
        <w:rPr>
          <w:b/>
          <w:bCs/>
          <w:color w:val="0070C0"/>
          <w:lang w:val="vi-VN"/>
        </w:rPr>
        <w:t xml:space="preserve">C. </w:t>
      </w:r>
      <w:r w:rsidRPr="00A64A46">
        <w:rPr>
          <w:bCs/>
          <w:lang w:val="vi-VN"/>
        </w:rPr>
        <w:t>Biết rằng sự hao phí nhiệt vì môi trường là không đáng kể và nhiệt dung riêng của sắt, đồng, nước lần lượt bằng 460 J/kg.K, 400 J/kg.K và 4200 J/kg.K. Khi cân bằng, nhiệt độ của hệ là</w:t>
      </w:r>
    </w:p>
    <w:p w14:paraId="77CBC6D5" w14:textId="77777777" w:rsidR="00A64A46" w:rsidRPr="00A64A46" w:rsidRDefault="00A64A46">
      <w:r w:rsidRPr="00A64A46">
        <w:rPr>
          <w:b/>
          <w:lang w:val="vi-VN"/>
        </w:rPr>
        <w:t xml:space="preserve"> </w:t>
      </w:r>
      <w:r w:rsidRPr="00B33E10">
        <w:rPr>
          <w:b/>
          <w:color w:val="0070C0"/>
        </w:rPr>
        <w:t xml:space="preserve">A. </w:t>
      </w:r>
      <w:r w:rsidRPr="00A64A46">
        <w:rPr>
          <w:rFonts w:eastAsia="Calibri"/>
          <w:kern w:val="2"/>
        </w:rPr>
        <w:t>62,4°C</w:t>
      </w:r>
      <w:r w:rsidRPr="00A64A46">
        <w:tab/>
      </w:r>
      <w:r w:rsidRPr="00A64A46">
        <w:rPr>
          <w:b/>
        </w:rPr>
        <w:t xml:space="preserve"> </w:t>
      </w:r>
      <w:r w:rsidRPr="00B33E10">
        <w:rPr>
          <w:b/>
          <w:color w:val="0070C0"/>
        </w:rPr>
        <w:t xml:space="preserve">B. </w:t>
      </w:r>
      <w:r w:rsidRPr="00A64A46">
        <w:rPr>
          <w:rFonts w:eastAsia="Calibri"/>
          <w:kern w:val="2"/>
        </w:rPr>
        <w:t>23°C</w:t>
      </w:r>
      <w:r w:rsidRPr="00A64A46">
        <w:tab/>
      </w:r>
      <w:r w:rsidRPr="00A64A46">
        <w:rPr>
          <w:b/>
        </w:rPr>
        <w:t xml:space="preserve"> </w:t>
      </w:r>
      <w:r w:rsidRPr="00B33E10">
        <w:rPr>
          <w:b/>
          <w:color w:val="0070C0"/>
        </w:rPr>
        <w:t xml:space="preserve">C. </w:t>
      </w:r>
      <w:r w:rsidRPr="00A64A46">
        <w:rPr>
          <w:rFonts w:eastAsia="Calibri"/>
          <w:kern w:val="2"/>
        </w:rPr>
        <w:t>40°C</w:t>
      </w:r>
      <w:r w:rsidRPr="00A64A46">
        <w:tab/>
      </w:r>
      <w:r w:rsidRPr="00A64A46">
        <w:rPr>
          <w:b/>
        </w:rPr>
        <w:t xml:space="preserve"> </w:t>
      </w:r>
      <w:r w:rsidRPr="00B33E10">
        <w:rPr>
          <w:b/>
          <w:color w:val="0070C0"/>
        </w:rPr>
        <w:t xml:space="preserve">D. </w:t>
      </w:r>
      <w:r w:rsidRPr="00A64A46">
        <w:rPr>
          <w:rFonts w:eastAsia="Calibri"/>
          <w:kern w:val="2"/>
        </w:rPr>
        <w:t>65°C</w:t>
      </w:r>
    </w:p>
    <w:p w14:paraId="647410F3" w14:textId="77777777" w:rsidR="008F0629" w:rsidRPr="00A64A46" w:rsidRDefault="008F0629" w:rsidP="003375D2">
      <w:bookmarkStart w:id="13" w:name="_Hlk178534389"/>
      <w:bookmarkEnd w:id="13"/>
      <w:r w:rsidRPr="00B33E10">
        <w:rPr>
          <w:b/>
          <w:color w:val="C00000"/>
        </w:rPr>
        <w:t>Câu 6.</w:t>
      </w:r>
      <w:r w:rsidRPr="00A64A46">
        <w:rPr>
          <w:b/>
        </w:rPr>
        <w:t xml:space="preserve"> </w:t>
      </w:r>
      <w:r w:rsidRPr="00A64A46">
        <w:rPr>
          <w:bCs/>
          <w:lang w:val="vi-VN"/>
        </w:rPr>
        <w:t>Trong hiện tượng nào sau đây có quá trình đẳng áp của một lượng khí xác định?</w:t>
      </w:r>
    </w:p>
    <w:p w14:paraId="53BB1923"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rPr>
          <w:bCs/>
          <w:lang w:val="vi-VN"/>
        </w:rPr>
        <w:t>Quả bóng bàn bị bẹp nhúng vào nước nóng, phồng lên như cũ.</w:t>
      </w:r>
    </w:p>
    <w:p w14:paraId="4BC02BE8"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rPr>
          <w:bCs/>
          <w:lang w:val="vi-VN"/>
        </w:rPr>
        <w:t>Không khí trong một xi lanh đặt nằm ngang có áp suất bằng áp suất khí quyển bên ngoài, được đun nóng thì đẩy pit-tông chuyển động không ma sát trong xilanh.</w:t>
      </w:r>
    </w:p>
    <w:p w14:paraId="2661351B"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rPr>
          <w:bCs/>
          <w:lang w:val="vi-VN"/>
        </w:rPr>
        <w:t>Không khí trong một xi lanh đặt thẳng đứng được đun nóng đẩy pit-tông chuyển động nhanh dần.</w:t>
      </w:r>
    </w:p>
    <w:p w14:paraId="7A3F0DC5"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bCs/>
          <w:lang w:val="vi-VN"/>
        </w:rPr>
        <w:t>Thổi không khí vào một quả bóng bay.</w:t>
      </w:r>
    </w:p>
    <w:p w14:paraId="60002AE9" w14:textId="77777777" w:rsidR="008F0629" w:rsidRPr="00A64A46" w:rsidRDefault="008F0629" w:rsidP="003375D2">
      <w:r w:rsidRPr="00B33E10">
        <w:rPr>
          <w:b/>
          <w:color w:val="C00000"/>
        </w:rPr>
        <w:t>Câu 7.</w:t>
      </w:r>
      <w:r w:rsidRPr="00A64A46">
        <w:rPr>
          <w:b/>
        </w:rPr>
        <w:t xml:space="preserve"> </w:t>
      </w:r>
      <w:r w:rsidRPr="00A64A46">
        <w:t>Khi lái xe dưới trời nắng nóng, nhiệt độ ngoài trời tăng cao làm cho nhiệt độ khối khí bên trong lốp xe cũng tăng theo. Điều này ảnh hưởng như thế nào đến áp suất khí trong lốp xe và cần lưu ý gì khi di chuyển?</w:t>
      </w:r>
    </w:p>
    <w:p w14:paraId="017B1FAA"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t>Áp suất khí trong lốp xe giảm, nên cần bơm thêm khí vào lốp trước khi di chuyển.</w:t>
      </w:r>
    </w:p>
    <w:p w14:paraId="6B7A6943"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t>Áp suất khí trong lốp xe không thay đổi vì khối lượng khí bên trong lốp không đồi.</w:t>
      </w:r>
    </w:p>
    <w:p w14:paraId="52252B7F"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t>Áp suất khí trong lốp xe tăng, điều này có lợi cho việc di chuyển vì giảm ma sát.</w:t>
      </w:r>
    </w:p>
    <w:p w14:paraId="77028BC3"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t>Áp suất khí trong lốp xe tăng, nên kiểm tra và điều chỉnh áp suất của lốp để tránh bơm quá căng khi trời nóng.</w:t>
      </w:r>
    </w:p>
    <w:p w14:paraId="37B8B5DF" w14:textId="77777777" w:rsidR="008F0629" w:rsidRPr="00A64A46" w:rsidRDefault="008F0629" w:rsidP="003375D2">
      <w:r w:rsidRPr="00B33E10">
        <w:rPr>
          <w:b/>
          <w:color w:val="C00000"/>
        </w:rPr>
        <w:t>Câu 8.</w:t>
      </w:r>
      <w:r w:rsidRPr="00A64A46">
        <w:rPr>
          <w:b/>
        </w:rPr>
        <w:t xml:space="preserve"> </w:t>
      </w:r>
      <w:r w:rsidRPr="00A64A46">
        <w:rPr>
          <w:rFonts w:eastAsia="Batang"/>
          <w:lang w:val="pt-BR"/>
        </w:rPr>
        <w:t>Cho đồ thị biến đổi trạng thái của một khối khí lí tưởng xác định, từ trạng thái 1 đến trạng thái 2.</w:t>
      </w:r>
    </w:p>
    <w:bookmarkStart w:id="14" w:name="_Hlk185254685"/>
    <w:bookmarkEnd w:id="14"/>
    <w:p w14:paraId="4425F391" w14:textId="77777777" w:rsidR="008F0629" w:rsidRPr="00A64A46" w:rsidRDefault="008F0629" w:rsidP="003375D2">
      <w:pPr>
        <w:pStyle w:val="ListParagraph"/>
        <w:tabs>
          <w:tab w:val="left" w:pos="283"/>
          <w:tab w:val="left" w:pos="426"/>
          <w:tab w:val="left" w:pos="2835"/>
          <w:tab w:val="left" w:pos="5386"/>
          <w:tab w:val="left" w:pos="7937"/>
        </w:tabs>
        <w:ind w:left="283"/>
        <w:jc w:val="center"/>
        <w:rPr>
          <w:rFonts w:eastAsia="Batang"/>
          <w:lang w:val="pt-BR"/>
        </w:rPr>
      </w:pPr>
      <w:r w:rsidRPr="00A64A46">
        <w:rPr>
          <w:noProof/>
        </w:rPr>
      </w:r>
      <w:r w:rsidRPr="00A64A46">
        <w:rPr>
          <w:noProof/>
        </w:rPr>
        <w:pict w14:anchorId="58B1D149">
          <v:group id="Group 14784" o:spid="_x0000_s1167" style="width:126.05pt;height:74.55pt;mso-position-horizontal-relative:char;mso-position-vertical-relative:line" coordorigin="8838,2482" coordsize="2521,1491">
            <v:group id="Group 557" o:spid="_x0000_s1168" style="position:absolute;left:9229;top:2716;width:1831;height:900" coordorigin="9229,2716" coordsize="1831,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kRyxQAAAN4AAAAPAAAAZHJzL2Rvd25yZXYueG1sRE9La8JA EL4L/odlBG91E1sfRFcRaUsPIvgA8TZkxySYnQ3ZNYn/vlsoeJuP7znLdWdK0VDtCssK4lEEgji1 uuBMwfn09TYH4TyyxtIyKXiSg/Wq31tiom3LB2qOPhMhhF2CCnLvq0RKl+Zk0I1sRRy4m60N+gDr TOoa2xBuSjmOoqk0WHBoyLGibU7p/fgwCr5bbDfv8Wezu9+2z+tpsr/sYlJqOOg2CxCeOv8S/7t/ dJj/MZtP4O+dcINc/QIAAP//AwBQSwECLQAUAAYACAAAACEA2+H2y+4AAACFAQAAEwAAAAAAAAAA AAAAAAAAAAAAW0NvbnRlbnRfVHlwZXNdLnhtbFBLAQItABQABgAIAAAAIQBa9CxbvwAAABUBAAAL AAAAAAAAAAAAAAAAAB8BAABfcmVscy8ucmVsc1BLAQItABQABgAIAAAAIQA+5kRyxQAAAN4AAAAP AAAAAAAAAAAAAAAAAAcCAABkcnMvZG93bnJldi54bWxQSwUGAAAAAAMAAwC3AAAA+QIAAAAA ">
              <v:shape id="AutoShape 558" o:spid="_x0000_s1169" type="#_x0000_t32" style="position:absolute;left:9229;top:2984;width:1127;height:2;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luAsxgAAAN4AAAAPAAAAZHJzL2Rvd25yZXYueG1sRE/basJA EH0v9B+WKfStboyiIc1GakFpKQpesK9DdkxCs7Npdqvx712h4NscznWyWW8acaLO1ZYVDAcRCOLC 6ppLBfvd4iUB4TyyxsYyKbiQg1n++JBhqu2ZN3Ta+lKEEHYpKqi8b1MpXVGRQTewLXHgjrYz6APs Sqk7PIdw08g4iibSYM2hocKW3isqfrZ/RkHyOx+vll+X+nPajuK5Wx7oex0r9fzUv72C8NT7u/jf /aHD/PE0mcDtnXCDzK8AAAD//wMAUEsBAi0AFAAGAAgAAAAhANvh9svuAAAAhQEAABMAAAAAAAAA AAAAAAAAAAAAAFtDb250ZW50X1R5cGVzXS54bWxQSwECLQAUAAYACAAAACEAWvQsW78AAAAVAQAA CwAAAAAAAAAAAAAAAAAfAQAAX3JlbHMvLnJlbHNQSwECLQAUAAYACAAAACEAuJbgLMYAAADeAAAA DwAAAAAAAAAAAAAAAAAHAgAAZHJzL2Rvd25yZXYueG1sUEsFBgAAAAADAAMAtwAAAPoCAAAAAA== ">
                <v:stroke dashstyle="1 1"/>
              </v:shape>
              <v:shape id="AutoShape 559" o:spid="_x0000_s1170" type="#_x0000_t32" style="position:absolute;left:10356;top:2984;width:4;height:629;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Sb7OwwAAAN4AAAAPAAAAZHJzL2Rvd25yZXYueG1sRE9Li8Iw EL4v+B/CCN7WVPFRqlFEEYW9rI+Dx6EZ22ozKU209d+bhQVv8/E9Z75sTSmeVLvCsoJBPwJBnFpd cKbgfNp+xyCcR9ZYWiYFL3KwXHS+5pho2/CBnkefiRDCLkEFufdVIqVLczLo+rYiDtzV1gZ9gHUm dY1NCDelHEbRRBosODTkWNE6p/R+fBgFkzJ67U8/u4aH8cX+3jZ+bIxWqtdtVzMQnlr/Ef+79zrM H03jKfy9E26QizcAAAD//wMAUEsBAi0AFAAGAAgAAAAhANvh9svuAAAAhQEAABMAAAAAAAAAAAAA AAAAAAAAAFtDb250ZW50X1R5cGVzXS54bWxQSwECLQAUAAYACAAAACEAWvQsW78AAAAVAQAACwAA AAAAAAAAAAAAAAAfAQAAX3JlbHMvLnJlbHNQSwECLQAUAAYACAAAACEAtEm+zsMAAADeAAAADwAA AAAAAAAAAAAAAAAHAgAAZHJzL2Rvd25yZXYueG1sUEsFBgAAAAADAAMAtwAAAPcCAAAAAA== ">
                <v:stroke dashstyle="1 1"/>
              </v:shape>
              <v:line id="Line 560" o:spid="_x0000_s1171" style="position:absolute;flip:y;visibility:visible" from="9229,2716" to="9229,36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F4XGxwAAAN4AAAAPAAAAZHJzL2Rvd25yZXYueG1sRI/NTsNA DITvSH2HlStxo5siVKLQbUUr8SMuKGkewGRNEsh6o+yyTd8eH5C42ZrxzOftfnaDSjSF3rOB9SoD Rdx423NroD493eSgQkS2OHgmAxcKsN8trrZYWH/mklIVWyUhHAo00MU4FlqHpiOHYeVHYtE+/eQw yjq12k54lnA36Nss22iHPUtDhyMdO2q+qx9n4O2lTh/N8fC1yetU6ctzmd6z0pjr5fz4ACrSHP/N f9evVvDv7nPhlXdkBr37BQAA//8DAFBLAQItABQABgAIAAAAIQDb4fbL7gAAAIUBAAATAAAAAAAA AAAAAAAAAAAAAABbQ29udGVudF9UeXBlc10ueG1sUEsBAi0AFAAGAAgAAAAhAFr0LFu/AAAAFQEA AAsAAAAAAAAAAAAAAAAAHwEAAF9yZWxzLy5yZWxzUEsBAi0AFAAGAAgAAAAhAIcXhcbHAAAA3gAA AA8AAAAAAAAAAAAAAAAABwIAAGRycy9kb3ducmV2LnhtbFBLBQYAAAAAAwADALcAAAD7AgAAAAA= ">
                <v:stroke endarrow="classic"/>
              </v:line>
              <v:shape id="AutoShape 561" o:spid="_x0000_s1172" type="#_x0000_t32" style="position:absolute;left:9229;top:3616;width:1831;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j1yexgAAAN4AAAAPAAAAZHJzL2Rvd25yZXYueG1sRE9NTwIx EL2b+B+aMeFipCsxiiuFGBXDAQ4sxPO4Hbeb3U7Xti6Lv56SmHibl/c5s8VgW9GTD7VjBbfjDARx 6XTNlYL9bnkzBREissbWMSk4UoDF/PJihrl2B95SX8RKpBAOOSowMXa5lKE0ZDGMXUecuC/nLcYE fSW1x0MKt62cZNm9tFhzajDY0Yuhsil+rIIC/fa3f/8wr99r2bx9rjb9dbNRanQ1PD+BiDTEf/Gf e6XT/LuH6SOc30k3yPkJAAD//wMAUEsBAi0AFAAGAAgAAAAhANvh9svuAAAAhQEAABMAAAAAAAAA AAAAAAAAAAAAAFtDb250ZW50X1R5cGVzXS54bWxQSwECLQAUAAYACAAAACEAWvQsW78AAAAVAQAA CwAAAAAAAAAAAAAAAAAfAQAAX3JlbHMvLnJlbHNQSwECLQAUAAYACAAAACEA4o9cnsYAAADeAAAA DwAAAAAAAAAAAAAAAAAHAgAAZHJzL2Rvd25yZXYueG1sUEsFBgAAAAADAAMAtwAAAPoCAAAAAA== ">
                <v:stroke endarrow="classic"/>
              </v:shape>
              <v:shape id="AutoShape 562" o:spid="_x0000_s1173" type="#_x0000_t32" style="position:absolute;left:9229;top:3426;width:343;height:2;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6kseyAAAAN4AAAAPAAAAZHJzL2Rvd25yZXYueG1sRI9Ba8JA EIXvBf/DMkJvdWMq1aauooWKUhRqS3sdstMkmJ2N2VXjv3cOhd5mmDfvvW8671ytztSGyrOB4SAB RZx7W3Fh4Ovz7WECKkRki7VnMnClAPNZ726KmfUX/qDzPhZKTDhkaKCMscm0DnlJDsPAN8Ry+/Wt wyhrW2jb4kXMXa3TJHnSDiuWhBIbei0pP+xPzsDkuBxtV+/XajNuHtNlWH3Tzy415r7fLV5AReri v/jve22l/mj8LACCIzPo2Q0AAP//AwBQSwECLQAUAAYACAAAACEA2+H2y+4AAACFAQAAEwAAAAAA AAAAAAAAAAAAAAAAW0NvbnRlbnRfVHlwZXNdLnhtbFBLAQItABQABgAIAAAAIQBa9CxbvwAAABUB AAALAAAAAAAAAAAAAAAAAB8BAABfcmVscy8ucmVsc1BLAQItABQABgAIAAAAIQDd6kseyAAAAN4A AAAPAAAAAAAAAAAAAAAAAAcCAABkcnMvZG93bnJldi54bWxQSwUGAAAAAAMAAwC3AAAA/AIAAAAA ">
                <v:stroke dashstyle="1 1"/>
              </v:shape>
              <v:shape id="AutoShape 563" o:spid="_x0000_s1174" type="#_x0000_t32" style="position:absolute;left:9583;top:3426;width:4;height:187;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NRX8xAAAAN4AAAAPAAAAZHJzL2Rvd25yZXYueG1sRE9La8JA EL4X/A/LCL3pxlBf0TWUllLBS5t48DhkxyRtdjZktyb+e1cQepuP7znbdDCNuFDnassKZtMIBHFh dc2lgmP+MVmBcB5ZY2OZFFzJQbobPW0x0bbnb7pkvhQhhF2CCirv20RKV1Rk0E1tSxy4s+0M+gC7 UuoO+xBuGhlH0UIarDk0VNjSW0XFb/ZnFCya6LrPD589x6uT/fp593NjtFLP4+F1A8LT4P/FD/de h/kvy/UM7u+EG+TuBgAA//8DAFBLAQItABQABgAIAAAAIQDb4fbL7gAAAIUBAAATAAAAAAAAAAAA AAAAAAAAAABbQ29udGVudF9UeXBlc10ueG1sUEsBAi0AFAAGAAgAAAAhAFr0LFu/AAAAFQEAAAsA AAAAAAAAAAAAAAAAHwEAAF9yZWxzLy5yZWxzUEsBAi0AFAAGAAgAAAAhANE1FfzEAAAA3gAAAA8A AAAAAAAAAAAAAAAABwIAAGRycy9kb3ducmV2LnhtbFBLBQYAAAAAAwADALcAAAD4AgAAAAA= ">
                <v:stroke dashstyle="1 1"/>
              </v:shape>
              <v:group id="Group 564" o:spid="_x0000_s1175" style="position:absolute;left:9229;top:2984;width:1131;height:629" coordorigin="9229,2984" coordsize="1131,6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1krbxQAAAN4AAAAPAAAAZHJzL2Rvd25yZXYueG1sRE9La8JA EL4X/A/LCL3pJrZWja4iYksPUvAB4m3IjkkwOxuyaxL/fbcg9DYf33MWq86UoqHaFZYVxMMIBHFq dcGZgtPxczAF4TyyxtIyKXiQg9Wy97LARNuW99QcfCZCCLsEFeTeV4mULs3JoBvaijhwV1sb9AHW mdQ1tiHclHIURR/SYMGhIceKNjmlt8PdKPhqsV2/xdtmd7tuHpfj+Oe8i0mp1363noPw1Pl/8dP9 rcP898lsBH/vhBvk8hcAAP//AwBQSwECLQAUAAYACAAAACEA2+H2y+4AAACFAQAAEwAAAAAAAAAA AAAAAAAAAAAAW0NvbnRlbnRfVHlwZXNdLnhtbFBLAQItABQABgAIAAAAIQBa9CxbvwAAABUBAAAL AAAAAAAAAAAAAAAAAB8BAABfcmVscy8ucmVsc1BLAQItABQABgAIAAAAIQA01krbxQAAAN4AAAAP AAAAAAAAAAAAAAAAAAcCAABkcnMvZG93bnJldi54bWxQSwUGAAAAAAMAAwC3AAAA+QIAAAAA ">
                <v:shape id="AutoShape 565" o:spid="_x0000_s1176" type="#_x0000_t32" style="position:absolute;left:9229;top:3428;width:354;height:185;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PauCxgAAAN4AAAAPAAAAZHJzL2Rvd25yZXYueG1sRE/bagIx EH0v+A9hhL7VrLXUuhpFhaJFELRFfBw2sxe7mWyT1N3+vSkU+jaHc53ZojO1uJLzlWUFw0ECgjiz uuJCwcf768MLCB+QNdaWScEPeVjMe3czTLVt+UDXYyhEDGGfooIyhCaV0mclGfQD2xBHLrfOYIjQ FVI7bGO4qeVjkjxLgxXHhhIbWpeUfR6/jYKNP3ydXL5q3/bLbHdZj7btKj8rdd/vllMQgbrwL/5z b3Wc/zSejOD3nXiDnN8AAAD//wMAUEsBAi0AFAAGAAgAAAAhANvh9svuAAAAhQEAABMAAAAAAAAA AAAAAAAAAAAAAFtDb250ZW50X1R5cGVzXS54bWxQSwECLQAUAAYACAAAACEAWvQsW78AAAAVAQAA CwAAAAAAAAAAAAAAAAAfAQAAX3JlbHMvLnJlbHNQSwECLQAUAAYACAAAACEAWD2rgsYAAADeAAAA DwAAAAAAAAAAAAAAAAAHAgAAZHJzL2Rvd25yZXYueG1sUEsFBgAAAAADAAMAtwAAAPoCAAAAAA== ">
                  <v:stroke dashstyle="dash"/>
                </v:shape>
                <v:group id="Group 566" o:spid="_x0000_s1177" style="position:absolute;left:9583;top:2984;width:777;height:444" coordorigin="9583,2984" coordsize="777,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c3c0xgAAAN4AAAAPAAAAZHJzL2Rvd25yZXYueG1sRE9La8JA EL4L/odlhN50kza2Gl1FpC09SKEqlN6G7JgEs7Mhu83j33cLgrf5+J6z3vamEi01rrSsIJ5FIIgz q0vOFZxPb9MFCOeRNVaWScFADrab8WiNqbYdf1F79LkIIexSVFB4X6dSuqwgg25ma+LAXWxj0AfY 5FI32IVwU8nHKHqWBksODQXWtC8oux5/jYL3DrvdU/zaHq6X/fBzmn9+H2JS6mHS71YgPPX+Lr65 P3SYn7wsE/h/J9wgN38AAAD//wMAUEsBAi0AFAAGAAgAAAAhANvh9svuAAAAhQEAABMAAAAAAAAA AAAAAAAAAAAAAFtDb250ZW50X1R5cGVzXS54bWxQSwECLQAUAAYACAAAACEAWvQsW78AAAAVAQAA CwAAAAAAAAAAAAAAAAAfAQAAX3JlbHMvLnJlbHNQSwECLQAUAAYACAAAACEA1HN3NMYAAADeAAAA DwAAAAAAAAAAAAAAAAAHAgAAZHJzL2Rvd25yZXYueG1sUEsFBgAAAAADAAMAtwAAAPoCAAAAAA== ">
                  <v:shape id="AutoShape 567" o:spid="_x0000_s1178" type="#_x0000_t32" style="position:absolute;left:9583;top:2984;width:777;height:444;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YFCwwAAAN4AAAAPAAAAZHJzL2Rvd25yZXYueG1sRE9La8JA EL4X/A/LCF5EN9r6iq4igtCTYBTa45Adk2B2NmbXJP333ULB23x8z9nsOlOKhmpXWFYwGUcgiFOr C84UXC/H0RKE88gaS8uk4Icc7La9tw3G2rZ8pibxmQgh7GJUkHtfxVK6NCeDbmwr4sDdbG3QB1hn UtfYhnBTymkUzaXBgkNDjhUdckrvydMoOM2G86bxj6HD0ze2yRfLtnxXatDv9msQnjr/Ev+7P3WY /7FYzeDvnXCD3P4CAAD//wMAUEsBAi0AFAAGAAgAAAAhANvh9svuAAAAhQEAABMAAAAAAAAAAAAA AAAAAAAAAFtDb250ZW50X1R5cGVzXS54bWxQSwECLQAUAAYACAAAACEAWvQsW78AAAAVAQAACwAA AAAAAAAAAAAAAAAfAQAAX3JlbHMvLnJlbHNQSwECLQAUAAYACAAAACEAPkmBQsMAAADeAAAADwAA AAAAAAAAAAAAAAAHAgAAZHJzL2Rvd25yZXYueG1sUEsFBgAAAAADAAMAtwAAAPcCAAAAAA== " strokeweight="1pt"/>
                  <v:shape id="AutoShape 568" o:spid="_x0000_s1179" type="#_x0000_t32" style="position:absolute;left:9827;top:3198;width:165;height:88;flip:x;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BirFxQAAAN4AAAAPAAAAZHJzL2Rvd25yZXYueG1sRE/NagIx EL4LvkMYoRfRbEuxdjVKUZZ68VDbBxg2093VzSQmcd326ZuC4G0+vt9ZrnvTio58aCwreJxmIIhL qxuuFHx9FpM5iBCRNbaWScEPBVivhoMl5tpe+YO6Q6xECuGQo4I6RpdLGcqaDIapdcSJ+7beYEzQ V1J7vKZw08qnLJtJgw2nhhodbWoqT4eLUVBEf94cj/vTu/3dFvvg5NjtOqUeRv3bAkSkPt7FN/dO p/nPL68z+H8n3SBXfwAAAP//AwBQSwECLQAUAAYACAAAACEA2+H2y+4AAACFAQAAEwAAAAAAAAAA AAAAAAAAAAAAW0NvbnRlbnRfVHlwZXNdLnhtbFBLAQItABQABgAIAAAAIQBa9CxbvwAAABUBAAAL AAAAAAAAAAAAAAAAAB8BAABfcmVscy8ucmVsc1BLAQItABQABgAIAAAAIQAIBirFxQAAAN4AAAAP AAAAAAAAAAAAAAAAAAcCAABkcnMvZG93bnJldi54bWxQSwUGAAAAAAMAAwC3AAAA+QIAAAAA ">
                    <v:stroke endarrow="classic"/>
                  </v:shape>
                </v:group>
              </v:group>
            </v:group>
            <v:group id="Group 569" o:spid="_x0000_s1180" style="position:absolute;left:8838;top:2482;width:2521;height:1491" coordorigin="8838,2482"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oelDxgAAAN4AAAAPAAAAZHJzL2Rvd25yZXYueG1sRE9La8JA EL4X/A/LCL3VTWzrI7qKiC09iOADxNuQHZNgdjZk1yT++25B6G0+vufMl50pRUO1KywriAcRCOLU 6oIzBafj19sEhPPIGkvLpOBBDpaL3sscE21b3lNz8JkIIewSVJB7XyVSujQng25gK+LAXW1t0AdY Z1LX2IZwU8phFI2kwYJDQ44VrXNKb4e7UfDdYrt6jzfN9nZdPy7Hz915G5NSr/1uNQPhqfP/4qf7 R4f5H+PpGP7eCTfIxS8AAAD//wMAUEsBAi0AFAAGAAgAAAAhANvh9svuAAAAhQEAABMAAAAAAAAA AAAAAAAAAAAAAFtDb250ZW50X1R5cGVzXS54bWxQSwECLQAUAAYACAAAACEAWvQsW78AAAAVAQAA CwAAAAAAAAAAAAAAAAAfAQAAX3JlbHMvLnJlbHNQSwECLQAUAAYACAAAACEAJKHpQ8YAAADeAAAA DwAAAAAAAAAAAAAAAAAHAgAAZHJzL2Rvd25yZXYueG1sUEsFBgAAAAADAAMAtwAAAPoCAAAAAA== ">
              <v:shape id="Text Box 570" o:spid="_x0000_s1181" type="#_x0000_t202" style="position:absolute;left:9004;top:3532;width:355;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1knxgAAAN4AAAAPAAAAZHJzL2Rvd25yZXYueG1sRI9Ba8JA EIXvgv9hGaE33bWoramrlJZCTxVtFXobsmMSzM6G7NbEf985CN5meG/e+2a16X2tLtTGKrCF6cSA Is6Dq7iw8PP9MX4GFROywzowWbhShM16OFhh5kLHO7rsU6EkhGOGFsqUmkzrmJfkMU5CQyzaKbQe k6xtoV2LnYT7Wj8as9AeK5aGEht6Kyk/7/+8hcPX6fc4M9vi3c+bLvRGs19qax9G/esLqER9uptv 159O8GdPS+GVd2QGvf4HAAD//wMAUEsBAi0AFAAGAAgAAAAhANvh9svuAAAAhQEAABMAAAAAAAAA AAAAAAAAAAAAAFtDb250ZW50X1R5cGVzXS54bWxQSwECLQAUAAYACAAAACEAWvQsW78AAAAVAQAA CwAAAAAAAAAAAAAAAAAfAQAAX3JlbHMvLnJlbHNQSwECLQAUAAYACAAAACEAo/9ZJ8YAAADeAAAA DwAAAAAAAAAAAAAAAAAHAgAAZHJzL2Rvd25yZXYueG1sUEsFBgAAAAADAAMAtwAAAPoCAAAAAA== " filled="f" stroked="f">
                <v:textbox>
                  <w:txbxContent>
                    <w:p w14:paraId="0E585890" w14:textId="77777777" w:rsidR="003375D2" w:rsidRPr="006C5B97" w:rsidRDefault="003375D2" w:rsidP="003375D2">
                      <w:pPr>
                        <w:rPr>
                          <w:sz w:val="20"/>
                          <w:szCs w:val="20"/>
                          <w:vertAlign w:val="subscript"/>
                        </w:rPr>
                      </w:pPr>
                      <w:r w:rsidRPr="006C5B97">
                        <w:rPr>
                          <w:sz w:val="20"/>
                          <w:szCs w:val="20"/>
                        </w:rPr>
                        <w:t>0</w:t>
                      </w:r>
                    </w:p>
                  </w:txbxContent>
                </v:textbox>
              </v:shape>
              <v:shape id="Text Box 571" o:spid="_x0000_s1182" type="#_x0000_t202" style="position:absolute;left:10070;top:3532;width:57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s/y8xAAAAN4AAAAPAAAAZHJzL2Rvd25yZXYueG1sRE9La8JA EL4X/A/LCN5012JbE90EqRR6aqkv8DZkxySYnQ3ZrUn/fbcg9DYf33PW+WAbcaPO1441zGcKBHHh TM2lhsP+bboE4QOywcYxafghD3k2elhjalzPX3TbhVLEEPYpaqhCaFMpfVGRRT9zLXHkLq6zGCLs Smk67GO4beSjUs/SYs2xocKWXisqrrtvq+H4cTmfFuqz3NqntneDkmwTqfVkPGxWIAIN4V98d7+b OH/xkiTw9068QWa/AAAA//8DAFBLAQItABQABgAIAAAAIQDb4fbL7gAAAIUBAAATAAAAAAAAAAAA AAAAAAAAAABbQ29udGVudF9UeXBlc10ueG1sUEsBAi0AFAAGAAgAAAAhAFr0LFu/AAAAFQEAAAsA AAAAAAAAAAAAAAAAHwEAAF9yZWxzLy5yZWxzUEsBAi0AFAAGAAgAAAAhAMyz/LzEAAAA3gAAAA8A AAAAAAAAAAAAAAAABwIAAGRycy9kb3ducmV2LnhtbFBLBQYAAAAAAwADALcAAAD4AgAAAAA= " filled="f" stroked="f">
                <v:textbox>
                  <w:txbxContent>
                    <w:p w14:paraId="3010EA7B" w14:textId="77777777" w:rsidR="003375D2" w:rsidRPr="006C5B97" w:rsidRDefault="003375D2" w:rsidP="003375D2">
                      <w:pPr>
                        <w:rPr>
                          <w:sz w:val="20"/>
                          <w:szCs w:val="20"/>
                        </w:rPr>
                      </w:pPr>
                      <w:r w:rsidRPr="006C5B97">
                        <w:rPr>
                          <w:sz w:val="20"/>
                          <w:szCs w:val="20"/>
                        </w:rPr>
                        <w:t>T</w:t>
                      </w:r>
                      <w:r w:rsidRPr="006C5B97">
                        <w:rPr>
                          <w:sz w:val="20"/>
                          <w:szCs w:val="20"/>
                          <w:vertAlign w:val="subscript"/>
                        </w:rPr>
                        <w:t>1</w:t>
                      </w:r>
                    </w:p>
                  </w:txbxContent>
                </v:textbox>
              </v:shape>
              <v:shape id="Text Box 572" o:spid="_x0000_s1183" type="#_x0000_t202" style="position:absolute;left:8959;top:2482;width:498;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N1TwxgAAAN4AAAAPAAAAZHJzL2Rvd25yZXYueG1sRI9Ba8JA EIXvQv/DMoXedLeiYlNXKZZCT4rRFnobsmMSmp0N2a1J/71zELzNMG/ee99qM/hGXaiLdWALzxMD irgIrubSwun4MV6CignZYROYLPxThM36YbTCzIWeD3TJU6nEhGOGFqqU2kzrWFTkMU5CSyy3c+g8 Jlm7UrsOezH3jZ4as9Aea5aEClvaVlT85n/ewtfu/PM9M/vy3c/bPgxGs3/R1j49Dm+voBIN6S6+ fX86qT9bGgEQHJlBr68AAAD//wMAUEsBAi0AFAAGAAgAAAAhANvh9svuAAAAhQEAABMAAAAAAAAA AAAAAAAAAAAAAFtDb250ZW50X1R5cGVzXS54bWxQSwECLQAUAAYACAAAACEAWvQsW78AAAAVAQAA CwAAAAAAAAAAAAAAAAAfAQAAX3JlbHMvLnJlbHNQSwECLQAUAAYACAAAACEAQzdU8MYAAADeAAAA DwAAAAAAAAAAAAAAAAAHAgAAZHJzL2Rvd25yZXYueG1sUEsFBgAAAAADAAMAtwAAAPoCAAAAAA== " filled="f" stroked="f">
                <v:textbox>
                  <w:txbxContent>
                    <w:p w14:paraId="681B60AA" w14:textId="77777777" w:rsidR="003375D2" w:rsidRPr="006C5B97" w:rsidRDefault="003375D2" w:rsidP="003375D2">
                      <w:pPr>
                        <w:rPr>
                          <w:sz w:val="20"/>
                          <w:szCs w:val="20"/>
                        </w:rPr>
                      </w:pPr>
                      <w:r w:rsidRPr="006C5B97">
                        <w:rPr>
                          <w:sz w:val="20"/>
                          <w:szCs w:val="20"/>
                        </w:rPr>
                        <w:t>V</w:t>
                      </w:r>
                    </w:p>
                  </w:txbxContent>
                </v:textbox>
              </v:shape>
              <v:shape id="Text Box 573" o:spid="_x0000_s1184" type="#_x0000_t202" style="position:absolute;left:10798;top:3613;width:56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e/FrwgAAAN4AAAAPAAAAZHJzL2Rvd25yZXYueG1sRE9Ni8Iw EL0v+B/CCN7WRHEXrUYRRfC0sq4K3oZmbIvNpDTR1n9vBGFv83ifM1u0thR3qn3hWMOgr0AQp84U nGk4/G0+xyB8QDZYOiYND/KwmHc+ZpgY1/Av3fchEzGEfYIa8hCqREqf5mTR911FHLmLqy2GCOtM mhqbGG5LOVTqW1osODbkWNEqp/S6v1kNx5/L+TRSu2xtv6rGtUqynUite912OQURqA3/4rd7a+L8 0VgN4PVOvEHOnwAAAP//AwBQSwECLQAUAAYACAAAACEA2+H2y+4AAACFAQAAEwAAAAAAAAAAAAAA AAAAAAAAW0NvbnRlbnRfVHlwZXNdLnhtbFBLAQItABQABgAIAAAAIQBa9CxbvwAAABUBAAALAAAA AAAAAAAAAAAAAB8BAABfcmVscy8ucmVsc1BLAQItABQABgAIAAAAIQAse/FrwgAAAN4AAAAPAAAA AAAAAAAAAAAAAAcCAABkcnMvZG93bnJldi54bWxQSwUGAAAAAAMAAwC3AAAA9gIAAAAA " filled="f" stroked="f">
                <v:textbox>
                  <w:txbxContent>
                    <w:p w14:paraId="3CCE7A19" w14:textId="77777777" w:rsidR="003375D2" w:rsidRPr="006C5B97" w:rsidRDefault="003375D2" w:rsidP="003375D2">
                      <w:pPr>
                        <w:rPr>
                          <w:sz w:val="20"/>
                          <w:szCs w:val="20"/>
                        </w:rPr>
                      </w:pPr>
                      <w:r w:rsidRPr="006C5B97">
                        <w:rPr>
                          <w:sz w:val="20"/>
                          <w:szCs w:val="20"/>
                        </w:rPr>
                        <w:t>T</w:t>
                      </w:r>
                    </w:p>
                  </w:txbxContent>
                </v:textbox>
              </v:shape>
              <v:shape id="Text Box 574" o:spid="_x0000_s1185" type="#_x0000_t202" style="position:absolute;left:9359;top:3534;width:57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qW8cwgAAAN4AAAAPAAAAZHJzL2Rvd25yZXYueG1sRE9Ni8Iw EL0L+x/CLHjTZEVFu0YRRfCkqLvC3oZmbMs2k9JEW/+9EQRv83ifM1u0thQ3qn3hWMNXX4EgTp0p ONPwc9r0JiB8QDZYOiYNd/KwmH90ZpgY1/CBbseQiRjCPkENeQhVIqVPc7Lo+64ijtzF1RZDhHUm TY1NDLelHCg1lhYLjg05VrTKKf0/Xq2G393l7zxU+2xtR1XjWiXZTqXW3c92+Q0iUBve4pd7a+L8 4UQN4PlOvEHOHwAAAP//AwBQSwECLQAUAAYACAAAACEA2+H2y+4AAACFAQAAEwAAAAAAAAAAAAAA AAAAAAAAW0NvbnRlbnRfVHlwZXNdLnhtbFBLAQItABQABgAIAAAAIQBa9CxbvwAAABUBAAALAAAA AAAAAAAAAAAAAB8BAABfcmVscy8ucmVsc1BLAQItABQABgAIAAAAIQDcqW8cwgAAAN4AAAAPAAAA AAAAAAAAAAAAAAcCAABkcnMvZG93bnJldi54bWxQSwUGAAAAAAMAAwC3AAAA9gIAAAAA " filled="f" stroked="f">
                <v:textbox>
                  <w:txbxContent>
                    <w:p w14:paraId="1A5638A7" w14:textId="77777777" w:rsidR="003375D2" w:rsidRPr="006C5B97" w:rsidRDefault="003375D2" w:rsidP="003375D2">
                      <w:pPr>
                        <w:rPr>
                          <w:sz w:val="20"/>
                          <w:szCs w:val="20"/>
                        </w:rPr>
                      </w:pPr>
                      <w:r w:rsidRPr="006C5B97">
                        <w:rPr>
                          <w:sz w:val="20"/>
                          <w:szCs w:val="20"/>
                        </w:rPr>
                        <w:t>T</w:t>
                      </w:r>
                      <w:r w:rsidRPr="006C5B97">
                        <w:rPr>
                          <w:sz w:val="20"/>
                          <w:szCs w:val="20"/>
                          <w:vertAlign w:val="subscript"/>
                        </w:rPr>
                        <w:t>2</w:t>
                      </w:r>
                    </w:p>
                  </w:txbxContent>
                </v:textbox>
              </v:shape>
              <v:shape id="Text Box 575" o:spid="_x0000_s1186" type="#_x0000_t202" style="position:absolute;left:8861;top:2784;width:498;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z5cqHxAAAAN4AAAAPAAAAZHJzL2Rvd25yZXYueG1sRE9Na8JA EL0X/A/LCN5019aKjW6CtBR6sphWobchOybB7GzIrib9911B6G0e73M22WAbcaXO1441zGcKBHHh TM2lhu+v9+kKhA/IBhvHpOGXPGTp6GGDiXE97+mah1LEEPYJaqhCaBMpfVGRRT9zLXHkTq6zGCLs Smk67GO4beSjUktpsebYUGFLrxUV5/xiNRx2p5/jQn2Wb/a57d2gJNsXqfVkPGzXIAIN4V98d3+Y OH+xUk9weyfeINM/AAAA//8DAFBLAQItABQABgAIAAAAIQDb4fbL7gAAAIUBAAATAAAAAAAAAAAA AAAAAAAAAABbQ29udGVudF9UeXBlc10ueG1sUEsBAi0AFAAGAAgAAAAhAFr0LFu/AAAAFQEAAAsA AAAAAAAAAAAAAAAAHwEAAF9yZWxzLy5yZWxzUEsBAi0AFAAGAAgAAAAhALPlyofEAAAA3gAAAA8A AAAAAAAAAAAAAAAABwIAAGRycy9kb3ducmV2LnhtbFBLBQYAAAAAAwADALcAAAD4AgAAAAA= " filled="f" stroked="f">
                <v:textbox>
                  <w:txbxContent>
                    <w:p w14:paraId="2E72A6DB" w14:textId="77777777" w:rsidR="003375D2" w:rsidRPr="006C5B97" w:rsidRDefault="003375D2" w:rsidP="003375D2">
                      <w:pPr>
                        <w:rPr>
                          <w:sz w:val="20"/>
                          <w:szCs w:val="20"/>
                          <w:vertAlign w:val="subscript"/>
                        </w:rPr>
                      </w:pPr>
                      <w:r w:rsidRPr="006C5B97">
                        <w:rPr>
                          <w:sz w:val="20"/>
                          <w:szCs w:val="20"/>
                        </w:rPr>
                        <w:t>V</w:t>
                      </w:r>
                      <w:r w:rsidRPr="006C5B97">
                        <w:rPr>
                          <w:sz w:val="20"/>
                          <w:szCs w:val="20"/>
                          <w:vertAlign w:val="subscript"/>
                        </w:rPr>
                        <w:t>1</w:t>
                      </w:r>
                    </w:p>
                  </w:txbxContent>
                </v:textbox>
              </v:shape>
              <v:shape id="Text Box 576" o:spid="_x0000_s1187" type="#_x0000_t202" style="position:absolute;left:8838;top:3208;width:498;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8DFLzwwAAAN4AAAAPAAAAZHJzL2Rvd25yZXYueG1sRE9La8JA EL4X/A/LFHqru5VY0tSNiKXgSanaQm9DdvKg2dmQ3Zr4711B8DYf33MWy9G24kS9bxxreJkqEMSF Mw1XGo6Hz+cUhA/IBlvHpOFMHpb55GGBmXEDf9FpHyoRQ9hnqKEOocuk9EVNFv3UdcSRK11vMUTY V9L0OMRw28qZUq/SYsOxocaO1jUVf/t/q+F7W/7+JGpXfdh5N7hRSbZvUuunx3H1DiLQGO7im3tj 4vwkVQlc34k3yPwCAAD//wMAUEsBAi0AFAAGAAgAAAAhANvh9svuAAAAhQEAABMAAAAAAAAAAAAA AAAAAAAAAFtDb250ZW50X1R5cGVzXS54bWxQSwECLQAUAAYACAAAACEAWvQsW78AAAAVAQAACwAA AAAAAAAAAAAAAAAfAQAAX3JlbHMvLnJlbHNQSwECLQAUAAYACAAAACEAPAxS88MAAADeAAAADwAA AAAAAAAAAAAAAAAHAgAAZHJzL2Rvd25yZXYueG1sUEsFBgAAAAADAAMAtwAAAPcCAAAAAA== " filled="f" stroked="f">
                <v:textbox>
                  <w:txbxContent>
                    <w:p w14:paraId="375A1EBB" w14:textId="77777777" w:rsidR="003375D2" w:rsidRPr="006C5B97" w:rsidRDefault="003375D2" w:rsidP="003375D2">
                      <w:pPr>
                        <w:rPr>
                          <w:sz w:val="20"/>
                          <w:szCs w:val="20"/>
                          <w:vertAlign w:val="subscript"/>
                        </w:rPr>
                      </w:pPr>
                      <w:r w:rsidRPr="006C5B97">
                        <w:rPr>
                          <w:sz w:val="20"/>
                          <w:szCs w:val="20"/>
                        </w:rPr>
                        <w:t>V</w:t>
                      </w:r>
                      <w:r w:rsidRPr="006C5B97">
                        <w:rPr>
                          <w:sz w:val="20"/>
                          <w:szCs w:val="20"/>
                          <w:vertAlign w:val="subscript"/>
                        </w:rPr>
                        <w:t>2</w:t>
                      </w:r>
                    </w:p>
                  </w:txbxContent>
                </v:textbox>
              </v:shape>
              <v:shape id="Text Box 577" o:spid="_x0000_s1188" type="#_x0000_t202" style="position:absolute;left:10201;top:2698;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QPdoxAAAAN4AAAAPAAAAZHJzL2Rvd25yZXYueG1sRE9Na8JA EL0L/Q/LFHrT3RYjmroJYin0pBhbobchOyah2dmQ3Zr4791Cwds83ues89G24kK9bxxreJ4pEMSl Mw1XGj6P79MlCB+QDbaOScOVPOTZw2SNqXEDH+hShErEEPYpaqhD6FIpfVmTRT9zHXHkzq63GCLs K2l6HGK4beWLUgtpseHYUGNH25rKn+LXavjanb9Pc7Wv3mzSDW5Uku1Kav30OG5eQQQaw1387/4w cf58qRL4eyfeILMbAAAA//8DAFBLAQItABQABgAIAAAAIQDb4fbL7gAAAIUBAAATAAAAAAAAAAAA AAAAAAAAAABbQ29udGVudF9UeXBlc10ueG1sUEsBAi0AFAAGAAgAAAAhAFr0LFu/AAAAFQEAAAsA AAAAAAAAAAAAAAAAHwEAAF9yZWxzLy5yZWxzUEsBAi0AFAAGAAgAAAAhAFNA92jEAAAA3gAAAA8A AAAAAAAAAAAAAAAABwIAAGRycy9kb3ducmV2LnhtbFBLBQYAAAAAAwADALcAAAD4AgAAAAA= " filled="f" stroked="f">
                <v:textbox>
                  <w:txbxContent>
                    <w:p w14:paraId="66E032D0" w14:textId="77777777" w:rsidR="003375D2" w:rsidRPr="006C5B97" w:rsidRDefault="003375D2" w:rsidP="003375D2">
                      <w:pPr>
                        <w:rPr>
                          <w:sz w:val="20"/>
                          <w:szCs w:val="20"/>
                          <w:vertAlign w:val="subscript"/>
                        </w:rPr>
                      </w:pPr>
                      <w:r w:rsidRPr="006C5B97">
                        <w:rPr>
                          <w:sz w:val="20"/>
                          <w:szCs w:val="20"/>
                        </w:rPr>
                        <w:t>(1)</w:t>
                      </w:r>
                    </w:p>
                  </w:txbxContent>
                </v:textbox>
              </v:shape>
              <v:shape id="Text Box 578" o:spid="_x0000_s1189" type="#_x0000_t202" style="position:absolute;left:9271;top:3084;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kmkfwgAAAN4AAAAPAAAAZHJzL2Rvd25yZXYueG1sRE9Ni8Iw EL0v+B/CCN7WRFHRahRRBE8u66rgbWjGtthMShNt/fdmYWFv83ifs1i1thRPqn3hWMOgr0AQp84U nGk4/ew+pyB8QDZYOiYNL/KwWnY+FpgY1/A3PY8hEzGEfYIa8hCqREqf5mTR911FHLmbqy2GCOtM mhqbGG5LOVRqIi0WHBtyrGiTU3o/PqyG8+F2vYzUV7a146pxrZJsZ1LrXrddz0EEasO/+M+9N3H+ aKom8PtOvEEu3wAAAP//AwBQSwECLQAUAAYACAAAACEA2+H2y+4AAACFAQAAEwAAAAAAAAAAAAAA AAAAAAAAW0NvbnRlbnRfVHlwZXNdLnhtbFBLAQItABQABgAIAAAAIQBa9CxbvwAAABUBAAALAAAA AAAAAAAAAAAAAB8BAABfcmVscy8ucmVsc1BLAQItABQABgAIAAAAIQCjkmkfwgAAAN4AAAAPAAAA AAAAAAAAAAAAAAcCAABkcnMvZG93bnJldi54bWxQSwUGAAAAAAMAAwC3AAAA9gIAAAAA " filled="f" stroked="f">
                <v:textbox>
                  <w:txbxContent>
                    <w:p w14:paraId="1C2B0FB2" w14:textId="77777777" w:rsidR="003375D2" w:rsidRPr="006C5B97" w:rsidRDefault="003375D2" w:rsidP="003375D2">
                      <w:pPr>
                        <w:rPr>
                          <w:sz w:val="20"/>
                          <w:szCs w:val="20"/>
                          <w:vertAlign w:val="subscript"/>
                        </w:rPr>
                      </w:pPr>
                      <w:r w:rsidRPr="006C5B97">
                        <w:rPr>
                          <w:sz w:val="20"/>
                          <w:szCs w:val="20"/>
                        </w:rPr>
                        <w:t>(2)</w:t>
                      </w:r>
                    </w:p>
                  </w:txbxContent>
                </v:textbox>
              </v:shape>
            </v:group>
            <w10:wrap type="none"/>
            <w10:anchorlock/>
          </v:group>
        </w:pict>
      </w:r>
    </w:p>
    <w:p w14:paraId="7EFDED6B" w14:textId="77777777" w:rsidR="008F0629" w:rsidRPr="00A64A46" w:rsidRDefault="008F0629" w:rsidP="003375D2">
      <w:pPr>
        <w:pStyle w:val="ListParagraph"/>
        <w:tabs>
          <w:tab w:val="left" w:pos="283"/>
          <w:tab w:val="left" w:pos="426"/>
          <w:tab w:val="left" w:pos="2835"/>
          <w:tab w:val="left" w:pos="5386"/>
          <w:tab w:val="left" w:pos="7937"/>
        </w:tabs>
        <w:ind w:left="283"/>
        <w:jc w:val="both"/>
        <w:rPr>
          <w:rFonts w:eastAsia="Batang"/>
          <w:lang w:val="pt-BR"/>
        </w:rPr>
      </w:pPr>
      <w:r w:rsidRPr="00A64A46">
        <w:rPr>
          <w:rFonts w:eastAsia="Batang"/>
          <w:lang w:val="pt-BR"/>
        </w:rPr>
        <w:t xml:space="preserve">Đồ thị nào dưới đây tương ứng với đồ thị bên biểu diễn </w:t>
      </w:r>
      <w:r w:rsidRPr="00A64A46">
        <w:rPr>
          <w:rFonts w:eastAsia="Batang"/>
          <w:b/>
          <w:lang w:val="pt-BR"/>
        </w:rPr>
        <w:t>đúng</w:t>
      </w:r>
      <w:r w:rsidRPr="00A64A46">
        <w:rPr>
          <w:rFonts w:eastAsia="Batang"/>
          <w:lang w:val="pt-BR"/>
        </w:rPr>
        <w:t xml:space="preserve"> quá trình biến đổi trạng thái của khối khí này?</w:t>
      </w:r>
    </w:p>
    <w:p w14:paraId="6E8A29B7" w14:textId="77777777" w:rsidR="008F0629" w:rsidRPr="00A64A46" w:rsidRDefault="008F0629" w:rsidP="003375D2">
      <w:pPr>
        <w:tabs>
          <w:tab w:val="left" w:pos="283"/>
          <w:tab w:val="left" w:pos="426"/>
          <w:tab w:val="left" w:pos="2835"/>
          <w:tab w:val="left" w:pos="5386"/>
          <w:tab w:val="left" w:pos="7937"/>
        </w:tabs>
        <w:ind w:left="283"/>
        <w:jc w:val="both"/>
        <w:rPr>
          <w:rFonts w:eastAsia="Batang"/>
          <w:b/>
          <w:lang w:val="pt-BR"/>
        </w:rPr>
      </w:pPr>
      <w:r w:rsidRPr="00A64A46">
        <w:rPr>
          <w:rFonts w:eastAsia="Batang"/>
          <w:noProof/>
        </w:rPr>
      </w:r>
      <w:r w:rsidRPr="00A64A46">
        <w:rPr>
          <w:rFonts w:eastAsia="Batang"/>
          <w:noProof/>
        </w:rPr>
        <w:pict w14:anchorId="38B6CC57">
          <v:group id="Group 14685" o:spid="_x0000_s1068" style="width:476.85pt;height:91.15pt;mso-position-horizontal-relative:char;mso-position-vertical-relative:line" coordorigin="1326,3758" coordsize="9537,1823">
            <v:group id="Group 580" o:spid="_x0000_s1069" style="position:absolute;left:1326;top:3857;width:1772;height:1724" coordorigin="1326,3857" coordsize="1772,172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1dWYxQAAAN4AAAAPAAAAZHJzL2Rvd25yZXYueG1sRE9Na8JA EL0X/A/LCN7qJrUNEl1FpBUPUjAK4m3IjkkwOxuy2yT++26h4G0e73OW68HUoqPWVZYVxNMIBHFu dcWFgvPp63UOwnlkjbVlUvAgB+vV6GWJqbY9H6nLfCFCCLsUFZTeN6mULi/JoJvahjhwN9sa9AG2 hdQt9iHc1PItihJpsOLQUGJD25Lye/ZjFOx67Dez+LM73G/bx/X08X05xKTUZDxsFiA8Df4p/nfv dZj/nswT+Hsn3CBXvwAAAP//AwBQSwECLQAUAAYACAAAACEA2+H2y+4AAACFAQAAEwAAAAAAAAAA AAAAAAAAAAAAW0NvbnRlbnRfVHlwZXNdLnhtbFBLAQItABQABgAIAAAAIQBa9CxbvwAAABUBAAAL AAAAAAAAAAAAAAAAAB8BAABfcmVscy8ucmVsc1BLAQItABQABgAIAAAAIQC41dWYxQAAAN4AAAAP AAAAAAAAAAAAAAAAAAcCAABkcnMvZG93bnJldi54bWxQSwUGAAAAAAMAAwC3AAAA+QIAAAAA ">
              <v:group id="Group 581" o:spid="_x0000_s1070" style="position:absolute;left:1326;top:3857;width:1772;height:1337" coordorigin="975,3911" coordsize="1772,13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XmXADxQAAAN4AAAAPAAAAZHJzL2Rvd25yZXYueG1sRE9La8JA EL4X/A/LCL3pJrZVia4ioqUHEXyAeBuyYxLMzobsmsR/3y0Ivc3H95z5sjOlaKh2hWUF8TACQZxa XXCm4HzaDqYgnEfWWFomBU9ysFz03uaYaNvygZqjz0QIYZeggtz7KpHSpTkZdENbEQfuZmuDPsA6 k7rGNoSbUo6iaCwNFhwacqxonVN6Pz6Mgu8W29VHvGl299v6eT197S+7mJR673erGQhPnf8Xv9w/ Osz/HE8n8PdOuEEufgEAAP//AwBQSwECLQAUAAYACAAAACEA2+H2y+4AAACFAQAAEwAAAAAAAAAA AAAAAAAAAAAAW0NvbnRlbnRfVHlwZXNdLnhtbFBLAQItABQABgAIAAAAIQBa9CxbvwAAABUBAAAL AAAAAAAAAAAAAAAAAB8BAABfcmVscy8ucmVsc1BLAQItABQABgAIAAAAIQDXmXADxQAAAN4AAAAP AAAAAAAAAAAAAAAAAAcCAABkcnMvZG93bnJldi54bWxQSwUGAAAAAAMAAwC3AAAA+QIAAAAA ">
                <v:group id="Group 582" o:spid="_x0000_s1071" style="position:absolute;left:1355;top:4055;width:1086;height:900" coordorigin="1355,4055"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BuRxyAAAAN4AAAAPAAAAZHJzL2Rvd25yZXYueG1sRI9Ba8JA EIXvQv/DMgVvukmtIqmriLSlBxHUQultyI5JMDsbstsk/vvOQfA2w3vz3jerzeBq1VEbKs8G0mkC ijj3tuLCwPf5Y7IEFSKyxdozGbhRgM36abTCzPqej9SdYqEkhEOGBsoYm0zrkJfkMEx9QyzaxbcO o6xtoW2LvYS7Wr8kyUI7rFgaSmxoV1J+Pf05A5899ttZ+t7tr5fd7fc8P/zsUzJm/Dxs30BFGuLD fL/+soL/ulgKr7wjM+j1PwAAAP//AwBQSwECLQAUAAYACAAAACEA2+H2y+4AAACFAQAAEwAAAAAA AAAAAAAAAAAAAAAAW0NvbnRlbnRfVHlwZXNdLnhtbFBLAQItABQABgAIAAAAIQBa9CxbvwAAABUB AAALAAAAAAAAAAAAAAAAAB8BAABfcmVscy8ucmVsc1BLAQItABQABgAIAAAAIQCmBuRxyAAAAN4A AAAPAAAAAAAAAAAAAAAAAAcCAABkcnMvZG93bnJldi54bWxQSwUGAAAAAAMAAwC3AAAA/AIAAAAA ">
                  <v:group id="Group 583" o:spid="_x0000_s1072" style="position:absolute;left:1355;top:4563;width:782;height:389" coordorigin="1355,4563" coordsize="782,38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SkHqxQAAAN4AAAAPAAAAZHJzL2Rvd25yZXYueG1sRE9La8JA EL4L/odlBG+6iW1Fo6uItKUHEXyAeBuyYxLMzobsmsR/3y0UvM3H95zlujOlaKh2hWUF8TgCQZxa XXCm4Hz6Gs1AOI+ssbRMCp7kYL3q95aYaNvygZqjz0QIYZeggtz7KpHSpTkZdGNbEQfuZmuDPsA6 k7rGNoSbUk6iaCoNFhwacqxom1N6Pz6Mgu8W281b/Nns7rft83r62F92MSk1HHSbBQhPnX+J/90/ Osx/n87m8PdOuEGufgEAAP//AwBQSwECLQAUAAYACAAAACEA2+H2y+4AAACFAQAAEwAAAAAAAAAA AAAAAAAAAAAAW0NvbnRlbnRfVHlwZXNdLnhtbFBLAQItABQABgAIAAAAIQBa9CxbvwAAABUBAAAL AAAAAAAAAAAAAAAAAB8BAABfcmVscy8ucmVsc1BLAQItABQABgAIAAAAIQDJSkHqxQAAAN4AAAAP AAAAAAAAAAAAAAAAAAcCAABkcnMvZG93bnJldi54bWxQSwUGAAAAAAMAAwC3AAAA+QIAAAAA ">
                    <v:group id="Group 584" o:spid="_x0000_s1073" style="position:absolute;left:1670;top:4568;width:467;height:0" coordorigin="1670,4568" coordsize="467,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qX6qyAAAAN4AAAAPAAAAZHJzL2Rvd25yZXYueG1sRI9Ba8JA EIXvQv/DMoXe6iatlZq6ikhbehChKoi3ITsmwexsyG6T+O+dQ8HbDPPmvffNl4OrVUdtqDwbSMcJ KOLc24oLA4f91/M7qBCRLdaeycCVAiwXD6M5Ztb3/EvdLhZKTDhkaKCMscm0DnlJDsPYN8RyO/vW YZS1LbRtsRdzV+uXJJlqhxVLQokNrUvKL7s/Z+C7x371mn52m8t5fT3t37bHTUrGPD0Oqw9QkYZ4 F/9//1ipP5nOBEBwZAa9uAEAAP//AwBQSwECLQAUAAYACAAAACEA2+H2y+4AAACFAQAAEwAAAAAA AAAAAAAAAAAAAAAAW0NvbnRlbnRfVHlwZXNdLnhtbFBLAQItABQABgAIAAAAIQBa9CxbvwAAABUB AAALAAAAAAAAAAAAAAAAAB8BAABfcmVscy8ucmVsc1BLAQItABQABgAIAAAAIQDdqX6qyAAAAN4A AAAPAAAAAAAAAAAAAAAAAAcCAABkcnMvZG93bnJldi54bWxQSwUGAAAAAAMAAwC3AAAA/AIAAAAA ">
                      <v:shape id="AutoShape 585" o:spid="_x0000_s1074" type="#_x0000_t32" style="position:absolute;left:1670;top:4568;width:467;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DEwtwwAAAN4AAAAPAAAAZHJzL2Rvd25yZXYueG1sRE9Ni8Iw EL0L+x/CCHsRTbuI1mqUVVgQb+qyeByasS02k9KktfvvjSB4m8f7nNWmN5XoqHGlZQXxJAJBnFld cq7g9/wzTkA4j6yxskwK/snBZv0xWGGq7Z2P1J18LkIIuxQVFN7XqZQuK8igm9iaOHBX2xj0ATa5 1A3eQ7ip5FcUzaTBkkNDgTXtCspup9YoaKvD6Nz++bjLt938miySS39xSn0O++8lCE+9f4tf7r0O 86ezRQzPd8INcv0AAAD//wMAUEsBAi0AFAAGAAgAAAAhANvh9svuAAAAhQEAABMAAAAAAAAAAAAA AAAAAAAAAFtDb250ZW50X1R5cGVzXS54bWxQSwECLQAUAAYACAAAACEAWvQsW78AAAAVAQAACwAA AAAAAAAAAAAAAAAfAQAAX3JlbHMvLnJlbHNQSwECLQAUAAYACAAAACEATgxMLcMAAADeAAAADwAA AAAAAAAAAAAAAAAHAgAAZHJzL2Rvd25yZXYueG1sUEsFBgAAAAADAAMAtwAAAPcCAAAAAA== " strokeweight="1pt"/>
                      <v:shape id="AutoShape 586" o:spid="_x0000_s1075" type="#_x0000_t32" style="position:absolute;left:1848;top:4568;width:122;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E1evxgAAAN4AAAAPAAAAZHJzL2Rvd25yZXYueG1sRE9NTwIx EL2b+B+aMeFipAsxBFcKMYKGgxxYjedxO243u50ubVlWf70lMeE2L+9zFqvBtqInH2rHCibjDARx 6XTNlYKP95e7OYgQkTW2jknBDwVYLa+vFphrd+I99UWsRArhkKMCE2OXSxlKQxbD2HXEift23mJM 0FdSezylcNvKaZbNpMWaU4PBjp4NlU1xtAoK9Pvf/vXTrA9vstl8bXf9bbNTanQzPD2CiDTEi/jf vdVp/v3sYQrnd9INcvkHAAD//wMAUEsBAi0AFAAGAAgAAAAhANvh9svuAAAAhQEAABMAAAAAAAAA AAAAAAAAAAAAAFtDb250ZW50X1R5cGVzXS54bWxQSwECLQAUAAYACAAAACEAWvQsW78AAAAVAQAA CwAAAAAAAAAAAAAAAAAfAQAAX3JlbHMvLnJlbHNQSwECLQAUAAYACAAAACEAHxNXr8YAAADeAAAA DwAAAAAAAAAAAAAAAAAHAgAAZHJzL2Rvd25yZXYueG1sUEsFBgAAAAADAAMAtwAAAPoCAAAAAA== ">
                        <v:stroke endarrow="classic"/>
                      </v:shape>
                    </v:group>
                    <v:shape id="AutoShape 587" o:spid="_x0000_s1076" type="#_x0000_t32" style="position:absolute;left:1355;top:4570;width:315;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4SiGNwwAAAN4AAAAPAAAAZHJzL2Rvd25yZXYueG1sRE9Li8Iw EL4L/ocwgjdN1d3ido0iiih48bGHPQ7N2FabSWmirf9+Iyx4m4/vObNFa0rxoNoVlhWMhhEI4tTq gjMFP+fNYArCeWSNpWVS8CQHi3m3M8NE24aP9Dj5TIQQdgkqyL2vEildmpNBN7QVceAutjboA6wz qWtsQrgp5TiKYmmw4NCQY0WrnNLb6W4UxGX03J3324bH0197uK79pzFaqX6vXX6D8NT6t/jfvdNh /kf8NYHXO+EGOf8DAAD//wMAUEsBAi0AFAAGAAgAAAAhANvh9svuAAAAhQEAABMAAAAAAAAAAAAA AAAAAAAAAFtDb250ZW50X1R5cGVzXS54bWxQSwECLQAUAAYACAAAACEAWvQsW78AAAAVAQAACwAA AAAAAAAAAAAAAAAfAQAAX3JlbHMvLnJlbHNQSwECLQAUAAYACAAAACEAOEohjcMAAADeAAAADwAA AAAAAAAAAAAAAAAHAgAAZHJzL2Rvd25yZXYueG1sUEsFBgAAAAADAAMAtwAAAPcCAAAAAA== ">
                      <v:stroke dashstyle="1 1"/>
                    </v:shape>
                    <v:shape id="AutoShape 588" o:spid="_x0000_s1077" type="#_x0000_t32" style="position:absolute;left:1670;top:4570;width:0;height:382;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3o7n5wgAAAN4AAAAPAAAAZHJzL2Rvd25yZXYueG1sRE9Li8Iw EL4L/ocwgjdNFS1u1yiiiIKX9XHY49DMttVmUppo6783woK3+fieM1+2phQPql1hWcFoGIEgTq0u OFNwOW8HMxDOI2ssLZOCJzlYLrqdOSbaNnykx8lnIoSwS1BB7n2VSOnSnAy6oa2IA/dna4M+wDqT usYmhJtSjqMolgYLDg05VrTOKb2d7kZBXEbP/fmwa3g8+7U/142fGqOV6vfa1TcIT63/iP/dex3m T+KvCbzfCTfIxQsAAP//AwBQSwECLQAUAAYACAAAACEA2+H2y+4AAACFAQAAEwAAAAAAAAAAAAAA AAAAAAAAW0NvbnRlbnRfVHlwZXNdLnhtbFBLAQItABQABgAIAAAAIQBa9CxbvwAAABUBAAALAAAA AAAAAAAAAAAAAB8BAABfcmVscy8ucmVsc1BLAQItABQABgAIAAAAIQC3o7n5wgAAAN4AAAAPAAAA AAAAAAAAAAAAAAcCAABkcnMvZG93bnJldi54bWxQSwUGAAAAAAMAAwC3AAAA9gIAAAAA ">
                      <v:stroke dashstyle="1 1"/>
                    </v:shape>
                    <v:shape id="AutoShape 589" o:spid="_x0000_s1078" type="#_x0000_t32" style="position:absolute;left:2137;top:4563;width:0;height:382;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7xxiwgAAAN4AAAAPAAAAZHJzL2Rvd25yZXYueG1sRE9Li8Iw EL4L/ocwwt40Vdai1SiyiyjsxdfB49CMbbWZlCba+u/NguBtPr7nzJetKcWDaldYVjAcRCCIU6sL zhScjuv+BITzyBpLy6TgSQ6Wi25njom2De/pcfCZCCHsElSQe18lUro0J4NuYCviwF1sbdAHWGdS 19iEcFPKURTF0mDBoSHHin5ySm+Hu1EQl9Fze/zbNDyanO3u+uvHxmilvnrtagbCU+s/4rd7q8P8 73g6hv93wg1y8QIAAP//AwBQSwECLQAUAAYACAAAACEA2+H2y+4AAACFAQAAEwAAAAAAAAAAAAAA AAAAAAAAW0NvbnRlbnRfVHlwZXNdLnhtbFBLAQItABQABgAIAAAAIQBa9CxbvwAAABUBAAALAAAA AAAAAAAAAAAAAB8BAABfcmVscy8ucmVsc1BLAQItABQABgAIAAAAIQDY7xxiwgAAAN4AAAAPAAAA AAAAAAAAAAAAAAcCAABkcnMvZG93bnJldi54bWxQSwUGAAAAAAMAAwC3AAAA9gIAAAAA ">
                      <v:stroke dashstyle="1 1"/>
                    </v:shape>
                  </v:group>
                  <v:group id="Group 590" o:spid="_x0000_s1079" style="position:absolute;left:1355;top:4055;width:1086;height:900" coordorigin="8728,48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DENFxQAAAN4AAAAPAAAAZHJzL2Rvd25yZXYueG1sRE9Na8JA EL0L/Q/LFLzVTbSGGl1FxBYPUqgWxNuQHZNgdjZkt0n8965Q8DaP9zmLVW8q0VLjSssK4lEEgjiz uuRcwe/x8+0DhPPIGivLpOBGDlbLl8ECU207/qH24HMRQtilqKDwvk6ldFlBBt3I1sSBu9jGoA+w yaVusAvhppLjKEqkwZJDQ4E1bQrKroc/o+Crw249ibft/nrZ3M7H6fdpH5NSw9d+PQfhqfdP8b97 p8P892SWwOOdcINc3gEAAP//AwBQSwECLQAUAAYACAAAACEA2+H2y+4AAACFAQAAEwAAAAAAAAAA AAAAAAAAAAAAW0NvbnRlbnRfVHlwZXNdLnhtbFBLAQItABQABgAIAAAAIQBa9CxbvwAAABUBAAAL AAAAAAAAAAAAAAAAAB8BAABfcmVscy8ucmVsc1BLAQItABQABgAIAAAAIQA9DENFxQAAAN4AAAAP AAAAAAAAAAAAAAAAAAcCAABkcnMvZG93bnJldi54bWxQSwUGAAAAAAMAAwC3AAAA+QIAAAAA ">
                    <v:line id="Line 591" o:spid="_x0000_s1080" style="position:absolute;flip:y;visibility:visible" from="8728,4877" to="8728,57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sIj0xQAAAN4AAAAPAAAAZHJzL2Rvd25yZXYueG1sRE/NTsJA EL6b+A6bMeEmW42pWFiIkgiGC2npA4zdoa12Z5vuspS3d0lMuM2X73cWq9F0ItDgWssKnqYJCOLK 6pZrBeXh83EGwnlkjZ1lUnAhB6vl/d0CM23PnFMofC1iCLsMFTTe95mUrmrIoJvanjhyRzsY9BEO tdQDnmO46eRzkqTSYMuxocGe1g1Vv8XJKNhty/BdrT9+0lkZCnnZ5GGf5EpNHsb3OQhPo7+J/91f Os5/Sd9e4fpOvEEu/wAAAP//AwBQSwECLQAUAAYACAAAACEA2+H2y+4AAACFAQAAEwAAAAAAAAAA AAAAAAAAAAAAW0NvbnRlbnRfVHlwZXNdLnhtbFBLAQItABQABgAIAAAAIQBa9CxbvwAAABUBAAAL AAAAAAAAAAAAAAAAAB8BAABfcmVscy8ucmVsc1BLAQItABQABgAIAAAAIQAFsIj0xQAAAN4AAAAP AAAAAAAAAAAAAAAAAAcCAABkcnMvZG93bnJldi54bWxQSwUGAAAAAAMAAwC3AAAA+QIAAAAA ">
                      <v:stroke endarrow="classic"/>
                    </v:line>
                    <v:shape id="AutoShape 592" o:spid="_x0000_s1081" type="#_x0000_t32" style="position:absolute;left:8728;top:5777;width:1086;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BFyAAAAN4AAAAPAAAAZHJzL2Rvd25yZXYueG1sRI9PT8Mw DMXvSHyHyEhc0JaC0ARl2YT4px3YYWXibBrTVG2ckoSu8OnxYRI3W+/5vZ+X68n3aqSY2sAGLucF KOI62JYbA/u359kNqJSRLfaBycAPJVivTk+WWNpw4B2NVW6UhHAq0YDLeSi1TrUjj2keBmLRPkP0 mGWNjbYRDxLue31VFAvtsWVpcDjQg6O6q769gQrj7nd8eXePX6+6e/rYbMeLbmvM+dl0fwcq05T/ zcfrjRX868Wt8Mo7MoNe/QEAAP//AwBQSwECLQAUAAYACAAAACEA2+H2y+4AAACFAQAAEwAAAAAA AAAAAAAAAAAAAAAAW0NvbnRlbnRfVHlwZXNdLnhtbFBLAQItABQABgAIAAAAIQBa9CxbvwAAABUB AAALAAAAAAAAAAAAAAAAAB8BAABfcmVscy8ucmVsc1BLAQItABQABgAIAAAAIQB++2BFyAAAAN4A AAAPAAAAAAAAAAAAAAAAAAcCAABkcnMvZG93bnJldi54bWxQSwUGAAAAAAMAAwC3AAAA/AIAAAAA ">
                      <v:stroke endarrow="classic"/>
                    </v:shape>
                  </v:group>
                </v:group>
                <v:group id="Group 593" o:spid="_x0000_s1082" style="position:absolute;left:975;top:3911;width:1772;height:1337" coordorigin="975,3911" coordsize="1772,13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k9c3xQAAAN4AAAAPAAAAZHJzL2Rvd25yZXYueG1sRE9La8JA EL4X/A/LCL3pJrYVja4ioqUHEXyAeBuyYxLMzobsmsR/3y0Ivc3H95z5sjOlaKh2hWUF8TACQZxa XXCm4HzaDiYgnEfWWFomBU9ysFz03uaYaNvygZqjz0QIYZeggtz7KpHSpTkZdENbEQfuZmuDPsA6 k7rGNoSbUo6iaCwNFhwacqxonVN6Pz6Mgu8W29VHvGl299v6eT197S+7mJR673erGQhPnf8Xv9w/ Osz/HE+n8PdOuEEufgEAAP//AwBQSwECLQAUAAYACAAAACEA2+H2y+4AAACFAQAAEwAAAAAAAAAA AAAAAAAAAAAAW0NvbnRlbnRfVHlwZXNdLnhtbFBLAQItABQABgAIAAAAIQBa9CxbvwAAABUBAAAL AAAAAAAAAAAAAAAAAB8BAABfcmVscy8ucmVsc1BLAQItABQABgAIAAAAIQBMk9c3xQAAAN4AAAAP AAAAAAAAAAAAAAAAAAcCAABkcnMvZG93bnJldi54bWxQSwUGAAAAAAMAAwC3AAAA+QIAAAAA ">
                  <v:shape id="Text Box 594" o:spid="_x0000_s1083" type="#_x0000_t202" style="position:absolute;left:975;top:4368;width:518;height:445;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1g8CmxgAAAN4AAAAPAAAAZHJzL2Rvd25yZXYueG1sRI9Pa8JA EMXvgt9hGcFb3a3Y1kZXkZZCT5X6p+BtyI5JaHY2ZFeTfvvOQfA2w7x57/2W697X6kptrAJbeJwY UMR5cBUXFg77j4c5qJiQHdaBycIfRVivhoMlZi50/E3XXSqUmHDM0EKZUpNpHfOSPMZJaIjldg6t xyRrW2jXYifmvtZTY561x4olocSG3krKf3cXb+H4dT79zMy2ePdPTRd6o9m/amvHo36zAJWoT3fx 7fvTSf3ZixEAwZEZ9OofAAD//wMAUEsBAi0AFAAGAAgAAAAhANvh9svuAAAAhQEAABMAAAAAAAAA AAAAAAAAAAAAAFtDb250ZW50X1R5cGVzXS54bWxQSwECLQAUAAYACAAAACEAWvQsW78AAAAVAQAA CwAAAAAAAAAAAAAAAAAfAQAAX3JlbHMvLnJlbHNQSwECLQAUAAYACAAAACEAtYPApsYAAADeAAAA DwAAAAAAAAAAAAAAAAAHAgAAZHJzL2Rvd25yZXYueG1sUEsFBgAAAAADAAMAtwAAAPoCAAAAAA== " filled="f" stroked="f">
                    <v:textbox>
                      <w:txbxContent>
                        <w:p w14:paraId="6B704781"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0</w:t>
                          </w:r>
                        </w:p>
                      </w:txbxContent>
                    </v:textbox>
                  </v:shape>
                  <v:shape id="Text Box 595" o:spid="_x0000_s1084" type="#_x0000_t202" style="position:absolute;left:1400;top:4235;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z2U9wwAAAN4AAAAPAAAAZHJzL2Rvd25yZXYueG1sRE9Na8JA EL0X/A/LCL3prkVbG7MRaRE8WWprwduQHZNgdjZkVxP/vSsIvc3jfU667G0tLtT6yrGGyViBIM6d qbjQ8PuzHs1B+IBssHZMGq7kYZkNnlJMjOv4my67UIgYwj5BDWUITSKlz0uy6MeuIY7c0bUWQ4Rt IU2LXQy3tXxR6lVarDg2lNjQR0n5aXe2Gvbb4+Fvqr6KTztrOtcryfZdav087FcLEIH68C9+uDcm zp++qQnc34k3yOwGAAD//wMAUEsBAi0AFAAGAAgAAAAhANvh9svuAAAAhQEAABMAAAAAAAAAAAAA AAAAAAAAAFtDb250ZW50X1R5cGVzXS54bWxQSwECLQAUAAYACAAAACEAWvQsW78AAAAVAQAACwAA AAAAAAAAAAAAAAAfAQAAX3JlbHMvLnJlbHNQSwECLQAUAAYACAAAACEA2s9lPcMAAADeAAAADwAA AAAAAAAAAAAAAAAHAgAAZHJzL2Rvd25yZXYueG1sUEsFBgAAAAADAAMAtwAAAPcCAAAAAA== " filled="f" stroked="f">
                    <v:textbox>
                      <w:txbxContent>
                        <w:p w14:paraId="78305E40" w14:textId="77777777" w:rsidR="003375D2" w:rsidRPr="006772D1" w:rsidRDefault="003375D2" w:rsidP="003375D2">
                          <w:pPr>
                            <w:rPr>
                              <w:sz w:val="20"/>
                              <w:szCs w:val="20"/>
                              <w:vertAlign w:val="subscript"/>
                            </w:rPr>
                          </w:pPr>
                          <w:r w:rsidRPr="006772D1">
                            <w:rPr>
                              <w:sz w:val="20"/>
                              <w:szCs w:val="20"/>
                            </w:rPr>
                            <w:t>(1)</w:t>
                          </w:r>
                        </w:p>
                      </w:txbxContent>
                    </v:textbox>
                  </v:shape>
                  <v:shape id="Text Box 596" o:spid="_x0000_s1085" type="#_x0000_t202" style="position:absolute;left:1092;top:4813;width:342;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HftKwgAAAN4AAAAPAAAAZHJzL2Rvd25yZXYueG1sRE9Li8Iw EL4v+B/CCN40WXFX7RpFFGFPLj5hb0MztmWbSWmirf/eCMLe5uN7zmzR2lLcqPaFYw3vAwWCOHWm 4EzD8bDpT0D4gGywdEwa7uRhMe+8zTAxruEd3fYhEzGEfYIa8hCqREqf5mTRD1xFHLmLqy2GCOtM mhqbGG5LOVTqU1osODbkWNEqp/Rvf7UaTtvL73mkfrK1/aga1yrJdiq17nXb5ReIQG34F7/c3ybO H43VEJ7vxBvk/AEAAP//AwBQSwECLQAUAAYACAAAACEA2+H2y+4AAACFAQAAEwAAAAAAAAAAAAAA AAAAAAAAW0NvbnRlbnRfVHlwZXNdLnhtbFBLAQItABQABgAIAAAAIQBa9CxbvwAAABUBAAALAAAA AAAAAAAAAAAAAB8BAABfcmVscy8ucmVsc1BLAQItABQABgAIAAAAIQAqHftKwgAAAN4AAAAPAAAA AAAAAAAAAAAAAAcCAABkcnMvZG93bnJldi54bWxQSwUGAAAAAAMAAwC3AAAA9gIAAAAA " filled="f" stroked="f">
                    <v:textbox>
                      <w:txbxContent>
                        <w:p w14:paraId="02423B23" w14:textId="77777777" w:rsidR="003375D2" w:rsidRPr="006772D1" w:rsidRDefault="003375D2" w:rsidP="003375D2">
                          <w:pPr>
                            <w:rPr>
                              <w:sz w:val="20"/>
                              <w:szCs w:val="20"/>
                            </w:rPr>
                          </w:pPr>
                          <w:r w:rsidRPr="006772D1">
                            <w:rPr>
                              <w:sz w:val="20"/>
                              <w:szCs w:val="20"/>
                            </w:rPr>
                            <w:t>0</w:t>
                          </w:r>
                        </w:p>
                      </w:txbxContent>
                    </v:textbox>
                  </v:shape>
                  <v:shape id="Text Box 597" o:spid="_x0000_s1086" type="#_x0000_t202" style="position:absolute;left:1298;top:3911;width:550;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UV7RwwAAAN4AAAAPAAAAZHJzL2Rvd25yZXYueG1sRE9LawIx EL4X/A9hhN40sVofq1GKpeDJUl/gbdiMu4ubybJJ3fXfm4LQ23x8z1msWluKG9W+cKxh0FcgiFNn Cs40HPZfvSkIH5ANlo5Jw508rJadlwUmxjX8Q7ddyEQMYZ+ghjyEKpHSpzlZ9H1XEUfu4mqLIcI6 k6bGJobbUr4pNZYWC44NOVa0zim97n6thuP2cj6N1Hf2ad+rxrVKsp1JrV+77cccRKA2/Iuf7o2J 80cTNYS/d+INcvkAAAD//wMAUEsBAi0AFAAGAAgAAAAhANvh9svuAAAAhQEAABMAAAAAAAAAAAAA AAAAAAAAAFtDb250ZW50X1R5cGVzXS54bWxQSwECLQAUAAYACAAAACEAWvQsW78AAAAVAQAACwAA AAAAAAAAAAAAAAAfAQAAX3JlbHMvLnJlbHNQSwECLQAUAAYACAAAACEARVFe0cMAAADeAAAADwAA AAAAAAAAAAAAAAAHAgAAZHJzL2Rvd25yZXYueG1sUEsFBgAAAAADAAMAtwAAAPcCAAAAAA== " filled="f" stroked="f">
                    <v:textbox>
                      <w:txbxContent>
                        <w:p w14:paraId="48BE8160" w14:textId="77777777" w:rsidR="003375D2" w:rsidRPr="006772D1" w:rsidRDefault="003375D2" w:rsidP="003375D2">
                          <w:pPr>
                            <w:rPr>
                              <w:sz w:val="20"/>
                              <w:szCs w:val="20"/>
                            </w:rPr>
                          </w:pPr>
                          <w:r w:rsidRPr="006772D1">
                            <w:rPr>
                              <w:sz w:val="20"/>
                              <w:szCs w:val="20"/>
                            </w:rPr>
                            <w:t>p</w:t>
                          </w:r>
                        </w:p>
                      </w:txbxContent>
                    </v:textbox>
                  </v:shape>
                  <v:shape id="Text Box 598" o:spid="_x0000_s1087" type="#_x0000_t202" style="position:absolute;left:2205;top:4655;width:542;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uMalxAAAAN4AAAAPAAAAZHJzL2Rvd25yZXYueG1sRE9Na8JA EL0X+h+WKXjT3ZaoNXUTSkXwVFGr4G3IjklodjZkV5P++25B6G0e73OW+WAbcaPO1441PE8UCOLC mZpLDV+H9fgVhA/IBhvHpOGHPOTZ48MSU+N63tFtH0oRQ9inqKEKoU2l9EVFFv3EtcSRu7jOYoiw K6XpsI/htpEvSs2kxZpjQ4UtfVRUfO+vVsPx83I+JWpbruy07d2gJNuF1Hr0NLy/gQg0hH/x3b0x cX4yVwn8vRNvkNkvAAAA//8DAFBLAQItABQABgAIAAAAIQDb4fbL7gAAAIUBAAATAAAAAAAAAAAA AAAAAAAAAABbQ29udGVudF9UeXBlc10ueG1sUEsBAi0AFAAGAAgAAAAhAFr0LFu/AAAAFQEAAAsA AAAAAAAAAAAAAAAAHwEAAF9yZWxzLy5yZWxzUEsBAi0AFAAGAAgAAAAhAMq4xqXEAAAA3gAAAA8A AAAAAAAAAAAAAAAABwIAAGRycy9kb3ducmV2LnhtbFBLBQYAAAAAAwADALcAAAD4AgAAAAA= " filled="f" stroked="f">
                    <v:textbox>
                      <w:txbxContent>
                        <w:p w14:paraId="0060B7AF" w14:textId="77777777" w:rsidR="003375D2" w:rsidRPr="006772D1" w:rsidRDefault="003375D2" w:rsidP="003375D2">
                          <w:pPr>
                            <w:rPr>
                              <w:sz w:val="20"/>
                              <w:szCs w:val="20"/>
                            </w:rPr>
                          </w:pPr>
                          <w:r w:rsidRPr="006772D1">
                            <w:rPr>
                              <w:sz w:val="20"/>
                              <w:szCs w:val="20"/>
                            </w:rPr>
                            <w:t>V</w:t>
                          </w:r>
                        </w:p>
                      </w:txbxContent>
                    </v:textbox>
                  </v:shape>
                  <v:shape id="Text Box 599" o:spid="_x0000_s1088" type="#_x0000_t202" style="position:absolute;left:1436;top:4888;width:51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9GM+xAAAAN4AAAAPAAAAZHJzL2Rvd25yZXYueG1sRE9La8JA EL4L/odlhN7qbsVX02xEFMFTxbQWehuyYxKanQ3ZrUn/fbdQ8DYf33PSzWAbcaPO1441PE0VCOLC mZpLDe9vh8c1CB+QDTaOScMPedhk41GKiXE9n+mWh1LEEPYJaqhCaBMpfVGRRT91LXHkrq6zGCLs Smk67GO4beRMqaW0WHNsqLClXUXFV/5tNVxer58fc3Uq93bR9m5Qku2z1PphMmxfQAQawl387z6a OH++Ugv4eyfeILNfAAAA//8DAFBLAQItABQABgAIAAAAIQDb4fbL7gAAAIUBAAATAAAAAAAAAAAA AAAAAAAAAABbQ29udGVudF9UeXBlc10ueG1sUEsBAi0AFAAGAAgAAAAhAFr0LFu/AAAAFQEAAAsA AAAAAAAAAAAAAAAAHwEAAF9yZWxzLy5yZWxzUEsBAi0AFAAGAAgAAAAhAKX0Yz7EAAAA3gAAAA8A AAAAAAAAAAAAAAAABwIAAGRycy9kb3ducmV2LnhtbFBLBQYAAAAAAwADALcAAAD4AgAAAAA= " filled="f" stroked="f">
                    <v:textbox>
                      <w:txbxContent>
                        <w:p w14:paraId="79F8BD13"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1</w:t>
                          </w:r>
                        </w:p>
                      </w:txbxContent>
                    </v:textbox>
                  </v:shape>
                  <v:shape id="Text Box 600" o:spid="_x0000_s1089" type="#_x0000_t202" style="position:absolute;left:1920;top:4879;width:51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Jv1JwwAAAN4AAAAPAAAAZHJzL2Rvd25yZXYueG1sRE9Ni8Iw EL0L/ocwwt40UdR1q1FEWdiTsu664G1oxrbYTEqTtfXfG0HwNo/3OYtVa0txpdoXjjUMBwoEcepM wZmG35/P/gyED8gGS8ek4UYeVstuZ4GJcQ1/0/UQMhFD2CeoIQ+hSqT0aU4W/cBVxJE7u9piiLDO pKmxieG2lCOlptJiwbEhx4o2OaWXw7/VcNydT39jtc+2dlI1rlWS7YfU+q3XrucgArXhJX66v0yc P35XU3i8E2+QyzsAAAD//wMAUEsBAi0AFAAGAAgAAAAhANvh9svuAAAAhQEAABMAAAAAAAAAAAAA AAAAAAAAAFtDb250ZW50X1R5cGVzXS54bWxQSwECLQAUAAYACAAAACEAWvQsW78AAAAVAQAACwAA AAAAAAAAAAAAAAAfAQAAX3JlbHMvLnJlbHNQSwECLQAUAAYACAAAACEAVSb9ScMAAADeAAAADwAA AAAAAAAAAAAAAAAHAgAAZHJzL2Rvd25yZXYueG1sUEsFBgAAAAADAAMAtwAAAPcCAAAAAA== " filled="f" stroked="f">
                    <v:textbox>
                      <w:txbxContent>
                        <w:p w14:paraId="362230FE"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2</w:t>
                          </w:r>
                        </w:p>
                      </w:txbxContent>
                    </v:textbox>
                  </v:shape>
                  <v:shape id="Text Box 601" o:spid="_x0000_s1090" type="#_x0000_t202" style="position:absolute;left:1884;top:4226;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aljSwwAAAN4AAAAPAAAAZHJzL2Rvd25yZXYueG1sRE9Li8Iw EL4L/ocwwt40UXxtNYooC3tS1l0XvA3N2BabSWmytv57Iwh7m4/vOct1a0txo9oXjjUMBwoEcepM wZmGn++P/hyED8gGS8ek4U4e1qtuZ4mJcQ1/0e0YMhFD2CeoIQ+hSqT0aU4W/cBVxJG7uNpiiLDO pKmxieG2lCOlptJiwbEhx4q2OaXX45/VcNpfzr9jdch2dlI1rlWS7bvU+q3XbhYgArXhX/xyf5o4 fzxTM3i+E2+QqwcAAAD//wMAUEsBAi0AFAAGAAgAAAAhANvh9svuAAAAhQEAABMAAAAAAAAAAAAA AAAAAAAAAFtDb250ZW50X1R5cGVzXS54bWxQSwECLQAUAAYACAAAACEAWvQsW78AAAAVAQAACwAA AAAAAAAAAAAAAAAfAQAAX3JlbHMvLnJlbHNQSwECLQAUAAYACAAAACEAOmpY0sMAAADeAAAADwAA AAAAAAAAAAAAAAAHAgAAZHJzL2Rvd25yZXYueG1sUEsFBgAAAAADAAMAtwAAAPcCAAAAAA== " filled="f" stroked="f">
                    <v:textbox>
                      <w:txbxContent>
                        <w:p w14:paraId="1A2C355B" w14:textId="77777777" w:rsidR="003375D2" w:rsidRPr="006772D1" w:rsidRDefault="003375D2" w:rsidP="003375D2">
                          <w:pPr>
                            <w:rPr>
                              <w:sz w:val="20"/>
                              <w:szCs w:val="20"/>
                              <w:vertAlign w:val="subscript"/>
                            </w:rPr>
                          </w:pPr>
                          <w:r w:rsidRPr="006772D1">
                            <w:rPr>
                              <w:sz w:val="20"/>
                              <w:szCs w:val="20"/>
                            </w:rPr>
                            <w:t>(2)</w:t>
                          </w:r>
                        </w:p>
                      </w:txbxContent>
                    </v:textbox>
                  </v:shape>
                </v:group>
              </v:group>
              <v:shape id="Text Box 602" o:spid="_x0000_s1091" type="#_x0000_t202" style="position:absolute;left:1886;top:5185;width:484;height:39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9cygxgAAAN4AAAAPAAAAZHJzL2Rvd25yZXYueG1sRI9Pa8JA EMXvgt9hGcFb3a3Y1kZXkZZCT5X6p+BtyI5JaHY2ZFeTfvvOQfA2w3vz3m+W697X6kptrAJbeJwY UMR5cBUXFg77j4c5qJiQHdaBycIfRVivhoMlZi50/E3XXSqUhHDM0EKZUpNpHfOSPMZJaIhFO4fW Y5K1LbRrsZNwX+upMc/aY8XSUGJDbyXlv7uLt3D8Op9+ZmZbvPunpgu90exftbXjUb9ZgErUp7v5 dv3pBH/2YoRX3pEZ9OofAAD//wMAUEsBAi0AFAAGAAgAAAAhANvh9svuAAAAhQEAABMAAAAAAAAA AAAAAAAAAAAAAFtDb250ZW50X1R5cGVzXS54bWxQSwECLQAUAAYACAAAACEAWvQsW78AAAAVAQAA CwAAAAAAAAAAAAAAAAAfAQAAX3JlbHMvLnJlbHNQSwECLQAUAAYACAAAACEAS/XMoMYAAADeAAAA DwAAAAAAAAAAAAAAAAAHAgAAZHJzL2Rvd25yZXYueG1sUEsFBgAAAAADAAMAtwAAAPoCAAAAAA== " filled="f" stroked="f">
                <v:textbox>
                  <w:txbxContent>
                    <w:p w14:paraId="18FF40EA" w14:textId="77777777" w:rsidR="003375D2" w:rsidRPr="006C5B97" w:rsidRDefault="003375D2" w:rsidP="003375D2">
                      <w:pPr>
                        <w:rPr>
                          <w:b/>
                          <w:bCs/>
                          <w:color w:val="FF0000"/>
                          <w:sz w:val="20"/>
                          <w:szCs w:val="20"/>
                        </w:rPr>
                      </w:pPr>
                      <w:r>
                        <w:rPr>
                          <w:b/>
                          <w:bCs/>
                          <w:color w:val="FF0000"/>
                          <w:sz w:val="20"/>
                          <w:szCs w:val="20"/>
                        </w:rPr>
                        <w:t>1</w:t>
                      </w:r>
                      <w:r w:rsidRPr="006C5B97">
                        <w:rPr>
                          <w:b/>
                          <w:bCs/>
                          <w:color w:val="FF0000"/>
                          <w:sz w:val="20"/>
                          <w:szCs w:val="20"/>
                        </w:rPr>
                        <w:t>.</w:t>
                      </w:r>
                    </w:p>
                  </w:txbxContent>
                </v:textbox>
              </v:shape>
            </v:group>
            <v:group id="Group 603" o:spid="_x0000_s1092" style="position:absolute;left:3336;top:3847;width:1772;height:1706" coordorigin="3336,3847" coordsize="1772,170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eE0txgAAAN4AAAAPAAAAZHJzL2Rvd25yZXYueG1sRE9La8JA EL4L/odlhN7qJtbaGl1FpJYeQkEtFG9DdkyC2dmQ3ebx77uFgrf5+J6z3vamEi01rrSsIJ5GIIgz q0vOFXydD4+vIJxH1lhZJgUDOdhuxqM1Jtp2fKT25HMRQtglqKDwvk6kdFlBBt3U1sSBu9rGoA+w yaVusAvhppKzKFpIgyWHhgJr2heU3U4/RsF7h93uKX5r09t1P1zOz5/faUxKPUz63QqEp97fxf/u Dx3mz1+iJfy9E26Qm18AAAD//wMAUEsBAi0AFAAGAAgAAAAhANvh9svuAAAAhQEAABMAAAAAAAAA AAAAAAAAAAAAAFtDb250ZW50X1R5cGVzXS54bWxQSwECLQAUAAYACAAAACEAWvQsW78AAAAVAQAA CwAAAAAAAAAAAAAAAAAfAQAAX3JlbHMvLnJlbHNQSwECLQAUAAYACAAAACEA0nhNLcYAAADeAAAA DwAAAAAAAAAAAAAAAAAHAgAAZHJzL2Rvd25yZXYueG1sUEsFBgAAAAADAAMAtwAAAPoCAAAAAA== ">
              <v:group id="Group 604" o:spid="_x0000_s1093" style="position:absolute;left:3336;top:3847;width:1772;height:1337" coordorigin="975,3911" coordsize="1772,13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m3JtyAAAAN4AAAAPAAAAZHJzL2Rvd25yZXYueG1sRI9Pa8JA EMXvhX6HZQq96Sat/0hdRaQtPUihKoi3ITsmwexsyG6T+O2dQ6G3GebNe++3XA+uVh21ofJsIB0n oIhzbysuDBwPH6MFqBCRLdaeycCNAqxXjw9LzKzv+Ye6fSyUmHDI0EAZY5NpHfKSHIaxb4jldvGt wyhrW2jbYi/mrtYvSTLTDiuWhBIb2paUX/e/zsBnj/3mNX3vdtfL9nY+TL9Pu5SMeX4aNm+gIg3x X/z3/WWl/mSeCoDgyAx6dQcAAP//AwBQSwECLQAUAAYACAAAACEA2+H2y+4AAACFAQAAEwAAAAAA AAAAAAAAAAAAAAAAW0NvbnRlbnRfVHlwZXNdLnhtbFBLAQItABQABgAIAAAAIQBa9CxbvwAAABUB AAALAAAAAAAAAAAAAAAAAB8BAABfcmVscy8ucmVsc1BLAQItABQABgAIAAAAIQDGm3JtyAAAAN4A AAAPAAAAAAAAAAAAAAAAAAcCAABkcnMvZG93bnJldi54bWxQSwUGAAAAAAMAAwC3AAAA/AIAAAAA ">
                <v:group id="Group 605" o:spid="_x0000_s1094" style="position:absolute;left:1355;top:4055;width:1086;height:900" coordorigin="1355,4055"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19f2xQAAAN4AAAAPAAAAZHJzL2Rvd25yZXYueG1sRE9Na8JA EL0X/A/LCL3pZm1rS3QVES09iKAWirchOybB7GzIrkn8992C0Ns83ufMl72tREuNLx1rUOMEBHHm TMm5hu/TdvQBwgdkg5Vj0nAnD8vF4GmOqXEdH6g9hlzEEPYpaihCqFMpfVaQRT92NXHkLq6xGCJs cmka7GK4reQkSabSYsmxocCa1gVl1+PNavjssFu9qE27u17W9/Ppbf+zU6T187BfzUAE6sO/+OH+ MnH+67tS8PdOvEEufgEAAP//AwBQSwECLQAUAAYACAAAACEA2+H2y+4AAACFAQAAEwAAAAAAAAAA AAAAAAAAAAAAW0NvbnRlbnRfVHlwZXNdLnhtbFBLAQItABQABgAIAAAAIQBa9CxbvwAAABUBAAAL AAAAAAAAAAAAAAAAAB8BAABfcmVscy8ucmVsc1BLAQItABQABgAIAAAAIQCp19f2xQAAAN4AAAAP AAAAAAAAAAAAAAAAAAcCAABkcnMvZG93bnJldi54bWxQSwUGAAAAAAMAAwC3AAAA+QIAAAAA ">
                  <v:group id="Group 606" o:spid="_x0000_s1095" style="position:absolute;left:1355;top:4563;width:782;height:389" coordorigin="1355,4563" coordsize="782,38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BUmBxAAAAN4AAAAPAAAAZHJzL2Rvd25yZXYueG1sRE9La8JA EL4L/odlBG91E58luoqISg9SqBZKb0N2TILZ2ZBdk/jvu0LB23x8z1ltOlOKhmpXWFYQjyIQxKnV BWcKvi+Ht3cQziNrLC2Tggc52Kz7vRUm2rb8Rc3ZZyKEsEtQQe59lUjp0pwMupGtiAN3tbVBH2Cd SV1jG8JNKcdRNJcGCw4NOVa0yym9ne9GwbHFdjuJ983pdt09fi+zz59TTEoNB912CcJT51/if/eH DvOni3gMz3fCDXL9BwAA//8DAFBLAQItABQABgAIAAAAIQDb4fbL7gAAAIUBAAATAAAAAAAAAAAA AAAAAAAAAABbQ29udGVudF9UeXBlc10ueG1sUEsBAi0AFAAGAAgAAAAhAFr0LFu/AAAAFQEAAAsA AAAAAAAAAAAAAAAAHwEAAF9yZWxzLy5yZWxzUEsBAi0AFAAGAAgAAAAhAFkFSYHEAAAA3gAAAA8A AAAAAAAAAAAAAAAABwIAAGRycy9kb3ducmV2LnhtbFBLBQYAAAAAAwADALcAAAD4AgAAAAA= ">
                    <v:group id="Group 607" o:spid="_x0000_s1096" style="position:absolute;left:1670;top:4568;width:467;height:0" coordorigin="1670,4568" coordsize="467,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2SewaxQAAAN4AAAAPAAAAZHJzL2Rvd25yZXYueG1sRE9Na8JA EL0X/A/LCN50E7VaoquIqHiQQrVQehuyYxLMzobsmsR/7xaE3ubxPme57kwpGqpdYVlBPIpAEKdW F5wp+L7shx8gnEfWWFomBQ9ysF713paYaNvyFzVnn4kQwi5BBbn3VSKlS3My6Ea2Ig7c1dYGfYB1 JnWNbQg3pRxH0UwaLDg05FjRNqf0dr4bBYcW280k3jWn23X7+L28f/6cYlJq0O82CxCeOv8vfrmP OsyfzuMJ/L0TbpCrJwAAAP//AwBQSwECLQAUAAYACAAAACEA2+H2y+4AAACFAQAAEwAAAAAAAAAA AAAAAAAAAAAAW0NvbnRlbnRfVHlwZXNdLnhtbFBLAQItABQABgAIAAAAIQBa9CxbvwAAABUBAAAL AAAAAAAAAAAAAAAAAB8BAABfcmVscy8ucmVsc1BLAQItABQABgAIAAAAIQA2SewaxQAAAN4AAAAP AAAAAAAAAAAAAAAAAAcCAABkcnMvZG93bnJldi54bWxQSwUGAAAAAAMAAwC3AAAA+QIAAAAA ">
                      <v:shape id="AutoShape 608" o:spid="_x0000_s1097" type="#_x0000_t32" style="position:absolute;left:1670;top:4568;width:467;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SeNywwAAAN4AAAAPAAAAZHJzL2Rvd25yZXYueG1sRE9Li8Iw EL4L+x/CCHuRNe0iWqtRVkGQvflg8Tg0Y1tsJqVJa/33ZkHwNh/fc5br3lSio8aVlhXE4wgEcWZ1 ybmC82n3lYBwHlljZZkUPMjBevUxWGKq7Z0P1B19LkIIuxQVFN7XqZQuK8igG9uaOHBX2xj0ATa5 1A3eQ7ip5HcUTaXBkkNDgTVtC8pux9YoaKvf0an983GXb7rZNZknl/7ilPoc9j8LEJ56/xa/3Hsd 5k9m8QT+3wk3yNUTAAD//wMAUEsBAi0AFAAGAAgAAAAhANvh9svuAAAAhQEAABMAAAAAAAAAAAAA AAAAAAAAAFtDb250ZW50X1R5cGVzXS54bWxQSwECLQAUAAYACAAAACEAWvQsW78AAAAVAQAACwAA AAAAAAAAAAAAAAAfAQAAX3JlbHMvLnJlbHNQSwECLQAUAAYACAAAACEARUnjcsMAAADeAAAADwAA AAAAAAAAAAAAAAAHAgAAZHJzL2Rvd25yZXYueG1sUEsFBgAAAAADAAMAtwAAAPcCAAAAAA== " strokeweight="1pt"/>
                      <v:shape id="AutoShape 609" o:spid="_x0000_s1098" type="#_x0000_t32" style="position:absolute;left:1848;top:4568;width:122;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TwglyQAAAN4AAAAPAAAAZHJzL2Rvd25yZXYueG1sRI9PawIx EMXvQr9DmEJvmrVqla1RpGIRL+If1ON0M92s3UyWTaprP70pFHqb4b15vzfjaWNLcaHaF44VdDsJ COLM6YJzBfvdoj0C4QOyxtIxKbiRh+nkoTXGVLsrb+iyDbmIIexTVGBCqFIpfWbIou+4ijhqn662 GOJa51LXeI3htpTPSfIiLRYcCQYrejOUfW2/beSuV/PDz+m9POPAfMyO1bm3KXZKPT02s1cQgZrw b/67XupYvz/sDuD3nTiDnNwBAAD//wMAUEsBAi0AFAAGAAgAAAAhANvh9svuAAAAhQEAABMAAAAA AAAAAAAAAAAAAAAAAFtDb250ZW50X1R5cGVzXS54bWxQSwECLQAUAAYACAAAACEAWvQsW78AAAAV AQAACwAAAAAAAAAAAAAAAAAfAQAAX3JlbHMvLnJlbHNQSwECLQAUAAYACAAAACEAJk8IJckAAADe AAAADwAAAAAAAAAAAAAAAAAHAgAAZHJzL2Rvd25yZXYueG1sUEsFBgAAAAADAAMAtwAAAP0CAAAA AA== ">
                        <v:stroke startarrow="classic"/>
                      </v:shape>
                    </v:group>
                    <v:shape id="AutoShape 610" o:spid="_x0000_s1099" type="#_x0000_t32" style="position:absolute;left:1355;top:4570;width:315;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D47SwgAAAN4AAAAPAAAAZHJzL2Rvd25yZXYueG1sRE9Li8Iw EL4v+B/CCN40VbRK1yiiiIIXX4c9Ds1s27WZlCba+u+NIOxtPr7nzJetKcWDaldYVjAcRCCIU6sL zhRcL9v+DITzyBpLy6TgSQ6Wi87XHBNtGz7R4+wzEULYJagg975KpHRpTgbdwFbEgfu1tUEfYJ1J XWMTwk0pR1EUS4MFh4YcK1rnlN7Od6MgLqPn/nLYNTya/djj38ZPjNFK9brt6huEp9b/iz/uvQ7z x9NhDO93wg1y8QIAAP//AwBQSwECLQAUAAYACAAAACEA2+H2y+4AAACFAQAAEwAAAAAAAAAAAAAA AAAAAAAAW0NvbnRlbnRfVHlwZXNdLnhtbFBLAQItABQABgAIAAAAIQBa9CxbvwAAABUBAAALAAAA AAAAAAAAAAAAAB8BAABfcmVscy8ucmVsc1BLAQItABQABgAIAAAAIQAzD47SwgAAAN4AAAAPAAAA AAAAAAAAAAAAAAcCAABkcnMvZG93bnJldi54bWxQSwUGAAAAAAMAAwC3AAAA9gIAAAAA ">
                      <v:stroke dashstyle="1 1"/>
                    </v:shape>
                    <v:shape id="AutoShape 611" o:spid="_x0000_s1100" type="#_x0000_t32" style="position:absolute;left:1670;top:4570;width:0;height:382;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QytJxAAAAN4AAAAPAAAAZHJzL2Rvd25yZXYueG1sRE9La8JA EL4X/A/LCN7qJlIfRNcglqLgpSY99DhkxyRtdjZktyb+e1coeJuP7zmbdDCNuFLnassK4mkEgriw uuZSwVf+8boC4TyyxsYyKbiRg3Q7etlgom3PZ7pmvhQhhF2CCirv20RKV1Rk0E1tSxy4i+0M+gC7 UuoO+xBuGjmLooU0WHNoqLClfUXFb/ZnFCya6HbMT4eeZ6tv+/nz7ufGaKUm42G3BuFp8E/xv/uo w/y3ZbyExzvhBrm9AwAA//8DAFBLAQItABQABgAIAAAAIQDb4fbL7gAAAIUBAAATAAAAAAAAAAAA AAAAAAAAAABbQ29udGVudF9UeXBlc10ueG1sUEsBAi0AFAAGAAgAAAAhAFr0LFu/AAAAFQEAAAsA AAAAAAAAAAAAAAAAHwEAAF9yZWxzLy5yZWxzUEsBAi0AFAAGAAgAAAAhAFxDK0nEAAAA3gAAAA8A AAAAAAAAAAAAAAAABwIAAGRycy9kb3ducmV2LnhtbFBLBQYAAAAAAwADALcAAAD4AgAAAAA= ">
                      <v:stroke dashstyle="1 1"/>
                    </v:shape>
                    <v:shape id="AutoShape 612" o:spid="_x0000_s1101" type="#_x0000_t32" style="position:absolute;left:2137;top:4563;width:0;height:382;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3L87xgAAAN4AAAAPAAAAZHJzL2Rvd25yZXYueG1sRI9Ba8JA EIXvBf/DMoK3ulGsldRNEEUUemm1hx6H7DSJZmdDdjXx33cOhd5meG/e+2adD65Rd+pC7dnAbJqA Ii68rbk08HXeP69AhYhssfFMBh4UIM9GT2tMre/5k+6nWCoJ4ZCigSrGNtU6FBU5DFPfEov24zuH Udau1LbDXsJdo+dJstQOa5aGClvaVlRcTzdnYNkkj+P5/dDzfPXtPy67+OKcNWYyHjZvoCIN8d/8 d320gr94nQmvvCMz6OwXAAD//wMAUEsBAi0AFAAGAAgAAAAhANvh9svuAAAAhQEAABMAAAAAAAAA AAAAAAAAAAAAAFtDb250ZW50X1R5cGVzXS54bWxQSwECLQAUAAYACAAAACEAWvQsW78AAAAVAQAA CwAAAAAAAAAAAAAAAAAfAQAAX3JlbHMvLnJlbHNQSwECLQAUAAYACAAAACEALdy/O8YAAADeAAAA DwAAAAAAAAAAAAAAAAAHAgAAZHJzL2Rvd25yZXYueG1sUEsFBgAAAAADAAMAtwAAAPoCAAAAAA== ">
                      <v:stroke dashstyle="1 1"/>
                    </v:shape>
                  </v:group>
                  <v:group id="Group 613" o:spid="_x0000_s1102" style="position:absolute;left:1355;top:4055;width:1086;height:900" coordorigin="8728,48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odvwxQAAAN4AAAAPAAAAZHJzL2Rvd25yZXYueG1sRE9La8JA EL4L/Q/LFLzVTap9pa4iUsVDEKqF0tuQHZNgdjZkt3n8e1cQvM3H95z5sjeVaKlxpWUF8SQCQZxZ XXKu4Oe4eXoH4TyyxsoyKRjIwXLxMJpjom3H39QefC5CCLsEFRTe14mULivIoJvYmjhwJ9sY9AE2 udQNdiHcVPI5il6lwZJDQ4E1rQvKzod/o2DbYbeaxl9tej6th7/jy/43jUmp8WO/+gThqfd38c29 02H+7C3+gOs74Qa5uAAAAP//AwBQSwECLQAUAAYACAAAACEA2+H2y+4AAACFAQAAEwAAAAAAAAAA AAAAAAAAAAAAW0NvbnRlbnRfVHlwZXNdLnhtbFBLAQItABQABgAIAAAAIQBa9CxbvwAAABUBAAAL AAAAAAAAAAAAAAAAAB8BAABfcmVscy8ucmVsc1BLAQItABQABgAIAAAAIQBXodvwxQAAAN4AAAAP AAAAAAAAAAAAAAAAAAcCAABkcnMvZG93bnJldi54bWxQSwUGAAAAAAMAAwC3AAAA+QIAAAAA ">
                    <v:line id="Line 614" o:spid="_x0000_s1103" style="position:absolute;flip:y;visibility:visible" from="8728,4877" to="8728,57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B9b6xwAAAN4AAAAPAAAAZHJzL2Rvd25yZXYueG1sRI9BT8Mw DIXvSPsPkSdxYykTGlNZNrFJA8QFtfQHmMa03RqnakLW/Xt8QOJmy8/vvW+zm1yvEo2h82zgfpGB Iq697bgxUH0e79agQkS22HsmA1cKsNvObjaYW3/hglIZGyUmHHI00MY45FqHuiWHYeEHYrl9+9Fh lHVstB3xIuau18ssW2mHHUtCiwMdWqrP5Y8z8P5apa/6sD+t1lUq9fWlSB9ZYcztfHp+AhVpiv/i v+83K/UfHpcCIDgyg97+AgAA//8DAFBLAQItABQABgAIAAAAIQDb4fbL7gAAAIUBAAATAAAAAAAA AAAAAAAAAAAAAABbQ29udGVudF9UeXBlc10ueG1sUEsBAi0AFAAGAAgAAAAhAFr0LFu/AAAAFQEA AAsAAAAAAAAAAAAAAAAAHwEAAF9yZWxzLy5yZWxzUEsBAi0AFAAGAAgAAAAhAF8H1vrHAAAA3gAA AA8AAAAAAAAAAAAAAAAABwIAAGRycy9kb3ducmV2LnhtbFBLBQYAAAAAAwADALcAAAD7AgAAAAA= ">
                      <v:stroke endarrow="classic"/>
                    </v:line>
                    <v:shape id="AutoShape 615" o:spid="_x0000_s1104" type="#_x0000_t32" style="position:absolute;left:8728;top:5777;width:1086;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nw+ixgAAAN4AAAAPAAAAZHJzL2Rvd25yZXYueG1sRE9NTwIx EL2b8B+aIeFipAsxSlYKMQqGgxxYjOdxO243u52ubVlWf70lMfE2L+9zluvBtqInH2rHCmbTDARx 6XTNlYK34/ZmASJEZI2tY1LwTQHWq9HVEnPtznygvoiVSCEcclRgYuxyKUNpyGKYuo44cZ/OW4wJ +kpqj+cUbls5z7I7abHm1GCwoydDZVOcrIIC/eGnf3k3z1+vstl87Pb9dbNXajIeHh9ARBriv/jP vdNp/u39fAaXd9INcvULAAD//wMAUEsBAi0AFAAGAAgAAAAhANvh9svuAAAAhQEAABMAAAAAAAAA AAAAAAAAAAAAAFtDb250ZW50X1R5cGVzXS54bWxQSwECLQAUAAYACAAAACEAWvQsW78AAAAVAQAA CwAAAAAAAAAAAAAAAAAfAQAAX3JlbHMvLnJlbHNQSwECLQAUAAYACAAAACEAOp8PosYAAADeAAAA DwAAAAAAAAAAAAAAAAAHAgAAZHJzL2Rvd25yZXYueG1sUEsFBgAAAAADAAMAtwAAAPoCAAAAAA== ">
                      <v:stroke endarrow="classic"/>
                    </v:shape>
                  </v:group>
                </v:group>
                <v:group id="Group 616" o:spid="_x0000_s1105" style="position:absolute;left:975;top:3911;width:1772;height:1337" coordorigin="975,3911" coordsize="1772,13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aYM8xQAAAN4AAAAPAAAAZHJzL2Rvd25yZXYueG1sRE9Na8JA EL0X+h+WKXjTTWJtJXUVkVo8iKAWirchOybB7GzIrkn8964g9DaP9zmzRW8q0VLjSssK4lEEgjiz uuRcwe9xPZyCcB5ZY2WZFNzIwWL++jLDVNuO99QefC5CCLsUFRTe16mULivIoBvZmjhwZ9sY9AE2 udQNdiHcVDKJog9psOTQUGBNq4Kyy+FqFPx02C3H8Xe7vZxXt9NxsvvbxqTU4K1ffoHw1Pt/8dO9 0WH++2eSwOOdcIOc3wEAAP//AwBQSwECLQAUAAYACAAAACEA2+H2y+4AAACFAQAAEwAAAAAAAAAA AAAAAAAAAAAAW0NvbnRlbnRfVHlwZXNdLnhtbFBLAQItABQABgAIAAAAIQBa9CxbvwAAABUBAAAL AAAAAAAAAAAAAAAAAB8BAABfcmVscy8ucmVsc1BLAQItABQABgAIAAAAIQCXaYM8xQAAAN4AAAAP AAAAAAAAAAAAAAAAAAcCAABkcnMvZG93bnJldi54bWxQSwUGAAAAAAMAAwC3AAAA+QIAAAAA ">
                  <v:shape id="Text Box 617" o:spid="_x0000_s1106" type="#_x0000_t202" style="position:absolute;left:975;top:4368;width:518;height:445;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5AKxwwAAAN4AAAAPAAAAZHJzL2Rvd25yZXYueG1sRE9LawIx EL4L/Q9hCr3VxFfV1SiiCD1V6gu8DZtxd3EzWTapu/33jVDwNh/fc+bL1pbiTrUvHGvodRUI4tSZ gjMNx8P2fQLCB2SDpWPS8EselouXzhwT4xr+pvs+ZCKGsE9QQx5ClUjp05ws+q6riCN3dbXFEGGd SVNjE8NtKftKfUiLBceGHCta55Te9j9Ww+nrejkP1S7b2FHVuFZJtlOp9dtru5qBCNSGp/jf/Wni /OG4P4DHO/EGufgDAAD//wMAUEsBAi0AFAAGAAgAAAAhANvh9svuAAAAhQEAABMAAAAAAAAAAAAA AAAAAAAAAFtDb250ZW50X1R5cGVzXS54bWxQSwECLQAUAAYACAAAACEAWvQsW78AAAAVAQAACwAA AAAAAAAAAAAAAAAfAQAAX3JlbHMvLnJlbHNQSwECLQAUAAYACAAAACEADuQCscMAAADeAAAADwAA AAAAAAAAAAAAAAAHAgAAZHJzL2Rvd25yZXYueG1sUEsFBgAAAAADAAMAtwAAAPcCAAAAAA== " filled="f" stroked="f">
                    <v:textbox>
                      <w:txbxContent>
                        <w:p w14:paraId="69A487E4"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0</w:t>
                          </w:r>
                        </w:p>
                      </w:txbxContent>
                    </v:textbox>
                  </v:shape>
                  <v:shape id="Text Box 618" o:spid="_x0000_s1107" type="#_x0000_t202" style="position:absolute;left:1400;top:4235;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DZrFxAAAAN4AAAAPAAAAZHJzL2Rvd25yZXYueG1sRE9LawIx EL4L/ocwQm81qWytXTdKaRF6qtRHwduwmX3QzWTZRHf996ZQ8DYf33Oy9WAbcaHO1441PE0VCOLc mZpLDYf95nEBwgdkg41j0nAlD+vVeJRhalzP33TZhVLEEPYpaqhCaFMpfV6RRT91LXHkCtdZDBF2 pTQd9jHcNnKm1FxarDk2VNjSe0X57+5sNRy/itNPorblh31uezcoyfZVav0wGd6WIAIN4S7+d3+a OD95mSXw9068Qa5uAAAA//8DAFBLAQItABQABgAIAAAAIQDb4fbL7gAAAIUBAAATAAAAAAAAAAAA AAAAAAAAAABbQ29udGVudF9UeXBlc10ueG1sUEsBAi0AFAAGAAgAAAAhAFr0LFu/AAAAFQEAAAsA AAAAAAAAAAAAAAAAHwEAAF9yZWxzLy5yZWxzUEsBAi0AFAAGAAgAAAAhAIENmsXEAAAA3gAAAA8A AAAAAAAAAAAAAAAABwIAAGRycy9kb3ducmV2LnhtbFBLBQYAAAAAAwADALcAAAD4AgAAAAA= " filled="f" stroked="f">
                    <v:textbox>
                      <w:txbxContent>
                        <w:p w14:paraId="1D1B51B6" w14:textId="77777777" w:rsidR="003375D2" w:rsidRPr="006772D1" w:rsidRDefault="003375D2" w:rsidP="003375D2">
                          <w:pPr>
                            <w:rPr>
                              <w:sz w:val="20"/>
                              <w:szCs w:val="20"/>
                              <w:vertAlign w:val="subscript"/>
                            </w:rPr>
                          </w:pPr>
                          <w:r w:rsidRPr="006772D1">
                            <w:rPr>
                              <w:sz w:val="20"/>
                              <w:szCs w:val="20"/>
                            </w:rPr>
                            <w:t>(2)</w:t>
                          </w:r>
                        </w:p>
                      </w:txbxContent>
                    </v:textbox>
                  </v:shape>
                  <v:shape id="Text Box 619" o:spid="_x0000_s1108" type="#_x0000_t202" style="position:absolute;left:1092;top:4813;width:342;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QT9ewwAAAN4AAAAPAAAAZHJzL2Rvd25yZXYueG1sRE9Na8JA EL0L/Q/LFLzpbkWrja5SWgRPFqMt9DZkxySYnQ3Z1cR/7wqCt3m8z1msOluJCzW+dKzhbahAEGfO lJxrOOzXgxkIH5ANVo5Jw5U8rJYvvQUmxrW8o0sachFD2CeooQihTqT0WUEW/dDVxJE7usZiiLDJ pWmwjeG2kiOl3qXFkmNDgTV9FZSd0rPV8Ls9/v+N1U/+bSd16zol2X5Irfuv3eccRKAuPMUP98bE +ePpaAL3d+INcnkDAAD//wMAUEsBAi0AFAAGAAgAAAAhANvh9svuAAAAhQEAABMAAAAAAAAAAAAA AAAAAAAAAFtDb250ZW50X1R5cGVzXS54bWxQSwECLQAUAAYACAAAACEAWvQsW78AAAAVAQAACwAA AAAAAAAAAAAAAAAfAQAAX3JlbHMvLnJlbHNQSwECLQAUAAYACAAAACEA7kE/XsMAAADeAAAADwAA AAAAAAAAAAAAAAAHAgAAZHJzL2Rvd25yZXYueG1sUEsFBgAAAAADAAMAtwAAAPcCAAAAAA== " filled="f" stroked="f">
                    <v:textbox>
                      <w:txbxContent>
                        <w:p w14:paraId="5F11E208" w14:textId="77777777" w:rsidR="003375D2" w:rsidRPr="006772D1" w:rsidRDefault="003375D2" w:rsidP="003375D2">
                          <w:pPr>
                            <w:rPr>
                              <w:sz w:val="20"/>
                              <w:szCs w:val="20"/>
                            </w:rPr>
                          </w:pPr>
                          <w:r w:rsidRPr="006772D1">
                            <w:rPr>
                              <w:sz w:val="20"/>
                              <w:szCs w:val="20"/>
                            </w:rPr>
                            <w:t>0</w:t>
                          </w:r>
                        </w:p>
                      </w:txbxContent>
                    </v:textbox>
                  </v:shape>
                  <v:shape id="Text Box 620" o:spid="_x0000_s1109" type="#_x0000_t202" style="position:absolute;left:1298;top:3911;width:550;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k6EpxAAAAN4AAAAPAAAAZHJzL2Rvd25yZXYueG1sRE9La8JA EL4L/odlhN7qruKjTbMRUQo9KWpb6G3IjklodjZktyb+e1coeJuP7znpqre1uFDrK8caJmMFgjh3 puJCw+fp/fkFhA/IBmvHpOFKHlbZcJBiYlzHB7ocQyFiCPsENZQhNImUPi/Joh+7hjhyZ9daDBG2 hTQtdjHc1nKq1EJarDg2lNjQpqT89/hnNXztzj/fM7UvtnbedK5Xku2r1Ppp1K/fQATqw0P87/4w cf5sOV3A/Z14g8xuAAAA//8DAFBLAQItABQABgAIAAAAIQDb4fbL7gAAAIUBAAATAAAAAAAAAAAA AAAAAAAAAABbQ29udGVudF9UeXBlc10ueG1sUEsBAi0AFAAGAAgAAAAhAFr0LFu/AAAAFQEAAAsA AAAAAAAAAAAAAAAAHwEAAF9yZWxzLy5yZWxzUEsBAi0AFAAGAAgAAAAhAB6ToSnEAAAA3gAAAA8A AAAAAAAAAAAAAAAABwIAAGRycy9kb3ducmV2LnhtbFBLBQYAAAAAAwADALcAAAD4AgAAAAA= " filled="f" stroked="f">
                    <v:textbox>
                      <w:txbxContent>
                        <w:p w14:paraId="7E15465B" w14:textId="77777777" w:rsidR="003375D2" w:rsidRPr="006772D1" w:rsidRDefault="003375D2" w:rsidP="003375D2">
                          <w:pPr>
                            <w:rPr>
                              <w:sz w:val="20"/>
                              <w:szCs w:val="20"/>
                            </w:rPr>
                          </w:pPr>
                          <w:r w:rsidRPr="006772D1">
                            <w:rPr>
                              <w:sz w:val="20"/>
                              <w:szCs w:val="20"/>
                            </w:rPr>
                            <w:t>p</w:t>
                          </w:r>
                        </w:p>
                      </w:txbxContent>
                    </v:textbox>
                  </v:shape>
                  <v:shape id="Text Box 621" o:spid="_x0000_s1110" type="#_x0000_t202" style="position:absolute;left:2205;top:4655;width:542;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3wSyxAAAAN4AAAAPAAAAZHJzL2Rvd25yZXYueG1sRE9Na8JA EL0L/odlhN50V9HaptmIKIWeFLUt9DZkxyQ0OxuyWxP/vSsUvM3jfU666m0tLtT6yrGG6USBIM6d qbjQ8Hl6H7+A8AHZYO2YNFzJwyobDlJMjOv4QJdjKEQMYZ+ghjKEJpHS5yVZ9BPXEEfu7FqLIcK2 kKbFLobbWs6UepYWK44NJTa0KSn/Pf5ZDV+788/3XO2LrV00neuVZPsqtX4a9es3EIH68BD/uz9M nD9fzpZwfyfeILMbAAAA//8DAFBLAQItABQABgAIAAAAIQDb4fbL7gAAAIUBAAATAAAAAAAAAAAA AAAAAAAAAABbQ29udGVudF9UeXBlc10ueG1sUEsBAi0AFAAGAAgAAAAhAFr0LFu/AAAAFQEAAAsA AAAAAAAAAAAAAAAAHwEAAF9yZWxzLy5yZWxzUEsBAi0AFAAGAAgAAAAhAHHfBLLEAAAA3gAAAA8A AAAAAAAAAAAAAAAABwIAAGRycy9kb3ducmV2LnhtbFBLBQYAAAAAAwADALcAAAD4AgAAAAA= " filled="f" stroked="f">
                    <v:textbox>
                      <w:txbxContent>
                        <w:p w14:paraId="524D0C0F" w14:textId="77777777" w:rsidR="003375D2" w:rsidRPr="006772D1" w:rsidRDefault="003375D2" w:rsidP="003375D2">
                          <w:pPr>
                            <w:rPr>
                              <w:sz w:val="20"/>
                              <w:szCs w:val="20"/>
                            </w:rPr>
                          </w:pPr>
                          <w:r w:rsidRPr="006772D1">
                            <w:rPr>
                              <w:sz w:val="20"/>
                              <w:szCs w:val="20"/>
                            </w:rPr>
                            <w:t>V</w:t>
                          </w:r>
                        </w:p>
                      </w:txbxContent>
                    </v:textbox>
                  </v:shape>
                  <v:shape id="Text Box 622" o:spid="_x0000_s1111" type="#_x0000_t202" style="position:absolute;left:1436;top:4888;width:51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QJDAxgAAAN4AAAAPAAAAZHJzL2Rvd25yZXYueG1sRI9Ba8JA EIXvgv9hGaE33VWsbVNXEaXQU0Vbhd6G7JiEZmdDdmvSf985CN5meG/e+2a57n2trtTGKrCF6cSA Is6Dq7iw8PX5Nn4GFROywzowWfijCOvVcLDEzIWOD3Q9pkJJCMcMLZQpNZnWMS/JY5yEhli0S2g9 JlnbQrsWOwn3tZ4Zs9AeK5aGEhvalpT/HH+9hdPH5fs8N/ti5x+bLvRGs3/R1j6M+s0rqER9uptv 1+9O8OdPM+GVd2QGvfoHAAD//wMAUEsBAi0AFAAGAAgAAAAhANvh9svuAAAAhQEAABMAAAAAAAAA AAAAAAAAAAAAAFtDb250ZW50X1R5cGVzXS54bWxQSwECLQAUAAYACAAAACEAWvQsW78AAAAVAQAA CwAAAAAAAAAAAAAAAAAfAQAAX3JlbHMvLnJlbHNQSwECLQAUAAYACAAAACEAAECQwMYAAADeAAAA DwAAAAAAAAAAAAAAAAAHAgAAZHJzL2Rvd25yZXYueG1sUEsFBgAAAAADAAMAtwAAAPoCAAAAAA== " filled="f" stroked="f">
                    <v:textbox>
                      <w:txbxContent>
                        <w:p w14:paraId="223702F6"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2</w:t>
                          </w:r>
                        </w:p>
                      </w:txbxContent>
                    </v:textbox>
                  </v:shape>
                  <v:shape id="Text Box 623" o:spid="_x0000_s1112" type="#_x0000_t202" style="position:absolute;left:1920;top:4879;width:51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DDVbwwAAAN4AAAAPAAAAZHJzL2Rvd25yZXYueG1sRE9LawIx EL4X/A9hhN40qfio240iloInRW0LvQ2b2QfdTJZN6q7/3ghCb/PxPSdd97YWF2p95VjDy1iBIM6c qbjQ8Hn+GL2C8AHZYO2YNFzJw3o1eEoxMa7jI11OoRAxhH2CGsoQmkRKn5Vk0Y9dQxy53LUWQ4Rt IU2LXQy3tZwoNZcWK44NJTa0LSn7Pf1ZDV/7/Od7qg7Fu501neuVZLuUWj8P+80biEB9+Bc/3DsT 508XkyXc34k3yNUNAAD//wMAUEsBAi0AFAAGAAgAAAAhANvh9svuAAAAhQEAABMAAAAAAAAAAAAA AAAAAAAAAFtDb250ZW50X1R5cGVzXS54bWxQSwECLQAUAAYACAAAACEAWvQsW78AAAAVAQAACwAA AAAAAAAAAAAAAAAfAQAAX3JlbHMvLnJlbHNQSwECLQAUAAYACAAAACEAbww1W8MAAADeAAAADwAA AAAAAAAAAAAAAAAHAgAAZHJzL2Rvd25yZXYueG1sUEsFBgAAAAADAAMAtwAAAPcCAAAAAA== " filled="f" stroked="f">
                    <v:textbox>
                      <w:txbxContent>
                        <w:p w14:paraId="522A3042"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1</w:t>
                          </w:r>
                        </w:p>
                      </w:txbxContent>
                    </v:textbox>
                  </v:shape>
                  <v:shape id="Text Box 624" o:spid="_x0000_s1113" type="#_x0000_t202" style="position:absolute;left:1884;top:4226;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77wobxwAAAN4AAAAPAAAAZHJzL2Rvd25yZXYueG1sRI9BT8JA EIXvJv6HzZh4k10UVAoLMRoSThArmHCbdIe2sTvbdFda/j1zMPE2k3nz3vsWq8E36kxdrANbGI8M KOIiuJpLC/uv9cMrqJiQHTaBycKFIqyWtzcLzFzo+ZPOeSqVmHDM0EKVUptpHYuKPMZRaInldgqd xyRrV2rXYS/mvtGPxjxrjzVLQoUtvVdU/OS/3sJhezp+T8yu/PDTtg+D0exn2tr7u+FtDirRkP7F f98bJ/UnL08CIDgyg15eAQAA//8DAFBLAQItABQABgAIAAAAIQDb4fbL7gAAAIUBAAATAAAAAAAA AAAAAAAAAAAAAABbQ29udGVudF9UeXBlc10ueG1sUEsBAi0AFAAGAAgAAAAhAFr0LFu/AAAAFQEA AAsAAAAAAAAAAAAAAAAAHwEAAF9yZWxzLy5yZWxzUEsBAi0AFAAGAAgAAAAhAHvvChvHAAAA3gAA AA8AAAAAAAAAAAAAAAAABwIAAGRycy9kb3ducmV2LnhtbFBLBQYAAAAAAwADALcAAAD7AgAAAAA= " filled="f" stroked="f">
                    <v:textbox>
                      <w:txbxContent>
                        <w:p w14:paraId="4A2686F2" w14:textId="77777777" w:rsidR="003375D2" w:rsidRPr="006772D1" w:rsidRDefault="003375D2" w:rsidP="003375D2">
                          <w:pPr>
                            <w:rPr>
                              <w:sz w:val="20"/>
                              <w:szCs w:val="20"/>
                              <w:vertAlign w:val="subscript"/>
                            </w:rPr>
                          </w:pPr>
                          <w:r w:rsidRPr="006772D1">
                            <w:rPr>
                              <w:sz w:val="20"/>
                              <w:szCs w:val="20"/>
                            </w:rPr>
                            <w:t>(1)</w:t>
                          </w:r>
                        </w:p>
                      </w:txbxContent>
                    </v:textbox>
                  </v:shape>
                </v:group>
              </v:group>
              <v:shape id="Text Box 625" o:spid="_x0000_s1114" type="#_x0000_t202" style="position:absolute;left:3943;top:5157;width:484;height:39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o6+AxAAAAN4AAAAPAAAAZHJzL2Rvd25yZXYueG1sRE9LawIx EL4L/ocwQm81sVWr60YpLQVPFW0reBs2sw/cTJZN6q7/vhEK3ubje0666W0tLtT6yrGGyViBIM6c qbjQ8P318bgA4QOywdoxabiSh816OEgxMa7jPV0OoRAxhH2CGsoQmkRKn5Vk0Y9dQxy53LUWQ4Rt IU2LXQy3tXxSai4tVhwbSmzoraTsfPi1Gn4+89NxqnbFu501neuVZLuUWj+M+tcViEB9uIv/3VsT 509fnidweyfeINd/AAAA//8DAFBLAQItABQABgAIAAAAIQDb4fbL7gAAAIUBAAATAAAAAAAAAAAA AAAAAAAAAABbQ29udGVudF9UeXBlc10ueG1sUEsBAi0AFAAGAAgAAAAhAFr0LFu/AAAAFQEAAAsA AAAAAAAAAAAAAAAAHwEAAF9yZWxzLy5yZWxzUEsBAi0AFAAGAAgAAAAhABSjr4DEAAAA3gAAAA8A AAAAAAAAAAAAAAAABwIAAGRycy9kb3ducmV2LnhtbFBLBQYAAAAAAwADALcAAAD4AgAAAAA= " filled="f" stroked="f">
                <v:textbox>
                  <w:txbxContent>
                    <w:p w14:paraId="67155875" w14:textId="77777777" w:rsidR="003375D2" w:rsidRPr="0065747D" w:rsidRDefault="003375D2" w:rsidP="003375D2">
                      <w:pPr>
                        <w:rPr>
                          <w:b/>
                          <w:bCs/>
                          <w:color w:val="FF0000"/>
                          <w:sz w:val="20"/>
                          <w:szCs w:val="20"/>
                        </w:rPr>
                      </w:pPr>
                      <w:r w:rsidRPr="0065747D">
                        <w:rPr>
                          <w:b/>
                          <w:bCs/>
                          <w:color w:val="FF0000"/>
                          <w:sz w:val="20"/>
                          <w:szCs w:val="20"/>
                        </w:rPr>
                        <w:t>2.</w:t>
                      </w:r>
                    </w:p>
                  </w:txbxContent>
                </v:textbox>
              </v:shape>
            </v:group>
            <v:group id="Group 626" o:spid="_x0000_s1115" style="position:absolute;left:5516;top:3758;width:2521;height:1743" coordorigin="5516,3758" coordsize="2521,174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sBXhxQAAAN4AAAAPAAAAZHJzL2Rvd25yZXYueG1sRE9La8JA EL4L/Q/LFLzVTXy0El1FxEoPIjQWxNuQHZNgdjZkt0n8912h4G0+vucs172pREuNKy0riEcRCOLM 6pJzBT+nz7c5COeRNVaWScGdHKxXL4MlJtp2/E1t6nMRQtglqKDwvk6kdFlBBt3I1sSBu9rGoA+w yaVusAvhppLjKHqXBksODQXWtC0ou6W/RsG+w24ziXft4Xbd3i+n2fF8iEmp4Wu/WYDw1Pun+N/9 pcP86cdkDI93wg1y9QcAAP//AwBQSwECLQAUAAYACAAAACEA2+H2y+4AAACFAQAAEwAAAAAAAAAA AAAAAAAAAAAAW0NvbnRlbnRfVHlwZXNdLnhtbFBLAQItABQABgAIAAAAIQBa9CxbvwAAABUBAAAL AAAAAAAAAAAAAAAAAB8BAABfcmVscy8ucmVsc1BLAQItABQABgAIAAAAIQASsBXhxQAAAN4AAAAP AAAAAAAAAAAAAAAAAAcCAABkcnMvZG93bnJldi54bWxQSwUGAAAAAAMAAwC3AAAA+QIAAAAA ">
              <v:group id="Group 627" o:spid="_x0000_s1116" style="position:absolute;left:5516;top:3758;width:2521;height:1491" coordorigin="7427,3802"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9/LB6xQAAAN4AAAAPAAAAZHJzL2Rvd25yZXYueG1sRE9Na8JA EL0X+h+WKXjTTZraSuoqIlo8iKAWirchOybB7GzIrkn8964g9DaP9znTeW8q0VLjSssK4lEEgjiz uuRcwe9xPZyAcB5ZY2WZFNzIwXz2+jLFVNuO99QefC5CCLsUFRTe16mULivIoBvZmjhwZ9sY9AE2 udQNdiHcVPI9ij6lwZJDQ4E1LQvKLoerUfDTYbdI4lW7vZyXt9NxvPvbxqTU4K1ffIPw1Pt/8dO9 0WH+x1eSwOOdcIOc3QEAAP//AwBQSwECLQAUAAYACAAAACEA2+H2y+4AAACFAQAAEwAAAAAAAAAA AAAAAAAAAAAAW0NvbnRlbnRfVHlwZXNdLnhtbFBLAQItABQABgAIAAAAIQBa9CxbvwAAABUBAAAL AAAAAAAAAAAAAAAAAB8BAABfcmVscy8ucmVsc1BLAQItABQABgAIAAAAIQB9/LB6xQAAAN4AAAAP AAAAAAAAAAAAAAAAAAcCAABkcnMvZG93bnJldi54bWxQSwUGAAAAAAMAAwC3AAAA+QIAAAAA ">
                <v:group id="Group 628" o:spid="_x0000_s1117" style="position:absolute;left:7818;top:4036;width:1831;height:900" coordorigin="9229,2716" coordsize="1831,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FSgOxQAAAN4AAAAPAAAAZHJzL2Rvd25yZXYueG1sRE9La8JA EL4L/Q/LFHqrm/hoJbqKiC0eRGgsiLchOybB7GzIbpP4712h4G0+vucsVr2pREuNKy0riIcRCOLM 6pJzBb/Hr/cZCOeRNVaWScGNHKyWL4MFJtp2/ENt6nMRQtglqKDwvk6kdFlBBt3Q1sSBu9jGoA+w yaVusAvhppKjKPqQBksODQXWtCkou6Z/RsF3h916HG/b/fWyuZ2P08NpH5NSb6/9eg7CU++f4n/3 Tof5k8/xBB7vhBvk8g4AAP//AwBQSwECLQAUAAYACAAAACEA2+H2y+4AAACFAQAAEwAAAAAAAAAA AAAAAAAAAAAAW0NvbnRlbnRfVHlwZXNdLnhtbFBLAQItABQABgAIAAAAIQBa9CxbvwAAABUBAAAL AAAAAAAAAAAAAAAAAB8BAABfcmVscy8ucmVsc1BLAQItABQABgAIAAAAIQDyFSgOxQAAAN4AAAAP AAAAAAAAAAAAAAAAAAcCAABkcnMvZG93bnJldi54bWxQSwUGAAAAAAMAAwC3AAAA+QIAAAAA ">
                  <v:shape id="AutoShape 629" o:spid="_x0000_s1118" type="#_x0000_t32" style="position:absolute;left:9229;top:2984;width:1127;height:2;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7e8xQAAAN4AAAAPAAAAZHJzL2Rvd25yZXYueG1sRE/basJA EH0X/IdlhL7pxqhVUlepBaVFFLygr0N2mgSzs2l2q/Hv3YLQtzmc60znjSnFlWpXWFbQ70UgiFOr C84UHA/L7gSE88gaS8uk4E4O5rN2a4qJtjfe0XXvMxFC2CWoIPe+SqR0aU4GXc9WxIH7trVBH2Cd SV3jLYSbUsZR9CoNFhwacqzoI6f0sv81CiY/i+Fmtb4XX+NqEC/c6kTnbazUS6d5fwPhqfH/4qf7 U4f5w/FgBH/vhBvk7AEAAP//AwBQSwECLQAUAAYACAAAACEA2+H2y+4AAACFAQAAEwAAAAAAAAAA AAAAAAAAAAAAW0NvbnRlbnRfVHlwZXNdLnhtbFBLAQItABQABgAIAAAAIQBa9CxbvwAAABUBAAAL AAAAAAAAAAAAAAAAAB8BAABfcmVscy8ucmVsc1BLAQItABQABgAIAAAAIQDr+7e8xQAAAN4AAAAP AAAAAAAAAAAAAAAAAAcCAABkcnMvZG93bnJldi54bWxQSwUGAAAAAAMAAwC3AAAA+QIAAAAA ">
                    <v:stroke dashstyle="1 1"/>
                  </v:shape>
                  <v:shape id="AutoShape 630" o:spid="_x0000_s1119" type="#_x0000_t32" style="position:absolute;left:10356;top:2984;width:4;height:629;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4utKyxAAAAN4AAAAPAAAAZHJzL2Rvd25yZXYueG1sRE9La8JA EL4L/Q/LFLzVTWObSnQNRSkVerHqweOQHZNodjZkt3n8+26h4G0+vuesssHUoqPWVZYVPM8iEMS5 1RUXCk7Hj6cFCOeRNdaWScFIDrL1w2SFqbY9f1N38IUIIexSVFB636RSurwkg25mG+LAXWxr0AfY FlK32IdwU8s4ihJpsOLQUGJDm5Ly2+HHKEjqaNwdvz57jhdnu79u/asxWqnp4/C+BOFp8Hfxv3un w/yXt3kCf++EG+T6FwAA//8DAFBLAQItABQABgAIAAAAIQDb4fbL7gAAAIUBAAATAAAAAAAAAAAA AAAAAAAAAABbQ29udGVudF9UeXBlc10ueG1sUEsBAi0AFAAGAAgAAAAhAFr0LFu/AAAAFQEAAAsA AAAAAAAAAAAAAAAAHwEAAF9yZWxzLy5yZWxzUEsBAi0AFAAGAAgAAAAhAHi60rLEAAAA3gAAAA8A AAAAAAAAAAAAAAAABwIAAGRycy9kb3ducmV2LnhtbFBLBQYAAAAAAwADALcAAAD4AgAAAAA= ">
                    <v:stroke dashstyle="1 1"/>
                  </v:shape>
                  <v:line id="Line 631" o:spid="_x0000_s1120" style="position:absolute;flip:y;visibility:visible" from="9229,2716" to="9229,36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N9hTxAAAAN4AAAAPAAAAZHJzL2Rvd25yZXYueG1sRE/bisIw EH1f8B/CLPi2pntBpRrFFfaCL9LaDxibse1uMylNjPXvNwuCb3M411muB9OKQL1rLCt4niQgiEur G64UFIePpzkI55E1tpZJwZUcrFejhyWm2l44o5D7SsQQdikqqL3vUildWZNBN7EdceROtjfoI+wr qXu8xHDTypckmUqDDceGGjva1lT+5mejYPdVhGO5ff+ZzouQy+tnFvZJptT4cdgsQHga/F18c3/r OP9t9jqD/3fiDXL1BwAA//8DAFBLAQItABQABgAIAAAAIQDb4fbL7gAAAIUBAAATAAAAAAAAAAAA AAAAAAAAAABbQ29udGVudF9UeXBlc10ueG1sUEsBAi0AFAAGAAgAAAAhAFr0LFu/AAAAFQEAAAsA AAAAAAAAAAAAAAAAHwEAAF9yZWxzLy5yZWxzUEsBAi0AFAAGAAgAAAAhAFU32FPEAAAA3gAAAA8A AAAAAAAAAAAAAAAABwIAAGRycy9kb3ducmV2LnhtbFBLBQYAAAAAAwADALcAAAD4AgAAAAA= ">
                    <v:stroke endarrow="classic"/>
                  </v:line>
                  <v:shape id="AutoShape 632" o:spid="_x0000_s1121" type="#_x0000_t32" style="position:absolute;left:9229;top:3616;width:1831;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fDDiyAAAAN4AAAAPAAAAZHJzL2Rvd25yZXYueG1sRI9LT8Mw EITvSPwHa5G4IOrwEKBQt0K81EN7aFpxXuIljhKvg23SwK9nD0jcdjWzM9/Ol5Pv1UgxtYENXMwK UMR1sC03Bva7l/M7UCkjW+wDk4FvSrBcHB/NsbThwFsaq9woCeFUogGX81BqnWpHHtMsDMSifYTo McsaG20jHiTc9/qyKG60x5alweFAj47qrvryBiqM25/x9c09fa519/y+2oxn3caY05Pp4R5Upin/ m/+uV1bwr2+vhFfekRn04hcAAP//AwBQSwECLQAUAAYACAAAACEA2+H2y+4AAACFAQAAEwAAAAAA AAAAAAAAAAAAAAAAW0NvbnRlbnRfVHlwZXNdLnhtbFBLAQItABQABgAIAAAAIQBa9CxbvwAAABUB AAALAAAAAAAAAAAAAAAAAB8BAABfcmVscy8ucmVsc1BLAQItABQABgAIAAAAIQAufDDiyAAAAN4A AAAPAAAAAAAAAAAAAAAAAAcCAABkcnMvZG93bnJldi54bWxQSwUGAAAAAAMAAwC3AAAA/AIAAAAA ">
                    <v:stroke endarrow="classic"/>
                  </v:shape>
                  <v:shape id="AutoShape 633" o:spid="_x0000_s1122" type="#_x0000_t32" style="position:absolute;left:9229;top:3426;width:343;height:2;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tr25xgAAAN4AAAAPAAAAZHJzL2Rvd25yZXYueG1sRE/basJA EH0X+g/LFPqmm0apmmYjVVBapIIX7OuQnSah2dmYXTX+fbcg9G0O5zrprDO1uFDrKssKngcRCOLc 6ooLBYf9sj8B4TyyxtoyKbiRg1n20Esx0fbKW7rsfCFCCLsEFZTeN4mULi/JoBvYhjhw37Y16ANs C6lbvIZwU8s4il6kwYpDQ4kNLUrKf3Zno2Bymo8+V+tb9TFuhvHcrY70tYmVenrs3l5BeOr8v/ju ftdh/mg8nMLfO+EGmf0CAAD//wMAUEsBAi0AFAAGAAgAAAAhANvh9svuAAAAhQEAABMAAAAAAAAA AAAAAAAAAAAAAFtDb250ZW50X1R5cGVzXS54bWxQSwECLQAUAAYACAAAACEAWvQsW78AAAAVAQAA CwAAAAAAAAAAAAAAAAAfAQAAX3JlbHMvLnJlbHNQSwECLQAUAAYACAAAACEAara9ucYAAADeAAAA DwAAAAAAAAAAAAAAAAAHAgAAZHJzL2Rvd25yZXYueG1sUEsFBgAAAAADAAMAtwAAAPoCAAAAAA== ">
                    <v:stroke dashstyle="1 1"/>
                  </v:shape>
                  <v:shape id="AutoShape 634" o:spid="_x0000_s1123" type="#_x0000_t32" style="position:absolute;left:9583;top:3426;width:4;height:187;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GZwgxgAAAN4AAAAPAAAAZHJzL2Rvd25yZXYueG1sRI9Ba8JA EIXvQv/DMgVvuqlYlegqRSkKvWj04HHIjkna7GzIbk38951DwdsM8+a99602vavVndpQeTbwNk5A EefeVlwYuJw/RwtQISJbrD2TgQcF2KxfBitMre/4RPcsFkpMOKRooIyxSbUOeUkOw9g3xHK7+dZh lLUttG2xE3NX60mSzLTDiiWhxIa2JeU/2a8zMKuTx+H8te94srj64/cuvjtnjRm+9h9LUJH6+BT/ fx+s1J/OpwIgODKDXv8BAAD//wMAUEsBAi0AFAAGAAgAAAAhANvh9svuAAAAhQEAABMAAAAAAAAA AAAAAAAAAAAAAFtDb250ZW50X1R5cGVzXS54bWxQSwECLQAUAAYACAAAACEAWvQsW78AAAAVAQAA CwAAAAAAAAAAAAAAAAAfAQAAX3JlbHMvLnJlbHNQSwECLQAUAAYACAAAACEAwBmcIMYAAADeAAAA DwAAAAAAAAAAAAAAAAAHAgAAZHJzL2Rvd25yZXYueG1sUEsFBgAAAAADAAMAtwAAAPoCAAAAAA== ">
                    <v:stroke dashstyle="1 1"/>
                  </v:shape>
                  <v:group id="Group 635" o:spid="_x0000_s1124" style="position:absolute;left:9229;top:2984;width:1131;height:629" coordorigin="9229,2984" coordsize="1131,6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ZPjrxQAAAN4AAAAPAAAAZHJzL2Rvd25yZXYueG1sRE9Na8JA EL0X+h+WKfSmm1RtJXUVERUPUmgUxNuQHZNgdjZkt0n8964g9DaP9zmzRW8q0VLjSssK4mEEgjiz uuRcwfGwGUxBOI+ssbJMCm7kYDF/fZlhom3Hv9SmPhchhF2CCgrv60RKlxVk0A1tTRy4i20M+gCb XOoGuxBuKvkRRZ/SYMmhocCaVgVl1/TPKNh22C1H8brdXy+r2/kw+TntY1Lq/a1ffoPw1Pt/8dO9 02H++Gscw+OdcIOc3wEAAP//AwBQSwECLQAUAAYACAAAACEA2+H2y+4AAACFAQAAEwAAAAAAAAAA AAAAAAAAAAAAW0NvbnRlbnRfVHlwZXNdLnhtbFBLAQItABQABgAIAAAAIQBa9CxbvwAAABUBAAAL AAAAAAAAAAAAAAAAAB8BAABfcmVscy8ucmVsc1BLAQItABQABgAIAAAAIQC6ZPjrxQAAAN4AAAAP AAAAAAAAAAAAAAAAAAcCAABkcnMvZG93bnJldi54bWxQSwUGAAAAAAMAAwC3AAAA+QIAAAAA ">
                    <v:shape id="AutoShape 636" o:spid="_x0000_s1125" type="#_x0000_t32" style="position:absolute;left:9229;top:3428;width:354;height:185;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ESJexQAAAN4AAAAPAAAAZHJzL2Rvd25yZXYueG1sRE/bagIx EH0v+A9hBN9qVittWY2iQlEpCNpSfBw2sxfdTNYkutu/bwqFvs3hXGe26Ewt7uR8ZVnBaJiAIM6s rrhQ8Pnx9vgKwgdkjbVlUvBNHhbz3sMMU21bPtD9GAoRQ9inqKAMoUml9FlJBv3QNsSRy60zGCJ0 hdQO2xhuajlOkmdpsOLYUGJD65Kyy/FmFGz84frl8lW72y+z9/P6aduu8pNSg363nIII1IV/8Z97 q+P8yctkDL/vxBvk/AcAAP//AwBQSwECLQAUAAYACAAAACEA2+H2y+4AAACFAQAAEwAAAAAAAAAA AAAAAAAAAAAAW0NvbnRlbnRfVHlwZXNdLnhtbFBLAQItABQABgAIAAAAIQBa9CxbvwAAABUBAAAL AAAAAAAAAAAAAAAAAB8BAABfcmVscy8ucmVsc1BLAQItABQABgAIAAAAIQBJESJexQAAAN4AAAAP AAAAAAAAAAAAAAAAAAcCAABkcnMvZG93bnJldi54bWxQSwUGAAAAAAMAAwC3AAAA+QIAAAAA ">
                      <v:stroke dashstyle="dash"/>
                    </v:shape>
                    <v:group id="Group 637" o:spid="_x0000_s1126" style="position:absolute;left:9583;top:2984;width:777;height:444" coordorigin="9583,2984" coordsize="777,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sMHxQAAAN4AAAAPAAAAZHJzL2Rvd25yZXYueG1sRE9La8JA EL4L/Q/LFHqrm/hoJbqKiC0eRGgsiLchOybB7GzIbpP4712h4G0+vucsVr2pREuNKy0riIcRCOLM 6pJzBb/Hr/cZCOeRNVaWScGNHKyWL4MFJtp2/ENt6nMRQtglqKDwvk6kdFlBBt3Q1sSBu9jGoA+w yaVusAvhppKjKPqQBksODQXWtCkou6Z/RsF3h916HG/b/fWyuZ2P08NpH5NSb6/9eg7CU++f4n/3 Tof5k8/JGB7vhBvk8g4AAP//AwBQSwECLQAUAAYACAAAACEA2+H2y+4AAACFAQAAEwAAAAAAAAAA AAAAAAAAAAAAW0NvbnRlbnRfVHlwZXNdLnhtbFBLAQItABQABgAIAAAAIQBa9CxbvwAAABUBAAAL AAAAAAAAAAAAAAAAAB8BAABfcmVscy8ucmVsc1BLAQItABQABgAIAAAAIQAl+sMHxQAAAN4AAAAP AAAAAAAAAAAAAAAAAAcCAABkcnMvZG93bnJldi54bWxQSwUGAAAAAAMAAwC3AAAA+QIAAAAA ">
                      <v:shape id="AutoShape 638" o:spid="_x0000_s1127" type="#_x0000_t32" style="position:absolute;left:9583;top:2984;width:777;height:444;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ZQiewwAAAN4AAAAPAAAAZHJzL2Rvd25yZXYueG1sRE9La8JA EL4X/A/LCL2Ibmzjg+gqUih4EpoKehyyYxLMzsbsmsR/3xWE3ubje85625tKtNS40rKC6SQCQZxZ XXKu4Pj7PV6CcB5ZY2WZFDzIwXYzeFtjom3HP9SmPhchhF2CCgrv60RKlxVk0E1sTRy4i20M+gCb XOoGuxBuKvkRRXNpsOTQUGBNXwVl1/RuFBxmo3nb+tvI4eGMXXpi2VWfSr0P+90KhKfe/4tf7r0O 8+NFHMPznXCD3PwBAAD//wMAUEsBAi0AFAAGAAgAAAAhANvh9svuAAAAhQEAABMAAAAAAAAAAAAA AAAAAAAAAFtDb250ZW50X1R5cGVzXS54bWxQSwECLQAUAAYACAAAACEAWvQsW78AAAAVAQAACwAA AAAAAAAAAAAAAAAfAQAAX3JlbHMvLnJlbHNQSwECLQAUAAYACAAAACEAL2UInsMAAADeAAAADwAA AAAAAAAAAAAAAAAHAgAAZHJzL2Rvd25yZXYueG1sUEsFBgAAAAADAAMAtwAAAPcCAAAAAA== " strokeweight="1pt"/>
                      <v:shape id="AutoShape 639" o:spid="_x0000_s1128" type="#_x0000_t32" style="position:absolute;left:9827;top:3198;width:165;height:88;flip:x;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1ke2txAAAAN4AAAAPAAAAZHJzL2Rvd25yZXYueG1sRE9NawIx EL0X/A9hBG81a7HVbo0iBWEvFWql52Ez3SxuJmsS19VfbwSht3m8z1msetuIjnyoHSuYjDMQxKXT NVcK9j+b5zmIEJE1No5JwYUCrJaDpwXm2p35m7pdrEQK4ZCjAhNjm0sZSkMWw9i1xIn7c95iTNBX Uns8p3DbyJcse5MWa04NBlv6NFQedierYH382szegzHbydXPy+a32HNXKDUa9usPEJH6+C9+uAud 5k9n01e4v5NukMsbAAAA//8DAFBLAQItABQABgAIAAAAIQDb4fbL7gAAAIUBAAATAAAAAAAAAAAA AAAAAAAAAABbQ29udGVudF9UeXBlc10ueG1sUEsBAi0AFAAGAAgAAAAhAFr0LFu/AAAAFQEAAAsA AAAAAAAAAAAAAAAAHwEAAF9yZWxzLy5yZWxzUEsBAi0AFAAGAAgAAAAhAHWR7a3EAAAA3gAAAA8A AAAAAAAAAAAAAAAABwIAAGRycy9kb3ducmV2LnhtbFBLBQYAAAAAAwADALcAAAD4AgAAAAA= ">
                        <v:stroke startarrow="classic"/>
                      </v:shape>
                    </v:group>
                  </v:group>
                </v:group>
                <v:group id="Group 640" o:spid="_x0000_s1129" style="position:absolute;left:7427;top:3802;width:2521;height:1491" coordorigin="7427,3802"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1jWCfxQAAAN4AAAAPAAAAZHJzL2Rvd25yZXYueG1sRE9La8JA EL4X/A/LCN50E2tVoquItKUHEXyAeBuyYxLMzobsmsR/3y0Ivc3H95zlujOlaKh2hWUF8SgCQZxa XXCm4Hz6Gs5BOI+ssbRMCp7kYL3qvS0x0bblAzVHn4kQwi5BBbn3VSKlS3My6Ea2Ig7czdYGfYB1 JnWNbQg3pRxH0VQaLDg05FjRNqf0fnwYBd8ttpv3+LPZ3W/b5/X0sb/sYlJq0O82CxCeOv8vfrl/ dJg/mU2m8PdOuEGufgEAAP//AwBQSwECLQAUAAYACAAAACEA2+H2y+4AAACFAQAAEwAAAAAAAAAA AAAAAAAAAAAAW0NvbnRlbnRfVHlwZXNdLnhtbFBLAQItABQABgAIAAAAIQBa9CxbvwAAABUBAAAL AAAAAAAAAAAAAAAAAB8BAABfcmVscy8ucmVsc1BLAQItABQABgAIAAAAIQA1jWCfxQAAAN4AAAAP AAAAAAAAAAAAAAAAAAcCAABkcnMvZG93bnJldi54bWxQSwUGAAAAAAMAAwC3AAAA+QIAAAAA ">
                  <v:shape id="Text Box 641" o:spid="_x0000_s1130" type="#_x0000_t202" style="position:absolute;left:7450;top:4104;width:498;height:414;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AOESwwAAAN4AAAAPAAAAZHJzL2Rvd25yZXYueG1sRE9LawIx EL4L/ocwQm+atGy1XTdKUQRPFe0DvA2b2QfdTJZN6m7/fSMI3ubje062HmwjLtT52rGGx5kCQZw7 U3Op4fNjN30B4QOywcYxafgjD+vVeJRhalzPR7qcQiliCPsUNVQhtKmUPq/Iop+5ljhyhesshgi7 UpoO+xhuG/mk1FxarDk2VNjSpqL85/RrNXy9F+fvRB3KrX1uezcoyfZVav0wGd6WIAIN4S6+ufcm zk8WyQKu78Qb5OofAAD//wMAUEsBAi0AFAAGAAgAAAAhANvh9svuAAAAhQEAABMAAAAAAAAAAAAA AAAAAAAAAFtDb250ZW50X1R5cGVzXS54bWxQSwECLQAUAAYACAAAACEAWvQsW78AAAAVAQAACwAA AAAAAAAAAAAAAAAfAQAAX3JlbHMvLnJlbHNQSwECLQAUAAYACAAAACEArADhEsMAAADeAAAADwAA AAAAAAAAAAAAAAAHAgAAZHJzL2Rvd25yZXYueG1sUEsFBgAAAAADAAMAtwAAAPcCAAAAAA== " filled="f" stroked="f">
                    <v:textbox>
                      <w:txbxContent>
                        <w:p w14:paraId="5706F2FA"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2</w:t>
                          </w:r>
                        </w:p>
                      </w:txbxContent>
                    </v:textbox>
                  </v:shape>
                  <v:shape id="Text Box 642" o:spid="_x0000_s1131" type="#_x0000_t202" style="position:absolute;left:7427;top:4528;width:498;height:405;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n3VgxgAAAN4AAAAPAAAAZHJzL2Rvd25yZXYueG1sRI9Ba8JA EIXvBf/DMoK3uluJrU1dRZRCT5baWuhtyI5JaHY2ZFcT/71zKPQ2w3vz3jfL9eAbdaEu1oEtPEwN KOIiuJpLC1+fr/cLUDEhO2wCk4UrRVivRndLzF3o+YMuh1QqCeGYo4UqpTbXOhYVeYzT0BKLdgqd xyRrV2rXYS/hvtEzYx61x5qlocKWthUVv4ezt3Dcn36+M/Ne7vy87cNgNPtnbe1kPGxeQCUa0r/5 7/rNCX72lAmvvCMz6NUNAAD//wMAUEsBAi0AFAAGAAgAAAAhANvh9svuAAAAhQEAABMAAAAAAAAA AAAAAAAAAAAAAFtDb250ZW50X1R5cGVzXS54bWxQSwECLQAUAAYACAAAACEAWvQsW78AAAAVAQAA CwAAAAAAAAAAAAAAAAAfAQAAX3JlbHMvLnJlbHNQSwECLQAUAAYACAAAACEA3Z91YMYAAADeAAAA DwAAAAAAAAAAAAAAAAAHAgAAZHJzL2Rvd25yZXYueG1sUEsFBgAAAAADAAMAtwAAAPoCAAAAAA== " filled="f" stroked="f">
                    <v:textbox>
                      <w:txbxContent>
                        <w:p w14:paraId="790364B3"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1</w:t>
                          </w:r>
                        </w:p>
                      </w:txbxContent>
                    </v:textbox>
                  </v:shape>
                  <v:group id="Group 643" o:spid="_x0000_s1132" style="position:absolute;left:7548;top:3802;width:2400;height:1491" coordorigin="7548,3802" coordsize="2400,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EvTtxgAAAN4AAAAPAAAAZHJzL2Rvd25yZXYueG1sRE9La8JA EL4L/odlhN50kza2Gl1FpC09SKEqlN6G7JgEs7Mhu83j33cLgrf5+J6z3vamEi01rrSsIJ5FIIgz q0vOFZxPb9MFCOeRNVaWScFADrab8WiNqbYdf1F79LkIIexSVFB4X6dSuqwgg25ma+LAXWxj0AfY 5FI32IVwU8nHKHqWBksODQXWtC8oux5/jYL3DrvdU/zaHq6X/fBzmn9+H2JS6mHS71YgPPX+Lr65 P3SYn7wkS/h/J9wgN38AAAD//wMAUEsBAi0AFAAGAAgAAAAhANvh9svuAAAAhQEAABMAAAAAAAAA AAAAAAAAAAAAAFtDb250ZW50X1R5cGVzXS54bWxQSwECLQAUAAYACAAAACEAWvQsW78AAAAVAQAA CwAAAAAAAAAAAAAAAAAfAQAAX3JlbHMvLnJlbHNQSwECLQAUAAYACAAAACEARBL07cYAAADeAAAA DwAAAAAAAAAAAAAAAAAHAgAAZHJzL2Rvd25yZXYueG1sUEsFBgAAAAADAAMAtwAAAPoCAAAAAA== ">
                    <v:shape id="Text Box 644" o:spid="_x0000_s1133" type="#_x0000_t202" style="position:absolute;left:7593;top:4852;width:355;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MO+7xgAAAN4AAAAPAAAAZHJzL2Rvd25yZXYueG1sRI9Ba8JA EIXvBf/DMoK3umvRVlNXkYrQU4tWBW9DdkxCs7Mhu5r033cOhd5mmDfvvW+57n2t7tTGKrCFydiA Is6Dq7iwcPzaPc5BxYTssA5MFn4owno1eFhi5kLHe7ofUqHEhGOGFsqUmkzrmJfkMY5DQyy3a2g9 JlnbQrsWOzH3tX4y5ll7rFgSSmzoraT8+3DzFk4f18t5aj6LrZ81XeiNZr/Q1o6G/eYVVKI+/Yv/ vt+d1J++zARAcGQGvfoFAAD//wMAUEsBAi0AFAAGAAgAAAAhANvh9svuAAAAhQEAABMAAAAAAAAA AAAAAAAAAAAAAFtDb250ZW50X1R5cGVzXS54bWxQSwECLQAUAAYACAAAACEAWvQsW78AAAAVAQAA CwAAAAAAAAAAAAAAAAAfAQAAX3JlbHMvLnJlbHNQSwECLQAUAAYACAAAACEApjDvu8YAAADeAAAA DwAAAAAAAAAAAAAAAAAHAgAAZHJzL2Rvd25yZXYueG1sUEsFBgAAAAADAAMAtwAAAPoCAAAAAA== " filled="f" stroked="f">
                      <v:textbox>
                        <w:txbxContent>
                          <w:p w14:paraId="00D5E5C6" w14:textId="77777777" w:rsidR="003375D2" w:rsidRPr="006772D1" w:rsidRDefault="003375D2" w:rsidP="003375D2">
                            <w:pPr>
                              <w:rPr>
                                <w:sz w:val="20"/>
                                <w:szCs w:val="20"/>
                                <w:vertAlign w:val="subscript"/>
                              </w:rPr>
                            </w:pPr>
                            <w:r w:rsidRPr="006772D1">
                              <w:rPr>
                                <w:sz w:val="20"/>
                                <w:szCs w:val="20"/>
                              </w:rPr>
                              <w:t>0</w:t>
                            </w:r>
                          </w:p>
                        </w:txbxContent>
                      </v:textbox>
                    </v:shape>
                    <v:shape id="Text Box 645" o:spid="_x0000_s1134" type="#_x0000_t202" style="position:absolute;left:8659;top:4852;width:57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fEogxAAAAN4AAAAPAAAAZHJzL2Rvd25yZXYueG1sRE9Na8JA EL0L/odlhN7qrqLVxmxEWgo9WYy20NuQHZNgdjZktyb9912h4G0e73PS7WAbcaXO1441zKYKBHHh TM2lhtPx7XENwgdkg41j0vBLHrbZeJRiYlzPB7rmoRQxhH2CGqoQ2kRKX1Rk0U9dSxy5s+sshgi7 UpoO+xhuGzlX6klarDk2VNjSS0XFJf+xGj735++vhfooX+2y7d2gJNtnqfXDZNhtQAQawl387343 cf5itZzB7Z14g8z+AAAA//8DAFBLAQItABQABgAIAAAAIQDb4fbL7gAAAIUBAAATAAAAAAAAAAAA AAAAAAAAAABbQ29udGVudF9UeXBlc10ueG1sUEsBAi0AFAAGAAgAAAAhAFr0LFu/AAAAFQEAAAsA AAAAAAAAAAAAAAAAHwEAAF9yZWxzLy5yZWxzUEsBAi0AFAAGAAgAAAAhAMl8SiDEAAAA3gAAAA8A AAAAAAAAAAAAAAAABwIAAGRycy9kb3ducmV2LnhtbFBLBQYAAAAAAwADALcAAAD4AgAAAAA= " filled="f" stroked="f">
                      <v:textbox>
                        <w:txbxContent>
                          <w:p w14:paraId="2F57E612" w14:textId="77777777" w:rsidR="003375D2" w:rsidRPr="006772D1" w:rsidRDefault="003375D2" w:rsidP="003375D2">
                            <w:pPr>
                              <w:rPr>
                                <w:sz w:val="20"/>
                                <w:szCs w:val="20"/>
                              </w:rPr>
                            </w:pPr>
                            <w:r w:rsidRPr="006772D1">
                              <w:rPr>
                                <w:sz w:val="20"/>
                                <w:szCs w:val="20"/>
                              </w:rPr>
                              <w:t>T</w:t>
                            </w:r>
                            <w:r w:rsidRPr="006772D1">
                              <w:rPr>
                                <w:sz w:val="20"/>
                                <w:szCs w:val="20"/>
                                <w:vertAlign w:val="subscript"/>
                              </w:rPr>
                              <w:t>2</w:t>
                            </w:r>
                          </w:p>
                        </w:txbxContent>
                      </v:textbox>
                    </v:shape>
                    <v:shape id="Text Box 646" o:spid="_x0000_s1135" type="#_x0000_t202" style="position:absolute;left:7548;top:3802;width:498;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rtRXwwAAAN4AAAAPAAAAZHJzL2Rvd25yZXYueG1sRE9Na8JA EL0L/Q/LFLzpbkWrja5SWgRPFqMt9DZkxySYnQ3Z1cR/7wqCt3m8z1msOluJCzW+dKzhbahAEGfO lJxrOOzXgxkIH5ANVo5Jw5U8rJYvvQUmxrW8o0sachFD2CeooQihTqT0WUEW/dDVxJE7usZiiLDJ pWmwjeG2kiOl3qXFkmNDgTV9FZSd0rPV8Ls9/v+N1U/+bSd16zol2X5Irfuv3eccRKAuPMUP98bE +ePpZAT3d+INcnkDAAD//wMAUEsBAi0AFAAGAAgAAAAhANvh9svuAAAAhQEAABMAAAAAAAAAAAAA AAAAAAAAAFtDb250ZW50X1R5cGVzXS54bWxQSwECLQAUAAYACAAAACEAWvQsW78AAAAVAQAACwAA AAAAAAAAAAAAAAAfAQAAX3JlbHMvLnJlbHNQSwECLQAUAAYACAAAACEAOa7UV8MAAADeAAAADwAA AAAAAAAAAAAAAAAHAgAAZHJzL2Rvd25yZXYueG1sUEsFBgAAAAADAAMAtwAAAPcCAAAAAA== " filled="f" stroked="f">
                      <v:textbox>
                        <w:txbxContent>
                          <w:p w14:paraId="660F22DE" w14:textId="77777777" w:rsidR="003375D2" w:rsidRPr="006772D1" w:rsidRDefault="003375D2" w:rsidP="003375D2">
                            <w:pPr>
                              <w:rPr>
                                <w:sz w:val="20"/>
                                <w:szCs w:val="20"/>
                              </w:rPr>
                            </w:pPr>
                            <w:r w:rsidRPr="006772D1">
                              <w:rPr>
                                <w:sz w:val="20"/>
                                <w:szCs w:val="20"/>
                              </w:rPr>
                              <w:t>p</w:t>
                            </w:r>
                          </w:p>
                        </w:txbxContent>
                      </v:textbox>
                    </v:shape>
                    <v:shape id="Text Box 647" o:spid="_x0000_s1136" type="#_x0000_t202" style="position:absolute;left:9387;top:4933;width:56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4nHMxAAAAN4AAAAPAAAAZHJzL2Rvd25yZXYueG1sRE9LawIx EL4X+h/CFLzVxFer60YRi9CTUtsK3obN7AM3k2WTuuu/b4RCb/PxPSdd97YWV2p95VjDaKhAEGfO VFxo+PrcPc9B+IBssHZMGm7kYb16fEgxMa7jD7oeQyFiCPsENZQhNImUPivJoh+6hjhyuWsthgjb QpoWuxhuazlW6kVarDg2lNjQtqTscvyxGr73+fk0VYfizc6azvVKsl1IrQdP/WYJIlAf/sV/7ncT 509fZxO4vxNvkKtfAAAA//8DAFBLAQItABQABgAIAAAAIQDb4fbL7gAAAIUBAAATAAAAAAAAAAAA AAAAAAAAAABbQ29udGVudF9UeXBlc10ueG1sUEsBAi0AFAAGAAgAAAAhAFr0LFu/AAAAFQEAAAsA AAAAAAAAAAAAAAAAHwEAAF9yZWxzLy5yZWxzUEsBAi0AFAAGAAgAAAAhAFbicczEAAAA3gAAAA8A AAAAAAAAAAAAAAAABwIAAGRycy9kb3ducmV2LnhtbFBLBQYAAAAAAwADALcAAAD4AgAAAAA= " filled="f" stroked="f">
                      <v:textbox>
                        <w:txbxContent>
                          <w:p w14:paraId="7F6A03EA" w14:textId="77777777" w:rsidR="003375D2" w:rsidRPr="006772D1" w:rsidRDefault="003375D2" w:rsidP="003375D2">
                            <w:pPr>
                              <w:rPr>
                                <w:sz w:val="20"/>
                                <w:szCs w:val="20"/>
                              </w:rPr>
                            </w:pPr>
                            <w:r w:rsidRPr="006772D1">
                              <w:rPr>
                                <w:sz w:val="20"/>
                                <w:szCs w:val="20"/>
                              </w:rPr>
                              <w:t>T</w:t>
                            </w:r>
                          </w:p>
                        </w:txbxContent>
                      </v:textbox>
                    </v:shape>
                    <v:shape id="Text Box 648" o:spid="_x0000_s1137" type="#_x0000_t202" style="position:absolute;left:7948;top:4854;width:57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C+m4xAAAAN4AAAAPAAAAZHJzL2Rvd25yZXYueG1sRE9LawIx EL4L/ocwQm+atKzVrhultAieWnwVvA2b2QfdTJZN6m7/fVMQvM3H95xsM9hGXKnztWMNjzMFgjh3 puZSw+m4nS5B+IBssHFMGn7Jw2Y9HmWYGtfznq6HUIoYwj5FDVUIbSqlzyuy6GeuJY5c4TqLIcKu lKbDPobbRj4p9Swt1hwbKmzpraL8+/BjNZw/istXoj7LdztvezcoyfZFav0wGV5XIAIN4S6+uXcm zk8W8wT+34k3yPUfAAAA//8DAFBLAQItABQABgAIAAAAIQDb4fbL7gAAAIUBAAATAAAAAAAAAAAA AAAAAAAAAABbQ29udGVudF9UeXBlc10ueG1sUEsBAi0AFAAGAAgAAAAhAFr0LFu/AAAAFQEAAAsA AAAAAAAAAAAAAAAAHwEAAF9yZWxzLy5yZWxzUEsBAi0AFAAGAAgAAAAhANkL6bjEAAAA3gAAAA8A AAAAAAAAAAAAAAAABwIAAGRycy9kb3ducmV2LnhtbFBLBQYAAAAAAwADALcAAAD4AgAAAAA= " filled="f" stroked="f">
                      <v:textbox>
                        <w:txbxContent>
                          <w:p w14:paraId="29A6EFD0" w14:textId="77777777" w:rsidR="003375D2" w:rsidRPr="006772D1" w:rsidRDefault="003375D2" w:rsidP="003375D2">
                            <w:pPr>
                              <w:rPr>
                                <w:sz w:val="20"/>
                                <w:szCs w:val="20"/>
                              </w:rPr>
                            </w:pPr>
                            <w:r w:rsidRPr="006772D1">
                              <w:rPr>
                                <w:sz w:val="20"/>
                                <w:szCs w:val="20"/>
                              </w:rPr>
                              <w:t>T</w:t>
                            </w:r>
                            <w:r w:rsidRPr="006772D1">
                              <w:rPr>
                                <w:sz w:val="20"/>
                                <w:szCs w:val="20"/>
                                <w:vertAlign w:val="subscript"/>
                              </w:rPr>
                              <w:t>1</w:t>
                            </w:r>
                          </w:p>
                        </w:txbxContent>
                      </v:textbox>
                    </v:shape>
                    <v:shape id="Text Box 649" o:spid="_x0000_s1138" type="#_x0000_t202" style="position:absolute;left:8790;top:4018;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R0wjxAAAAN4AAAAPAAAAZHJzL2Rvd25yZXYueG1sRE9LawIx EL4L/ocwQm81aXGtXTdKUQRPlfooeBs2sw+6mSyb1N3++6ZQ8DYf33Oy9WAbcaPO1441PE0VCOLc mZpLDefT7nEBwgdkg41j0vBDHtar8SjD1LieP+h2DKWIIexT1FCF0KZS+rwii37qWuLIFa6zGCLs Smk67GO4beSzUnNpsebYUGFLm4ryr+O31XB5L66fM3UotzZpezcoyfZVav0wGd6WIAIN4S7+d+9N nD97SRL4eyfeIFe/AAAA//8DAFBLAQItABQABgAIAAAAIQDb4fbL7gAAAIUBAAATAAAAAAAAAAAA AAAAAAAAAABbQ29udGVudF9UeXBlc10ueG1sUEsBAi0AFAAGAAgAAAAhAFr0LFu/AAAAFQEAAAsA AAAAAAAAAAAAAAAAHwEAAF9yZWxzLy5yZWxzUEsBAi0AFAAGAAgAAAAhALZHTCPEAAAA3gAAAA8A AAAAAAAAAAAAAAAABwIAAGRycy9kb3ducmV2LnhtbFBLBQYAAAAAAwADALcAAAD4AgAAAAA= " filled="f" stroked="f">
                      <v:textbox>
                        <w:txbxContent>
                          <w:p w14:paraId="45AD60FB" w14:textId="77777777" w:rsidR="003375D2" w:rsidRPr="006772D1" w:rsidRDefault="003375D2" w:rsidP="003375D2">
                            <w:pPr>
                              <w:rPr>
                                <w:sz w:val="20"/>
                                <w:szCs w:val="20"/>
                                <w:vertAlign w:val="subscript"/>
                              </w:rPr>
                            </w:pPr>
                            <w:r w:rsidRPr="006772D1">
                              <w:rPr>
                                <w:sz w:val="20"/>
                                <w:szCs w:val="20"/>
                              </w:rPr>
                              <w:t>(2)</w:t>
                            </w:r>
                          </w:p>
                        </w:txbxContent>
                      </v:textbox>
                    </v:shape>
                    <v:shape id="Text Box 650" o:spid="_x0000_s1139" type="#_x0000_t202" style="position:absolute;left:7860;top:4404;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ldJUwgAAAN4AAAAPAAAAZHJzL2Rvd25yZXYueG1sRE9Li8Iw EL4L/ocwwt7WxMVnNYrssrAnxSd4G5qxLTaT0mRt998bYcHbfHzPWaxaW4o71b5wrGHQVyCIU2cK zjQcD9/vUxA+IBssHZOGP/KwWnY7C0yMa3hH933IRAxhn6CGPIQqkdKnOVn0fVcRR+7qaoshwjqT psYmhttSfig1lhYLjg05VvSZU3rb/1oNp831ch6qbfZlR1XjWiXZzqTWb712PQcRqA0v8b/7x8T5 w8loDM934g1y+QAAAP//AwBQSwECLQAUAAYACAAAACEA2+H2y+4AAACFAQAAEwAAAAAAAAAAAAAA AAAAAAAAW0NvbnRlbnRfVHlwZXNdLnhtbFBLAQItABQABgAIAAAAIQBa9CxbvwAAABUBAAALAAAA AAAAAAAAAAAAAB8BAABfcmVscy8ucmVsc1BLAQItABQABgAIAAAAIQBGldJUwgAAAN4AAAAPAAAA AAAAAAAAAAAAAAcCAABkcnMvZG93bnJldi54bWxQSwUGAAAAAAMAAwC3AAAA9gIAAAAA " filled="f" stroked="f">
                      <v:textbox>
                        <w:txbxContent>
                          <w:p w14:paraId="4C69D13E" w14:textId="77777777" w:rsidR="003375D2" w:rsidRPr="006772D1" w:rsidRDefault="003375D2" w:rsidP="003375D2">
                            <w:pPr>
                              <w:rPr>
                                <w:sz w:val="20"/>
                                <w:szCs w:val="20"/>
                                <w:vertAlign w:val="subscript"/>
                              </w:rPr>
                            </w:pPr>
                            <w:r w:rsidRPr="006772D1">
                              <w:rPr>
                                <w:sz w:val="20"/>
                                <w:szCs w:val="20"/>
                              </w:rPr>
                              <w:t>(1)</w:t>
                            </w:r>
                          </w:p>
                        </w:txbxContent>
                      </v:textbox>
                    </v:shape>
                  </v:group>
                </v:group>
              </v:group>
              <v:shape id="Text Box 651" o:spid="_x0000_s1140" type="#_x0000_t202" style="position:absolute;left:6348;top:5105;width:484;height:39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2XfPwwAAAN4AAAAPAAAAZHJzL2Rvd25yZXYueG1sRE9Li8Iw EL4L/ocwwt40cdFVq1Fkl4U9KT7B29CMbbGZlCZru//eCAve5uN7zmLV2lLcqfaFYw3DgQJBnDpT cKbhePjuT0H4gGywdEwa/sjDatntLDAxruEd3fchEzGEfYIa8hCqREqf5mTRD1xFHLmrqy2GCOtM mhqbGG5L+a7Uh7RYcGzIsaLPnNLb/tdqOG2ul/NIbbMvO64a1yrJdia1fuu16zmIQG14if/dPybO H03GE3i+E2+QywcAAAD//wMAUEsBAi0AFAAGAAgAAAAhANvh9svuAAAAhQEAABMAAAAAAAAAAAAA AAAAAAAAAFtDb250ZW50X1R5cGVzXS54bWxQSwECLQAUAAYACAAAACEAWvQsW78AAAAVAQAACwAA AAAAAAAAAAAAAAAfAQAAX3JlbHMvLnJlbHNQSwECLQAUAAYACAAAACEAKdl3z8MAAADeAAAADwAA AAAAAAAAAAAAAAAHAgAAZHJzL2Rvd25yZXYueG1sUEsFBgAAAAADAAMAtwAAAPcCAAAAAA== " filled="f" stroked="f">
                <v:textbox>
                  <w:txbxContent>
                    <w:p w14:paraId="4A35FF11" w14:textId="77777777" w:rsidR="003375D2" w:rsidRPr="006C5B97" w:rsidRDefault="003375D2" w:rsidP="003375D2">
                      <w:pPr>
                        <w:rPr>
                          <w:b/>
                          <w:bCs/>
                          <w:color w:val="FF0000"/>
                          <w:sz w:val="20"/>
                          <w:szCs w:val="20"/>
                        </w:rPr>
                      </w:pPr>
                      <w:r>
                        <w:rPr>
                          <w:b/>
                          <w:bCs/>
                          <w:color w:val="FF0000"/>
                          <w:sz w:val="20"/>
                          <w:szCs w:val="20"/>
                        </w:rPr>
                        <w:t>3</w:t>
                      </w:r>
                      <w:r w:rsidRPr="006C5B97">
                        <w:rPr>
                          <w:b/>
                          <w:bCs/>
                          <w:color w:val="FF0000"/>
                          <w:sz w:val="20"/>
                          <w:szCs w:val="20"/>
                        </w:rPr>
                        <w:t>.</w:t>
                      </w:r>
                    </w:p>
                  </w:txbxContent>
                </v:textbox>
              </v:shape>
            </v:group>
            <v:group id="Group 652" o:spid="_x0000_s1141" style="position:absolute;left:8342;top:3802;width:2521;height:1652" coordorigin="8342,3802" coordsize="2521,165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h8eryAAAAN4AAAAPAAAAZHJzL2Rvd25yZXYueG1sRI9Ba8JA EIXvQv/DMgVvdZNa25K6ikgtHkSoFkpvQ3ZMgtnZkF2T+O+dQ8HbDO/Ne9/Ml4OrVUdtqDwbSCcJ KOLc24oLAz/HzdM7qBCRLdaeycCVAiwXD6M5Ztb3/E3dIRZKQjhkaKCMscm0DnlJDsPEN8SinXzr MMraFtq22Eu4q/VzkrxqhxVLQ4kNrUvKz4eLM/DVY7+app/d7nxaX/+Os/3vLiVjxo/D6gNUpCHe zf/XWyv4L28z4ZV3ZAa9uAEAAP//AwBQSwECLQAUAAYACAAAACEA2+H2y+4AAACFAQAAEwAAAAAA AAAAAAAAAAAAAAAAW0NvbnRlbnRfVHlwZXNdLnhtbFBLAQItABQABgAIAAAAIQBa9CxbvwAAABUB AAALAAAAAAAAAAAAAAAAAB8BAABfcmVscy8ucmVsc1BLAQItABQABgAIAAAAIQCuh8eryAAAAN4A AAAPAAAAAAAAAAAAAAAAAAcCAABkcnMvZG93bnJldi54bWxQSwUGAAAAAAMAAwC3AAAA/AIAAAAA ">
              <v:group id="Group 653" o:spid="_x0000_s1142" style="position:absolute;left:8342;top:3802;width:2521;height:1491" coordorigin="7427,3802"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y2IwxQAAAN4AAAAPAAAAZHJzL2Rvd25yZXYueG1sRE9Na8JA EL0X/A/LCL3VTbRaja4ioqUHEapC6W3IjkkwOxuy2yT+e1cQepvH+5zFqjOlaKh2hWUF8SACQZxa XXCm4HzavU1BOI+ssbRMCm7kYLXsvSww0bblb2qOPhMhhF2CCnLvq0RKl+Zk0A1sRRy4i60N+gDr TOoa2xBuSjmMook0WHBoyLGiTU7p9fhnFHy22K5H8bbZXy+b2+9pfPjZx6TUa79bz0F46vy/+On+ 0mH++8d4Bo93wg1yeQcAAP//AwBQSwECLQAUAAYACAAAACEA2+H2y+4AAACFAQAAEwAAAAAAAAAA AAAAAAAAAAAAW0NvbnRlbnRfVHlwZXNdLnhtbFBLAQItABQABgAIAAAAIQBa9CxbvwAAABUBAAAL AAAAAAAAAAAAAAAAAB8BAABfcmVscy8ucmVsc1BLAQItABQABgAIAAAAIQDBy2IwxQAAAN4AAAAP AAAAAAAAAAAAAAAAAAcCAABkcnMvZG93bnJldi54bWxQSwUGAAAAAAMAAwC3AAAA+QIAAAAA ">
                <v:group id="Group 654" o:spid="_x0000_s1143" style="position:absolute;left:7818;top:4036;width:1831;height:900" coordorigin="9229,2716" coordsize="1831,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nQEQyAAAAN4AAAAPAAAAZHJzL2Rvd25yZXYueG1sRI9Ba8JA EIXvQv/DMoXe6iattZK6ikhbehChKoi3ITsmwexsyG6T+O+dQ8HbDPPmvffNl4OrVUdtqDwbSMcJ KOLc24oLA4f91/MMVIjIFmvPZOBKAZaLh9EcM+t7/qVuFwslJhwyNFDG2GRah7wkh2HsG2K5nX3r MMraFtq22Iu5q/VLkky1w4olocSG1iXll92fM/DdY796TT+7zeW8vp72b9vjJiVjnh6H1QeoSEO8 i/+/f6zUn7xPBUBwZAa9uAEAAP//AwBQSwECLQAUAAYACAAAACEA2+H2y+4AAACFAQAAEwAAAAAA AAAAAAAAAAAAAAAAW0NvbnRlbnRfVHlwZXNdLnhtbFBLAQItABQABgAIAAAAIQBa9CxbvwAAABUB AAALAAAAAAAAAAAAAAAAAB8BAABfcmVscy8ucmVsc1BLAQItABQABgAIAAAAIQCenQEQyAAAAN4A AAAPAAAAAAAAAAAAAAAAAAcCAABkcnMvZG93bnJldi54bWxQSwUGAAAAAAMAAwC3AAAA/AIAAAAA ">
                  <v:shape id="AutoShape 655" o:spid="_x0000_s1144" type="#_x0000_t32" style="position:absolute;left:9229;top:2984;width:1127;height:2;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c56ixgAAAN4AAAAPAAAAZHJzL2Rvd25yZXYueG1sRE9Na8JA EL0L/odlhN50YyoaYjZSC5UWaaG26HXIjklodjbNbjX+e1cQepvH+5xs1ZtGnKhztWUF00kEgriw uuZSwffXyzgB4TyyxsYyKbiQg1U+HGSYanvmTzrtfClCCLsUFVTet6mUrqjIoJvYljhwR9sZ9AF2 pdQdnkO4aWQcRXNpsObQUGFLzxUVP7s/oyD5Xc/eN9tL/bZoH+O12+zp8BEr9TDqn5YgPPX+X3x3 v+owf7aYT+H2TrhB5lcAAAD//wMAUEsBAi0AFAAGAAgAAAAhANvh9svuAAAAhQEAABMAAAAAAAAA AAAAAAAAAAAAAFtDb250ZW50X1R5cGVzXS54bWxQSwECLQAUAAYACAAAACEAWvQsW78AAAAVAQAA CwAAAAAAAAAAAAAAAAAfAQAAX3JlbHMvLnJlbHNQSwECLQAUAAYACAAAACEAh3OeosYAAADeAAAA DwAAAAAAAAAAAAAAAAAHAgAAZHJzL2Rvd25yZXYueG1sUEsFBgAAAAADAAMAtwAAAPoCAAAAAA== ">
                    <v:stroke dashstyle="1 1"/>
                  </v:shape>
                  <v:shape id="AutoShape 656" o:spid="_x0000_s1145" type="#_x0000_t32" style="position:absolute;left:10356;top:2984;width:4;height:629;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MvuswwAAAN4AAAAPAAAAZHJzL2Rvd25yZXYueG1sRE9Ni8Iw EL0v+B/CCN7W1KJdqUYRRRT2sqsePA7N2FabSWmirf9+Iwh7m8f7nPmyM5V4UONKywpGwwgEcWZ1 ybmC03H7OQXhPLLGyjIpeJKD5aL3McdU25Z/6XHwuQgh7FJUUHhfp1K6rCCDbmhr4sBdbGPQB9jk UjfYhnBTyTiKEmmw5NBQYE3rgrLb4W4UJFX03B+/dy3H07P9uW78xBit1KDfrWYgPHX+X/x273WY P/5KYni9E26Qiz8AAAD//wMAUEsBAi0AFAAGAAgAAAAhANvh9svuAAAAhQEAABMAAAAAAAAAAAAA AAAAAAAAAFtDb250ZW50X1R5cGVzXS54bWxQSwECLQAUAAYACAAAACEAWvQsW78AAAAVAQAACwAA AAAAAAAAAAAAAAAfAQAAX3JlbHMvLnJlbHNQSwECLQAUAAYACAAAACEAFDL7rMMAAADeAAAADwAA AAAAAAAAAAAAAAAHAgAAZHJzL2Rvd25yZXYueG1sUEsFBgAAAAADAAMAtwAAAPcCAAAAAA== ">
                    <v:stroke dashstyle="1 1"/>
                  </v:shape>
                  <v:line id="Line 657" o:spid="_x0000_s1146" style="position:absolute;flip:y;visibility:visible" from="9229,2716" to="9229,36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v/FNxQAAAN4AAAAPAAAAZHJzL2Rvd25yZXYueG1sRE/NTsJA EL6b+A6bMeEmW8EUUlmIkqDEC2npA4zdoS12Z5vuupS3Z01MvM2X73dWm9F0ItDgWssKnqYJCOLK 6pZrBeVx97gE4Tyyxs4yKbiSg836/m6FmbYXzikUvhYxhF2GChrv+0xKVzVk0E1tTxy5kx0M+giH WuoBLzHcdHKWJKk02HJsaLCnbUPVd/FjFHx+lOGr2r6d02UZCnl9z8MhyZWaPIyvLyA8jf5f/Ofe 6zj/eZHO4fedeINc3wAAAP//AwBQSwECLQAUAAYACAAAACEA2+H2y+4AAACFAQAAEwAAAAAAAAAA AAAAAAAAAAAAW0NvbnRlbnRfVHlwZXNdLnhtbFBLAQItABQABgAIAAAAIQBa9CxbvwAAABUBAAAL AAAAAAAAAAAAAAAAAB8BAABfcmVscy8ucmVsc1BLAQItABQABgAIAAAAIQA5v/FNxQAAAN4AAAAP AAAAAAAAAAAAAAAAAAcCAABkcnMvZG93bnJldi54bWxQSwUGAAAAAAMAAwC3AAAA+QIAAAAA ">
                    <v:stroke endarrow="classic"/>
                  </v:line>
                  <v:shape id="AutoShape 658" o:spid="_x0000_s1147" type="#_x0000_t32" style="position:absolute;left:9229;top:3616;width:1831;height:0;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8ghX6xgAAAN4AAAAPAAAAZHJzL2Rvd25yZXYueG1sRE9NTwIx EL2T8B+aIfFCpKshSFYKMYKGgxxYjOdxO243u52ubV1Wf70lMfE2L+9zVpvBtqInH2rHCm5mGQji 0umaKwWvp6frJYgQkTW2jknBNwXYrMejFebanflIfRErkUI45KjAxNjlUobSkMUwcx1x4j6ctxgT 9JXUHs8p3LbyNssW0mLNqcFgR4+Gyqb4sgoK9Mef/vnNbD9fZLN73x/6aXNQ6moyPNyDiDTEf/Gf e6/T/PndYg6Xd9INcv0LAAD//wMAUEsBAi0AFAAGAAgAAAAhANvh9svuAAAAhQEAABMAAAAAAAAA AAAAAAAAAAAAAFtDb250ZW50X1R5cGVzXS54bWxQSwECLQAUAAYACAAAACEAWvQsW78AAAAVAQAA CwAAAAAAAAAAAAAAAAAfAQAAX3JlbHMvLnJlbHNQSwECLQAUAAYACAAAACEAvIIV+sYAAADeAAAA DwAAAAAAAAAAAAAAAAAHAgAAZHJzL2Rvd25yZXYueG1sUEsFBgAAAAADAAMAtwAAAPoCAAAAAA== ">
                    <v:stroke endarrow="classic"/>
                  </v:shape>
                  <v:shape id="AutoShape 659" o:spid="_x0000_s1148" type="#_x0000_t32" style="position:absolute;left:9229;top:3426;width:343;height:2;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4SJihxQAAAN4AAAAPAAAAZHJzL2Rvd25yZXYueG1sRE/basJA EH0X+g/LFHzTTVOrEl2lFpQWUfCCvg7ZMQnNzqbZVePfuwXBtzmc64ynjSnFhWpXWFbw1o1AEKdW F5wp2O/mnSEI55E1lpZJwY0cTCcvrTEm2l55Q5etz0QIYZeggtz7KpHSpTkZdF1bEQfuZGuDPsA6 k7rGawg3pYyjqC8NFhwacqzoK6f0d3s2CoZ/s95qsbwVP4PqPZ65xYGO61ip9mvzOQLhqfFP8cP9 rcP83qD/Af/vhBvk5A4AAP//AwBQSwECLQAUAAYACAAAACEA2+H2y+4AAACFAQAAEwAAAAAAAAAA AAAAAAAAAAAAW0NvbnRlbnRfVHlwZXNdLnhtbFBLAQItABQABgAIAAAAIQBa9CxbvwAAABUBAAAL AAAAAAAAAAAAAAAAAB8BAABfcmVscy8ucmVsc1BLAQItABQABgAIAAAAIQD4SJihxQAAAN4AAAAP AAAAAAAAAAAAAAAAAAcCAABkcnMvZG93bnJldi54bWxQSwUGAAAAAAMAAwC3AAAA+QIAAAAA ">
                    <v:stroke dashstyle="1 1"/>
                  </v:shape>
                  <v:shape id="AutoShape 660" o:spid="_x0000_s1149" type="#_x0000_t32" style="position:absolute;left:9583;top:3426;width:4;height:187;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Cf2vxAAAAN4AAAAPAAAAZHJzL2Rvd25yZXYueG1sRE9Na8JA EL0L/odlhN50o7QxRFeRltJAL5r00OOQHZO02dmQ3Zrk33cLBW/zeJ+zP46mFTfqXWNZwXoVgSAu rW64UvBRvC4TEM4ja2wtk4KJHBwP89keU20HvtAt95UIIexSVFB736VSurImg25lO+LAXW1v0AfY V1L3OIRw08pNFMXSYMOhocaOnmsqv/MfoyBuoykr3t8G3iSf9vz14p+M0Uo9LMbTDoSn0d/F/+5M h/mP2ziGv3fCDfLwCwAA//8DAFBLAQItABQABgAIAAAAIQDb4fbL7gAAAIUBAAATAAAAAAAAAAAA AAAAAAAAAABbQ29udGVudF9UeXBlc10ueG1sUEsBAi0AFAAGAAgAAAAhAFr0LFu/AAAAFQEAAAsA AAAAAAAAAAAAAAAAHwEAAF9yZWxzLy5yZWxzUEsBAi0AFAAGAAgAAAAhAGsJ/a/EAAAA3gAAAA8A AAAAAAAAAAAAAAAABwIAAGRycy9kb3ducmV2LnhtbFBLBQYAAAAAAwADALcAAAD4AgAAAAA= ">
                    <v:stroke dashstyle="1 1"/>
                  </v:shape>
                  <v:group id="Group 661" o:spid="_x0000_s1150" style="position:absolute;left:9229;top:2984;width:1131;height:629" coordorigin="9229,2984" coordsize="1131,6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dJlkxQAAAN4AAAAPAAAAZHJzL2Rvd25yZXYueG1sRE9La8JA EL4L/odlBG+6iW1VoquItKUHEXyAeBuyYxLMzobsmsR/3y0UvM3H95zlujOlaKh2hWUF8TgCQZxa XXCm4Hz6Gs1BOI+ssbRMCp7kYL3q95aYaNvygZqjz0QIYZeggtz7KpHSpTkZdGNbEQfuZmuDPsA6 k7rGNoSbUk6iaCoNFhwacqxom1N6Pz6Mgu8W281b/Nns7rft83r62F92MSk1HHSbBQhPnX+J/90/ Osx/n01n8PdOuEGufgEAAP//AwBQSwECLQAUAAYACAAAACEA2+H2y+4AAACFAQAAEwAAAAAAAAAA AAAAAAAAAAAAW0NvbnRlbnRfVHlwZXNdLnhtbFBLAQItABQABgAIAAAAIQBa9CxbvwAAABUBAAAL AAAAAAAAAAAAAAAAAB8BAABfcmVscy8ucmVsc1BLAQItABQABgAIAAAAIQARdJlkxQAAAN4AAAAP AAAAAAAAAAAAAAAAAAcCAABkcnMvZG93bnJldi54bWxQSwUGAAAAAAMAAwC3AAAA+QIAAAAA ">
                    <v:shape id="AutoShape 662" o:spid="_x0000_s1151" type="#_x0000_t32" style="position:absolute;left:9229;top:3428;width:354;height:185;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TEnUyQAAAN4AAAAPAAAAZHJzL2Rvd25yZXYueG1sRI9PSwNB DMXvgt9hiODNzlqlytppaQtipVBoLcVj2Mn+sTuZdWbsrt/eHAreEt7Le79M54Nr1ZlCbDwbuB9l oIgLbxuuDBw+Xu+eQcWEbLH1TAZ+KcJ8dn01xdz6nnd03qdKSQjHHA3UKXW51rGoyWEc+Y5YtNIH h0nWUGkbsJdw1+pxlk20w4alocaOVjUVp/2PM/AWd9/HUC779+2i2HytHtb9svw05vZmWLyASjSk f/Plem0F//FpIrzyjsygZ38AAAD//wMAUEsBAi0AFAAGAAgAAAAhANvh9svuAAAAhQEAABMAAAAA AAAAAAAAAAAAAAAAAFtDb250ZW50X1R5cGVzXS54bWxQSwECLQAUAAYACAAAACEAWvQsW78AAAAV AQAACwAAAAAAAAAAAAAAAAAfAQAAX3JlbHMvLnJlbHNQSwECLQAUAAYACAAAACEAY0xJ1MkAAADe AAAADwAAAAAAAAAAAAAAAAAHAgAAZHJzL2Rvd25yZXYueG1sUEsFBgAAAAADAAMAtwAAAP0CAAAA AA== ">
                      <v:stroke dashstyle="dash"/>
                    </v:shape>
                    <v:group id="Group 663" o:spid="_x0000_s1152" style="position:absolute;left:9583;top:2984;width:777;height:444" coordorigin="9583,2984" coordsize="777,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p6iNxQAAAN4AAAAPAAAAZHJzL2Rvd25yZXYueG1sRE9Na8JA EL0X/A/LCL3VTbS1Gl1FREsPIlSF0tuQHZNgdjZkt0n8964geJvH+5z5sjOlaKh2hWUF8SACQZxa XXCm4HTcvk1AOI+ssbRMCq7kYLnovcwx0bblH2oOPhMhhF2CCnLvq0RKl+Zk0A1sRRy4s60N+gDr TOoa2xBuSjmMorE0WHBoyLGidU7p5fBvFHy12K5G8abZXc7r69/xY/+7i0mp1363moHw1Pmn+OH+ 1mH+++d4Cvd3wg1ycQMAAP//AwBQSwECLQAUAAYACAAAACEA2+H2y+4AAACFAQAAEwAAAAAAAAAA AAAAAAAAAAAAW0NvbnRlbnRfVHlwZXNdLnhtbFBLAQItABQABgAIAAAAIQBa9CxbvwAAABUBAAAL AAAAAAAAAAAAAAAAAB8BAABfcmVscy8ucmVsc1BLAQItABQABgAIAAAAIQAPp6iNxQAAAN4AAAAP AAAAAAAAAAAAAAAAAAcCAABkcnMvZG93bnJldi54bWxQSwUGAAAAAAMAAwC3AAAA+QIAAAAA ">
                      <v:shape id="AutoShape 664" o:spid="_x0000_s1153" type="#_x0000_t32" style="position:absolute;left:9583;top:2984;width:777;height:444;flip:y;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MsQgxgAAAN4AAAAPAAAAZHJzL2Rvd25yZXYueG1sRI/Na8JA EMXvBf+HZYReRDf98IPoKkUo9CQ0CnocsmMSzM7G7Jqk/33nUOhthnnz3vttdoOrVUdtqDwbeJkl oIhzbysuDJyOn9MVqBCRLdaeycAPBdhtR08bTK3v+Zu6LBZKTDikaKCMsUm1DnlJDsPMN8Ryu/rW YZS1LbRtsRdzV+vXJFlohxVLQokN7UvKb9nDGTjMJ4uui/dJwMMF++zMuq/fjHkeDx9rUJGG+C/+ +/6yUv99uRQAwZEZ9PYXAAD//wMAUEsBAi0AFAAGAAgAAAAhANvh9svuAAAAhQEAABMAAAAAAAAA AAAAAAAAAAAAAFtDb250ZW50X1R5cGVzXS54bWxQSwECLQAUAAYACAAAACEAWvQsW78AAAAVAQAA CwAAAAAAAAAAAAAAAAAfAQAAX3JlbHMvLnJlbHNQSwECLQAUAAYACAAAACEAnjLEIMYAAADeAAAA DwAAAAAAAAAAAAAAAAAHAgAAZHJzL2Rvd25yZXYueG1sUEsFBgAAAAADAAMAtwAAAPoCAAAAAA== " strokeweight="1pt"/>
                      <v:shape id="AutoShape 665" o:spid="_x0000_s1154" type="#_x0000_t32" style="position:absolute;left:9827;top:3198;width:165;height:88;flip:x;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41RLxAAAAN4AAAAPAAAAZHJzL2Rvd25yZXYueG1sRE/NagIx EL4LvkOYghepWaVU2RpFLItePFR9gGEz3V3dTNIkrts+fVMoeJuP73eW6960oiMfGssKppMMBHFp dcOVgvOpeF6ACBFZY2uZFHxTgPVqOFhiru2dP6g7xkqkEA45KqhjdLmUoazJYJhYR5y4T+sNxgR9 JbXHewo3rZxl2as02HBqqNHRtqbyerwZBUX0X9vL5XDd2Z/34hCcHLt9p9Toqd+8gYjUx4f4373X af7LfD6Fv3fSDXL1CwAA//8DAFBLAQItABQABgAIAAAAIQDb4fbL7gAAAIUBAAATAAAAAAAAAAAA AAAAAAAAAABbQ29udGVudF9UeXBlc10ueG1sUEsBAi0AFAAGAAgAAAAhAFr0LFu/AAAAFQEAAAsA AAAAAAAAAAAAAAAAHwEAAF9yZWxzLy5yZWxzUEsBAi0AFAAGAAgAAAAhADfjVEvEAAAA3gAAAA8A AAAAAAAAAAAAAAAABwIAAGRycy9kb3ducmV2LnhtbFBLBQYAAAAAAwADALcAAAD4AgAAAAA= ">
                        <v:stroke endarrow="classic"/>
                      </v:shape>
                    </v:group>
                  </v:group>
                </v:group>
                <v:group id="Group 666" o:spid="_x0000_s1155" style="position:absolute;left:7427;top:3802;width:2521;height:1491" coordorigin="7427,3802"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2qwhxQAAAN4AAAAPAAAAZHJzL2Rvd25yZXYueG1sRE9La8JA EL4X/A/LCL3pJrZVia4ioqUHEXyAeBuyYxLMzobsmsR/3y0Ivc3H95z5sjOlaKh2hWUF8TACQZxa XXCm4HzaDqYgnEfWWFomBU9ysFz03uaYaNvygZqjz0QIYZeggtz7KpHSpTkZdENbEQfuZmuDPsA6 k7rGNoSbUo6iaCwNFhwacqxonVN6Pz6Mgu8W29VHvGl299v6eT197S+7mJR673erGQhPnf8Xv9w/ Osz/nExG8PdOuEEufgEAAP//AwBQSwECLQAUAAYACAAAACEA2+H2y+4AAACFAQAAEwAAAAAAAAAA AAAAAAAAAAAAW0NvbnRlbnRfVHlwZXNdLnhtbFBLAQItABQABgAIAAAAIQBa9CxbvwAAABUBAAAL AAAAAAAAAAAAAAAAAB8BAABfcmVscy8ucmVsc1BLAQItABQABgAIAAAAIQCE2qwhxQAAAN4AAAAP AAAAAAAAAAAAAAAAAAcCAABkcnMvZG93bnJldi54bWxQSwUGAAAAAAMAAwC3AAAA+QIAAAAA ">
                  <v:shape id="Text Box 667" o:spid="_x0000_s1156" type="#_x0000_t202" style="position:absolute;left:7450;top:4104;width:498;height:414;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dVy2swwAAAN4AAAAPAAAAZHJzL2Rvd25yZXYueG1sRE9LawIx EL4X/A9hCt40qdpqt0YRRehJqS/wNmzG3cXNZNlEd/vvTUHobT6+50znrS3FnWpfONbw1lcgiFNn Cs40HPbr3gSED8gGS8ek4Zc8zGedlykmxjX8Q/ddyEQMYZ+ghjyEKpHSpzlZ9H1XEUfu4mqLIcI6 k6bGJobbUg6U+pAWC44NOVa0zCm97m5Ww3FzOZ9Gaput7HvVuFZJtp9S6+5ru/gCEagN/+Kn+9vE +aPxeAh/78Qb5OwBAAD//wMAUEsBAi0AFAAGAAgAAAAhANvh9svuAAAAhQEAABMAAAAAAAAAAAAA AAAAAAAAAFtDb250ZW50X1R5cGVzXS54bWxQSwECLQAUAAYACAAAACEAWvQsW78AAAAVAQAACwAA AAAAAAAAAAAAAAAfAQAAX3JlbHMvLnJlbHNQSwECLQAUAAYACAAAACEAHVctrMMAAADeAAAADwAA AAAAAAAAAAAAAAAHAgAAZHJzL2Rvd25yZXYueG1sUEsFBgAAAAADAAMAtwAAAPcCAAAAAA== " filled="f" stroked="f">
                    <v:textbox>
                      <w:txbxContent>
                        <w:p w14:paraId="1C9F828C"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1</w:t>
                          </w:r>
                        </w:p>
                      </w:txbxContent>
                    </v:textbox>
                  </v:shape>
                  <v:shape id="Text Box 668" o:spid="_x0000_s1157" type="#_x0000_t202" style="position:absolute;left:7427;top:4528;width:498;height:405;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vrXYwwAAAN4AAAAPAAAAZHJzL2Rvd25yZXYueG1sRE9LawIx EL4L/ocwQm+atGy1XTdKUQRPFe0DvA2b2QfdTJZN6m7/fSMI3ubje062HmwjLtT52rGGx5kCQZw7 U3Op4fNjN30B4QOywcYxafgjD+vVeJRhalzPR7qcQiliCPsUNVQhtKmUPq/Iop+5ljhyhesshgi7 UpoO+xhuG/mk1FxarDk2VNjSpqL85/RrNXy9F+fvRB3KrX1uezcoyfZVav0wGd6WIAIN4S6+ufcm zk8WiwSu78Qb5OofAAD//wMAUEsBAi0AFAAGAAgAAAAhANvh9svuAAAAhQEAABMAAAAAAAAAAAAA AAAAAAAAAFtDb250ZW50X1R5cGVzXS54bWxQSwECLQAUAAYACAAAACEAWvQsW78AAAAVAQAACwAA AAAAAAAAAAAAAAAfAQAAX3JlbHMvLnJlbHNQSwECLQAUAAYACAAAACEAkr612MMAAADeAAAADwAA AAAAAAAAAAAAAAAHAgAAZHJzL2Rvd25yZXYueG1sUEsFBgAAAAADAAMAtwAAAPcCAAAAAA== " filled="f" stroked="f">
                    <v:textbox>
                      <w:txbxContent>
                        <w:p w14:paraId="34746DF8"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2</w:t>
                          </w:r>
                        </w:p>
                      </w:txbxContent>
                    </v:textbox>
                  </v:shape>
                  <v:group id="Group 669" o:spid="_x0000_s1158" style="position:absolute;left:7548;top:3802;width:2400;height:1491" coordorigin="7548,3802" coordsize="2400,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MzRVxQAAAN4AAAAPAAAAZHJzL2Rvd25yZXYueG1sRE9La8JA EL4L/odlBG91E1sfRFcRaUsPIvgA8TZkxySYnQ3ZNYn/vlsoeJuP7znLdWdK0VDtCssK4lEEgji1 uuBMwfn09TYH4TyyxtIyKXiSg/Wq31tiom3LB2qOPhMhhF2CCnLvq0RKl+Zk0I1sRRy4m60N+gDr TOoa2xBuSjmOoqk0WHBoyLGibU7p/fgwCr5bbDfv8Wezu9+2z+tpsr/sYlJqOOg2CxCeOv8S/7t/ dJj/MZtN4O+dcINc/QIAAP//AwBQSwECLQAUAAYACAAAACEA2+H2y+4AAACFAQAAEwAAAAAAAAAA AAAAAAAAAAAAW0NvbnRlbnRfVHlwZXNdLnhtbFBLAQItABQABgAIAAAAIQBa9CxbvwAAABUBAAAL AAAAAAAAAAAAAAAAAB8BAABfcmVscy8ucmVsc1BLAQItABQABgAIAAAAIQALMzRVxQAAAN4AAAAP AAAAAAAAAAAAAAAAAAcCAABkcnMvZG93bnJldi54bWxQSwUGAAAAAAMAAwC3AAAA+QIAAAAA ">
                    <v:shape id="Text Box 670" o:spid="_x0000_s1159" type="#_x0000_t202" style="position:absolute;left:7593;top:4852;width:355;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II40xAAAAN4AAAAPAAAAZHJzL2Rvd25yZXYueG1sRE9Na8JA EL0X/A/LCL3VXcWqjdmIWAo9tRhtobchOybB7GzIbk38926h4G0e73PSzWAbcaHO1441TCcKBHHh TM2lhuPh7WkFwgdkg41j0nAlD5ts9JBiYlzPe7rkoRQxhH2CGqoQ2kRKX1Rk0U9cSxy5k+sshgi7 UpoO+xhuGzlTaiEt1hwbKmxpV1Fxzn+thq+P08/3XH2Wr/a57d2gJNsXqfXjeNiuQQQawl387343 cf58uVzA3zvxBpndAAAA//8DAFBLAQItABQABgAIAAAAIQDb4fbL7gAAAIUBAAATAAAAAAAAAAAA AAAAAAAAAABbQ29udGVudF9UeXBlc10ueG1sUEsBAi0AFAAGAAgAAAAhAFr0LFu/AAAAFQEAAAsA AAAAAAAAAAAAAAAAHwEAAF9yZWxzLy5yZWxzUEsBAi0AFAAGAAgAAAAhAA0gjjTEAAAA3gAAAA8A AAAAAAAAAAAAAAAABwIAAGRycy9kb3ducmV2LnhtbFBLBQYAAAAAAwADALcAAAD4AgAAAAA= " filled="f" stroked="f">
                      <v:textbox>
                        <w:txbxContent>
                          <w:p w14:paraId="5FA7AEE2" w14:textId="77777777" w:rsidR="003375D2" w:rsidRPr="006772D1" w:rsidRDefault="003375D2" w:rsidP="003375D2">
                            <w:pPr>
                              <w:rPr>
                                <w:sz w:val="20"/>
                                <w:szCs w:val="20"/>
                                <w:vertAlign w:val="subscript"/>
                              </w:rPr>
                            </w:pPr>
                            <w:r w:rsidRPr="006772D1">
                              <w:rPr>
                                <w:sz w:val="20"/>
                                <w:szCs w:val="20"/>
                              </w:rPr>
                              <w:t>0</w:t>
                            </w:r>
                          </w:p>
                        </w:txbxContent>
                      </v:textbox>
                    </v:shape>
                    <v:shape id="Text Box 671" o:spid="_x0000_s1160" type="#_x0000_t202" style="position:absolute;left:8659;top:4852;width:57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bCuvxAAAAN4AAAAPAAAAZHJzL2Rvd25yZXYueG1sRE9LawIx EL4L/ocwQm+atNiuXTdKUQRPlfooeBs2sw+6mSyb1N3++0Yo9DYf33Oy9WAbcaPO1441PM4UCOLc mZpLDefTbroA4QOywcYxafghD+vVeJRhalzPH3Q7hlLEEPYpaqhCaFMpfV6RRT9zLXHkCtdZDBF2 pTQd9jHcNvJJqRdpsebYUGFLm4ryr+O31XB5L66fc3Uot/a57d2gJNtXqfXDZHhbggg0hH/xn3tv 4vx5kiRwfyfeIFe/AAAA//8DAFBLAQItABQABgAIAAAAIQDb4fbL7gAAAIUBAAATAAAAAAAAAAAA AAAAAAAAAABbQ29udGVudF9UeXBlc10ueG1sUEsBAi0AFAAGAAgAAAAhAFr0LFu/AAAAFQEAAAsA AAAAAAAAAAAAAAAAHwEAAF9yZWxzLy5yZWxzUEsBAi0AFAAGAAgAAAAhAGJsK6/EAAAA3gAAAA8A AAAAAAAAAAAAAAAABwIAAGRycy9kb3ducmV2LnhtbFBLBQYAAAAAAwADALcAAAD4AgAAAAA= " filled="f" stroked="f">
                      <v:textbox>
                        <w:txbxContent>
                          <w:p w14:paraId="243CF388" w14:textId="77777777" w:rsidR="003375D2" w:rsidRPr="006772D1" w:rsidRDefault="003375D2" w:rsidP="003375D2">
                            <w:pPr>
                              <w:rPr>
                                <w:sz w:val="20"/>
                                <w:szCs w:val="20"/>
                              </w:rPr>
                            </w:pPr>
                            <w:r w:rsidRPr="006772D1">
                              <w:rPr>
                                <w:sz w:val="20"/>
                                <w:szCs w:val="20"/>
                              </w:rPr>
                              <w:t>T</w:t>
                            </w:r>
                            <w:r w:rsidRPr="006772D1">
                              <w:rPr>
                                <w:sz w:val="20"/>
                                <w:szCs w:val="20"/>
                                <w:vertAlign w:val="subscript"/>
                              </w:rPr>
                              <w:t>1</w:t>
                            </w:r>
                          </w:p>
                        </w:txbxContent>
                      </v:textbox>
                    </v:shape>
                    <v:shape id="Text Box 672" o:spid="_x0000_s1161" type="#_x0000_t202" style="position:absolute;left:7548;top:3802;width:498;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87/dxgAAAN4AAAAPAAAAZHJzL2Rvd25yZXYueG1sRI9Ba8JA EIXvgv9hGcGb7lps1dRVpFLoqaVWBW9DdkxCs7MhuzXpv+8cCt5meG/e+2a97X2tbtTGKrCF2dSA Is6Dq7iwcPx6nSxBxYTssA5MFn4pwnYzHKwxc6HjT7odUqEkhGOGFsqUmkzrmJfkMU5DQyzaNbQe k6xtoV2LnYT7Wj8Y86Q9ViwNJTb0UlL+ffjxFk7v18t5bj6KvX9sutAbzX6lrR2P+t0zqER9upv/ r9+c4M8XC+GVd2QGvfkDAAD//wMAUEsBAi0AFAAGAAgAAAAhANvh9svuAAAAhQEAABMAAAAAAAAA AAAAAAAAAAAAAFtDb250ZW50X1R5cGVzXS54bWxQSwECLQAUAAYACAAAACEAWvQsW78AAAAVAQAA CwAAAAAAAAAAAAAAAAAfAQAAX3JlbHMvLnJlbHNQSwECLQAUAAYACAAAACEAE/O/3cYAAADeAAAA DwAAAAAAAAAAAAAAAAAHAgAAZHJzL2Rvd25yZXYueG1sUEsFBgAAAAADAAMAtwAAAPoCAAAAAA== " filled="f" stroked="f">
                      <v:textbox>
                        <w:txbxContent>
                          <w:p w14:paraId="240749C0" w14:textId="77777777" w:rsidR="003375D2" w:rsidRPr="006772D1" w:rsidRDefault="003375D2" w:rsidP="003375D2">
                            <w:pPr>
                              <w:rPr>
                                <w:sz w:val="20"/>
                                <w:szCs w:val="20"/>
                              </w:rPr>
                            </w:pPr>
                            <w:r w:rsidRPr="006772D1">
                              <w:rPr>
                                <w:sz w:val="20"/>
                                <w:szCs w:val="20"/>
                              </w:rPr>
                              <w:t>p</w:t>
                            </w:r>
                          </w:p>
                        </w:txbxContent>
                      </v:textbox>
                    </v:shape>
                    <v:shape id="Text Box 673" o:spid="_x0000_s1162" type="#_x0000_t202" style="position:absolute;left:9387;top:4933;width:561;height:360;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vxpGwwAAAN4AAAAPAAAAZHJzL2Rvd25yZXYueG1sRE9La8JA EL4L/odlhN50t8VHja5SWgo9KcYqeBuyYxKanQ3ZrYn/3hUEb/PxPWe57mwlLtT40rGG15ECQZw5 U3Ku4Xf/PXwH4QOywcoxabiSh/Wq31tiYlzLO7qkIRcxhH2CGooQ6kRKnxVk0Y9cTRy5s2sshgib XJoG2xhuK/mm1FRaLDk2FFjTZ0HZX/pvNRw259NxrLb5l53UreuUZDuXWr8Muo8FiEBdeIof7h8T 549nsznc34k3yNUNAAD//wMAUEsBAi0AFAAGAAgAAAAhANvh9svuAAAAhQEAABMAAAAAAAAAAAAA AAAAAAAAAFtDb250ZW50X1R5cGVzXS54bWxQSwECLQAUAAYACAAAACEAWvQsW78AAAAVAQAACwAA AAAAAAAAAAAAAAAfAQAAX3JlbHMvLnJlbHNQSwECLQAUAAYACAAAACEAfL8aRsMAAADeAAAADwAA AAAAAAAAAAAAAAAHAgAAZHJzL2Rvd25yZXYueG1sUEsFBgAAAAADAAMAtwAAAPcCAAAAAA== " filled="f" stroked="f">
                      <v:textbox>
                        <w:txbxContent>
                          <w:p w14:paraId="48290A26" w14:textId="77777777" w:rsidR="003375D2" w:rsidRPr="006772D1" w:rsidRDefault="003375D2" w:rsidP="003375D2">
                            <w:pPr>
                              <w:rPr>
                                <w:sz w:val="20"/>
                                <w:szCs w:val="20"/>
                              </w:rPr>
                            </w:pPr>
                            <w:r w:rsidRPr="006772D1">
                              <w:rPr>
                                <w:sz w:val="20"/>
                                <w:szCs w:val="20"/>
                              </w:rPr>
                              <w:t>T</w:t>
                            </w:r>
                          </w:p>
                        </w:txbxContent>
                      </v:textbox>
                    </v:shape>
                    <v:shape id="Text Box 674" o:spid="_x0000_s1163" type="#_x0000_t202" style="position:absolute;left:7948;top:4854;width:57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UMP8xgAAAN4AAAAPAAAAZHJzL2Rvd25yZXYueG1sRI9Ba8JA EIXvBf/DMkJvdddiW42uUpRCTxatCt6G7JgEs7MhuzXpv3cOhd5mmDfvvW+x6n2tbtTGKrCF8ciA Is6Dq7iwcPj+eJqCignZYR2YLPxShNVy8LDAzIWOd3Tbp0KJCccMLZQpNZnWMS/JYxyFhlhul9B6 TLK2hXYtdmLua/1szKv2WLEklNjQuqT8uv/xFo7by/k0MV/Fxr80XeiNZj/T1j4O+/c5qER9+hf/ fX86qT95mwqA4MgMenkHAAD//wMAUEsBAi0AFAAGAAgAAAAhANvh9svuAAAAhQEAABMAAAAAAAAA AAAAAAAAAAAAAFtDb250ZW50X1R5cGVzXS54bWxQSwECLQAUAAYACAAAACEAWvQsW78AAAAVAQAA CwAAAAAAAAAAAAAAAAAfAQAAX3JlbHMvLnJlbHNQSwECLQAUAAYACAAAACEA2FDD/MYAAADeAAAA DwAAAAAAAAAAAAAAAAAHAgAAZHJzL2Rvd25yZXYueG1sUEsFBgAAAAADAAMAtwAAAPoCAAAAAA== " filled="f" stroked="f">
                      <v:textbox>
                        <w:txbxContent>
                          <w:p w14:paraId="1C1924E0" w14:textId="77777777" w:rsidR="003375D2" w:rsidRPr="006772D1" w:rsidRDefault="003375D2" w:rsidP="003375D2">
                            <w:pPr>
                              <w:rPr>
                                <w:sz w:val="20"/>
                                <w:szCs w:val="20"/>
                              </w:rPr>
                            </w:pPr>
                            <w:r w:rsidRPr="006772D1">
                              <w:rPr>
                                <w:sz w:val="20"/>
                                <w:szCs w:val="20"/>
                              </w:rPr>
                              <w:t>T</w:t>
                            </w:r>
                            <w:r w:rsidRPr="006772D1">
                              <w:rPr>
                                <w:sz w:val="20"/>
                                <w:szCs w:val="20"/>
                                <w:vertAlign w:val="subscript"/>
                              </w:rPr>
                              <w:t>2</w:t>
                            </w:r>
                          </w:p>
                        </w:txbxContent>
                      </v:textbox>
                    </v:shape>
                    <v:shape id="Text Box 675" o:spid="_x0000_s1164" type="#_x0000_t202" style="position:absolute;left:8790;top:4018;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3HGZnxAAAAN4AAAAPAAAAZHJzL2Rvd25yZXYueG1sRE9LawIx EL4L/ocwhd40UazV7UYRS6GnilsVehs2sw+6mSyb1N3++6YgeJuP7znpdrCNuFLna8caZlMFgjh3 puZSw+nzbbIC4QOywcYxafglD9vNeJRiYlzPR7pmoRQxhH2CGqoQ2kRKn1dk0U9dSxy5wnUWQ4Rd KU2HfQy3jZwrtZQWa44NFba0ryj/zn6shvNH8XVZqEP5ap/a3g1Ksl1LrR8fht0LiEBDuItv7ncT 5y+eVzP4fyfeIDd/AAAA//8DAFBLAQItABQABgAIAAAAIQDb4fbL7gAAAIUBAAATAAAAAAAAAAAA AAAAAAAAAABbQ29udGVudF9UeXBlc10ueG1sUEsBAi0AFAAGAAgAAAAhAFr0LFu/AAAAFQEAAAsA AAAAAAAAAAAAAAAAHwEAAF9yZWxzLy5yZWxzUEsBAi0AFAAGAAgAAAAhALccZmfEAAAA3gAAAA8A AAAAAAAAAAAAAAAABwIAAGRycy9kb3ducmV2LnhtbFBLBQYAAAAAAwADALcAAAD4AgAAAAA= " filled="f" stroked="f">
                      <v:textbox>
                        <w:txbxContent>
                          <w:p w14:paraId="5590676B" w14:textId="77777777" w:rsidR="003375D2" w:rsidRPr="006772D1" w:rsidRDefault="003375D2" w:rsidP="003375D2">
                            <w:pPr>
                              <w:rPr>
                                <w:sz w:val="20"/>
                                <w:szCs w:val="20"/>
                                <w:vertAlign w:val="subscript"/>
                              </w:rPr>
                            </w:pPr>
                            <w:r w:rsidRPr="006772D1">
                              <w:rPr>
                                <w:sz w:val="20"/>
                                <w:szCs w:val="20"/>
                              </w:rPr>
                              <w:t>(1)</w:t>
                            </w:r>
                          </w:p>
                        </w:txbxContent>
                      </v:textbox>
                    </v:shape>
                    <v:shape id="Text Box 676" o:spid="_x0000_s1165" type="#_x0000_t202" style="position:absolute;left:7860;top:4404;width:547;height:37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zvgQwwAAAN4AAAAPAAAAZHJzL2Rvd25yZXYueG1sRE9LawIx EL4X/A9hBG81UXx13SilIniqqG3B27CZfeBmsmyiu/33TaHQ23x8z0m3va3Fg1pfOdYwGSsQxJkz FRcaPi775xUIH5AN1o5Jwzd52G4GTykmxnV8osc5FCKGsE9QQxlCk0jps5Is+rFriCOXu9ZiiLAt pGmxi+G2llOlFtJixbGhxIbeSspu57vV8PmeX79m6ljs7LzpXK8k2xep9WjYv65BBOrDv/jPfTBx /my5msLvO/EGufkBAAD//wMAUEsBAi0AFAAGAAgAAAAhANvh9svuAAAAhQEAABMAAAAAAAAAAAAA AAAAAAAAAFtDb250ZW50X1R5cGVzXS54bWxQSwECLQAUAAYACAAAACEAWvQsW78AAAAVAQAACwAA AAAAAAAAAAAAAAAfAQAAX3JlbHMvLnJlbHNQSwECLQAUAAYACAAAACEAR874EMMAAADeAAAADwAA AAAAAAAAAAAAAAAHAgAAZHJzL2Rvd25yZXYueG1sUEsFBgAAAAADAAMAtwAAAPcCAAAAAA== " filled="f" stroked="f">
                      <v:textbox>
                        <w:txbxContent>
                          <w:p w14:paraId="608FDCF2" w14:textId="77777777" w:rsidR="003375D2" w:rsidRPr="006772D1" w:rsidRDefault="003375D2" w:rsidP="003375D2">
                            <w:pPr>
                              <w:rPr>
                                <w:sz w:val="20"/>
                                <w:szCs w:val="20"/>
                                <w:vertAlign w:val="subscript"/>
                              </w:rPr>
                            </w:pPr>
                            <w:r w:rsidRPr="006772D1">
                              <w:rPr>
                                <w:sz w:val="20"/>
                                <w:szCs w:val="20"/>
                              </w:rPr>
                              <w:t>(2)</w:t>
                            </w:r>
                          </w:p>
                        </w:txbxContent>
                      </v:textbox>
                    </v:shape>
                  </v:group>
                </v:group>
              </v:group>
              <v:shape id="Text Box 677" o:spid="_x0000_s1166" type="#_x0000_t202" style="position:absolute;left:9203;top:5058;width:484;height:39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gl2LwwAAAN4AAAAPAAAAZHJzL2Rvd25yZXYueG1sRE9LawIx EL4X/A9hhN400Vofq1GkpeCp4hO8DZtxd3EzWTapu/77piD0Nh/fcxar1pbiTrUvHGsY9BUI4tSZ gjMNx8NXbwrCB2SDpWPS8CAPq2XnZYGJcQ3v6L4PmYgh7BPUkIdQJVL6NCeLvu8q4shdXW0xRFhn 0tTYxHBbyqFSY2mx4NiQY0UfOaW3/Y/VcPq+Xs4jtc0+7XvVuFZJtjOp9Wu3Xc9BBGrDv/jp3pg4 fzSZvsHfO/EGufwFAAD//wMAUEsBAi0AFAAGAAgAAAAhANvh9svuAAAAhQEAABMAAAAAAAAAAAAA AAAAAAAAAFtDb250ZW50X1R5cGVzXS54bWxQSwECLQAUAAYACAAAACEAWvQsW78AAAAVAQAACwAA AAAAAAAAAAAAAAAfAQAAX3JlbHMvLnJlbHNQSwECLQAUAAYACAAAACEAKIJdi8MAAADeAAAADwAA AAAAAAAAAAAAAAAHAgAAZHJzL2Rvd25yZXYueG1sUEsFBgAAAAADAAMAtwAAAPcCAAAAAA== " filled="f" stroked="f">
                <v:textbox>
                  <w:txbxContent>
                    <w:p w14:paraId="712D7D18" w14:textId="77777777" w:rsidR="003375D2" w:rsidRPr="006C5B97" w:rsidRDefault="003375D2" w:rsidP="003375D2">
                      <w:pPr>
                        <w:rPr>
                          <w:b/>
                          <w:bCs/>
                          <w:color w:val="FF0000"/>
                          <w:sz w:val="20"/>
                          <w:szCs w:val="20"/>
                        </w:rPr>
                      </w:pPr>
                      <w:r>
                        <w:rPr>
                          <w:b/>
                          <w:bCs/>
                          <w:color w:val="FF0000"/>
                          <w:sz w:val="20"/>
                          <w:szCs w:val="20"/>
                        </w:rPr>
                        <w:t>4</w:t>
                      </w:r>
                      <w:r w:rsidRPr="006C5B97">
                        <w:rPr>
                          <w:b/>
                          <w:bCs/>
                          <w:color w:val="FF0000"/>
                          <w:sz w:val="20"/>
                          <w:szCs w:val="20"/>
                        </w:rPr>
                        <w:t>.</w:t>
                      </w:r>
                    </w:p>
                  </w:txbxContent>
                </v:textbox>
              </v:shape>
            </v:group>
            <w10:wrap type="none"/>
            <w10:anchorlock/>
          </v:group>
        </w:pict>
      </w:r>
    </w:p>
    <w:p w14:paraId="7D2A9860" w14:textId="77777777" w:rsidR="00A64A46" w:rsidRPr="00A64A46" w:rsidRDefault="00A64A46">
      <w:r w:rsidRPr="00A64A46">
        <w:rPr>
          <w:b/>
        </w:rPr>
        <w:t xml:space="preserve"> </w:t>
      </w:r>
      <w:r w:rsidRPr="00B33E10">
        <w:rPr>
          <w:b/>
          <w:color w:val="0070C0"/>
        </w:rPr>
        <w:t xml:space="preserve">A. </w:t>
      </w:r>
      <w:r w:rsidRPr="00A64A46">
        <w:rPr>
          <w:rFonts w:eastAsia="Batang"/>
        </w:rPr>
        <w:t>hình 3.</w:t>
      </w:r>
      <w:r w:rsidRPr="00A64A46">
        <w:tab/>
      </w:r>
      <w:r w:rsidRPr="00A64A46">
        <w:rPr>
          <w:b/>
        </w:rPr>
        <w:t xml:space="preserve"> </w:t>
      </w:r>
      <w:r w:rsidRPr="00B33E10">
        <w:rPr>
          <w:b/>
          <w:color w:val="0070C0"/>
        </w:rPr>
        <w:t xml:space="preserve">B. </w:t>
      </w:r>
      <w:r w:rsidRPr="00A64A46">
        <w:rPr>
          <w:rFonts w:eastAsia="Batang"/>
        </w:rPr>
        <w:t>hình 4.</w:t>
      </w:r>
      <w:r w:rsidRPr="00A64A46">
        <w:tab/>
      </w:r>
      <w:r w:rsidRPr="00A64A46">
        <w:rPr>
          <w:b/>
        </w:rPr>
        <w:t xml:space="preserve"> </w:t>
      </w:r>
      <w:r w:rsidRPr="00B33E10">
        <w:rPr>
          <w:b/>
          <w:color w:val="0070C0"/>
        </w:rPr>
        <w:t xml:space="preserve">C. </w:t>
      </w:r>
      <w:r w:rsidRPr="00A64A46">
        <w:rPr>
          <w:rFonts w:eastAsia="Batang"/>
        </w:rPr>
        <w:t>hình 1.</w:t>
      </w:r>
      <w:r w:rsidRPr="00A64A46">
        <w:tab/>
      </w:r>
      <w:r w:rsidRPr="00A64A46">
        <w:rPr>
          <w:b/>
        </w:rPr>
        <w:t xml:space="preserve"> </w:t>
      </w:r>
      <w:r w:rsidRPr="00B33E10">
        <w:rPr>
          <w:b/>
          <w:color w:val="0070C0"/>
        </w:rPr>
        <w:t xml:space="preserve">D. </w:t>
      </w:r>
      <w:r w:rsidRPr="00A64A46">
        <w:rPr>
          <w:rFonts w:eastAsia="Batang"/>
        </w:rPr>
        <w:t>hình 2.</w:t>
      </w:r>
    </w:p>
    <w:p w14:paraId="642A7621" w14:textId="77777777" w:rsidR="008F0629" w:rsidRPr="00A64A46" w:rsidRDefault="008F0629" w:rsidP="003375D2">
      <w:pPr>
        <w:rPr>
          <w:lang w:val="vi-VN"/>
        </w:rPr>
      </w:pPr>
      <w:r w:rsidRPr="00B33E10">
        <w:rPr>
          <w:b/>
          <w:color w:val="C00000"/>
        </w:rPr>
        <w:lastRenderedPageBreak/>
        <w:t>Câu 9.</w:t>
      </w:r>
      <w:r w:rsidRPr="00A64A46">
        <w:rPr>
          <w:b/>
        </w:rPr>
        <w:t xml:space="preserve"> </w:t>
      </w:r>
      <w:r w:rsidRPr="00A64A46">
        <w:rPr>
          <w:lang w:val="vi-VN" w:eastAsia="vi-VN" w:bidi="vi-VN"/>
        </w:rPr>
        <w:t xml:space="preserve">Với V là thể tích và T là nhiệt độ tuyệt đối của mối lượng khí xác định. </w:t>
      </w:r>
      <w:r w:rsidRPr="00A64A46">
        <w:rPr>
          <w:rFonts w:eastAsia="Calibri"/>
          <w:lang w:val="pt-BR"/>
        </w:rPr>
        <w:t xml:space="preserve">Công thức </w:t>
      </w:r>
      <m:oMath>
        <m:f>
          <m:fPr>
            <m:ctrlPr>
              <w:rPr>
                <w:rFonts w:ascii="Cambria Math" w:hAnsi="Cambria Math"/>
                <w:iCs/>
              </w:rPr>
            </m:ctrlPr>
          </m:fPr>
          <m:num>
            <m:r>
              <m:rPr>
                <m:sty m:val="p"/>
              </m:rPr>
              <w:rPr>
                <w:rFonts w:ascii="Cambria Math" w:hAnsi="Cambria Math"/>
                <w:lang w:val="pt-BR"/>
              </w:rPr>
              <m:t>P</m:t>
            </m:r>
          </m:num>
          <m:den>
            <m:r>
              <m:rPr>
                <m:sty m:val="p"/>
              </m:rPr>
              <w:rPr>
                <w:rFonts w:ascii="Cambria Math" w:hAnsi="Cambria Math"/>
                <w:lang w:val="pt-BR"/>
              </w:rPr>
              <m:t>T</m:t>
            </m:r>
          </m:den>
        </m:f>
        <m:r>
          <m:rPr>
            <m:sty m:val="p"/>
          </m:rPr>
          <w:rPr>
            <w:rFonts w:ascii="Cambria Math" w:hAnsi="Cambria Math"/>
            <w:lang w:val="pt-BR"/>
          </w:rPr>
          <m:t>=hằng số</m:t>
        </m:r>
      </m:oMath>
      <w:r w:rsidRPr="00A64A46">
        <w:rPr>
          <w:rFonts w:eastAsia="Calibri"/>
          <w:lang w:val="pt-BR"/>
        </w:rPr>
        <w:t xml:space="preserve"> áp dụng cho quá trình biến đổi trạng thái nào của lượng khí đó?</w:t>
      </w:r>
    </w:p>
    <w:p w14:paraId="63124B7E" w14:textId="77777777" w:rsidR="00A64A46" w:rsidRPr="00A64A46" w:rsidRDefault="00A64A46">
      <w:pPr>
        <w:rPr>
          <w:lang w:val="vi-VN"/>
        </w:rPr>
      </w:pPr>
      <w:r w:rsidRPr="00A64A46">
        <w:rPr>
          <w:b/>
          <w:lang w:val="vi-VN"/>
        </w:rPr>
        <w:t xml:space="preserve"> </w:t>
      </w:r>
      <w:r w:rsidRPr="00B33E10">
        <w:rPr>
          <w:b/>
          <w:color w:val="0070C0"/>
          <w:lang w:val="vi-VN"/>
        </w:rPr>
        <w:t xml:space="preserve">A. </w:t>
      </w:r>
      <w:r w:rsidRPr="00A64A46">
        <w:rPr>
          <w:rFonts w:eastAsia="Calibri"/>
          <w:lang w:val="pt-BR"/>
        </w:rPr>
        <w:t>Quá trình đẳng áp</w:t>
      </w:r>
      <w:r w:rsidRPr="00A64A46">
        <w:rPr>
          <w:lang w:val="vi-VN"/>
        </w:rPr>
        <w:tab/>
      </w:r>
      <w:r w:rsidRPr="00A64A46">
        <w:rPr>
          <w:b/>
          <w:lang w:val="vi-VN"/>
        </w:rPr>
        <w:t xml:space="preserve"> </w:t>
      </w:r>
      <w:r w:rsidRPr="00B33E10">
        <w:rPr>
          <w:b/>
          <w:color w:val="0070C0"/>
          <w:lang w:val="vi-VN"/>
        </w:rPr>
        <w:t xml:space="preserve">B. </w:t>
      </w:r>
      <w:r w:rsidRPr="00A64A46">
        <w:rPr>
          <w:rFonts w:eastAsia="Calibri"/>
          <w:lang w:val="pt-BR"/>
        </w:rPr>
        <w:t>Quá trình đẳng tích</w:t>
      </w:r>
    </w:p>
    <w:p w14:paraId="4FE70793" w14:textId="77777777" w:rsidR="00A64A46" w:rsidRPr="00A64A46" w:rsidRDefault="00A64A46">
      <w:pPr>
        <w:rPr>
          <w:lang w:val="vi-VN"/>
        </w:rPr>
      </w:pPr>
      <w:r w:rsidRPr="00A64A46">
        <w:rPr>
          <w:b/>
          <w:lang w:val="vi-VN"/>
        </w:rPr>
        <w:t xml:space="preserve"> </w:t>
      </w:r>
      <w:r w:rsidRPr="00B33E10">
        <w:rPr>
          <w:b/>
          <w:color w:val="0070C0"/>
          <w:lang w:val="vi-VN"/>
        </w:rPr>
        <w:t xml:space="preserve">C. </w:t>
      </w:r>
      <w:r w:rsidRPr="00A64A46">
        <w:rPr>
          <w:rFonts w:eastAsia="Calibri"/>
          <w:lang w:val="pt-BR"/>
        </w:rPr>
        <w:t>Quá trình đẳng nhiệt</w:t>
      </w:r>
      <w:r w:rsidRPr="00A64A46">
        <w:rPr>
          <w:lang w:val="vi-VN"/>
        </w:rPr>
        <w:tab/>
      </w:r>
      <w:r w:rsidRPr="00A64A46">
        <w:rPr>
          <w:b/>
          <w:lang w:val="vi-VN"/>
        </w:rPr>
        <w:t xml:space="preserve"> </w:t>
      </w:r>
      <w:r w:rsidRPr="00B33E10">
        <w:rPr>
          <w:b/>
          <w:color w:val="0070C0"/>
          <w:lang w:val="vi-VN"/>
        </w:rPr>
        <w:t xml:space="preserve">D. </w:t>
      </w:r>
      <w:r w:rsidRPr="00A64A46">
        <w:rPr>
          <w:rFonts w:eastAsia="Calibri"/>
          <w:lang w:val="pt-BR"/>
        </w:rPr>
        <w:t>Quá trình bất kì</w:t>
      </w:r>
    </w:p>
    <w:p w14:paraId="45F2063F" w14:textId="77777777" w:rsidR="008F0629" w:rsidRPr="00A64A46" w:rsidRDefault="008F0629" w:rsidP="003375D2">
      <w:pPr>
        <w:rPr>
          <w:lang w:val="vi-VN"/>
        </w:rPr>
      </w:pPr>
      <w:bookmarkStart w:id="15" w:name="_Hlk178534334"/>
      <w:bookmarkEnd w:id="15"/>
      <w:r w:rsidRPr="00B33E10">
        <w:rPr>
          <w:b/>
          <w:color w:val="C00000"/>
          <w:lang w:val="vi-VN"/>
        </w:rPr>
        <w:t>Câu 10.</w:t>
      </w:r>
      <w:r w:rsidRPr="00A64A46">
        <w:rPr>
          <w:b/>
          <w:lang w:val="vi-VN"/>
        </w:rPr>
        <w:t xml:space="preserve"> </w:t>
      </w:r>
      <w:r w:rsidRPr="00A64A46">
        <w:rPr>
          <w:bCs/>
          <w:lang w:val="vi-VN"/>
        </w:rPr>
        <w:t>Nhiệt hóa hơi riêng có đơn vị đo là</w:t>
      </w:r>
    </w:p>
    <w:p w14:paraId="68407EE1" w14:textId="77777777" w:rsidR="00A64A46" w:rsidRPr="00A64A46" w:rsidRDefault="00A64A46">
      <w:r w:rsidRPr="00A64A46">
        <w:rPr>
          <w:b/>
          <w:lang w:val="vi-VN"/>
        </w:rPr>
        <w:t xml:space="preserve"> </w:t>
      </w:r>
      <w:r w:rsidRPr="00B33E10">
        <w:rPr>
          <w:b/>
          <w:color w:val="0070C0"/>
        </w:rPr>
        <w:t xml:space="preserve">A. </w:t>
      </w:r>
      <w:r w:rsidRPr="00A64A46">
        <w:rPr>
          <w:bCs/>
          <w:lang w:val="vi-VN"/>
        </w:rPr>
        <w:t>J.kg</w:t>
      </w:r>
      <w:r w:rsidRPr="00A64A46">
        <w:tab/>
      </w:r>
      <w:r w:rsidRPr="00A64A46">
        <w:rPr>
          <w:b/>
        </w:rPr>
        <w:t xml:space="preserve"> </w:t>
      </w:r>
      <w:r w:rsidRPr="00B33E10">
        <w:rPr>
          <w:b/>
          <w:color w:val="0070C0"/>
        </w:rPr>
        <w:t xml:space="preserve">B. </w:t>
      </w:r>
      <w:r w:rsidRPr="00A64A46">
        <w:rPr>
          <w:bCs/>
          <w:lang w:val="nl-NL"/>
        </w:rPr>
        <w:t>J/kg</w:t>
      </w:r>
      <w:r w:rsidRPr="00A64A46">
        <w:rPr>
          <w:bCs/>
          <w:lang w:val="vi-VN"/>
        </w:rPr>
        <w:t>.</w:t>
      </w:r>
      <w:r w:rsidRPr="00A64A46">
        <w:tab/>
      </w:r>
      <w:r w:rsidRPr="00A64A46">
        <w:rPr>
          <w:b/>
        </w:rPr>
        <w:t xml:space="preserve"> </w:t>
      </w:r>
      <w:r w:rsidRPr="00B33E10">
        <w:rPr>
          <w:b/>
          <w:color w:val="0070C0"/>
        </w:rPr>
        <w:t xml:space="preserve">C. </w:t>
      </w:r>
      <w:r w:rsidRPr="00A64A46">
        <w:rPr>
          <w:bCs/>
          <w:lang w:val="vi-VN"/>
        </w:rPr>
        <w:t>J.kg/K.</w:t>
      </w:r>
      <w:r w:rsidRPr="00A64A46">
        <w:tab/>
      </w:r>
      <w:r w:rsidRPr="00A64A46">
        <w:rPr>
          <w:b/>
        </w:rPr>
        <w:t xml:space="preserve"> </w:t>
      </w:r>
      <w:r w:rsidRPr="00B33E10">
        <w:rPr>
          <w:b/>
          <w:color w:val="0070C0"/>
        </w:rPr>
        <w:t xml:space="preserve">D. </w:t>
      </w:r>
      <w:r w:rsidRPr="00A64A46">
        <w:rPr>
          <w:bCs/>
          <w:lang w:val="nl-NL"/>
        </w:rPr>
        <w:t>K</w:t>
      </w:r>
      <w:r w:rsidRPr="00A64A46">
        <w:rPr>
          <w:bCs/>
          <w:lang w:val="vi-VN"/>
        </w:rPr>
        <w:t>.</w:t>
      </w:r>
    </w:p>
    <w:p w14:paraId="24981125" w14:textId="77777777" w:rsidR="008F0629" w:rsidRPr="00A64A46" w:rsidRDefault="008F0629" w:rsidP="003375D2">
      <w:pPr>
        <w:rPr>
          <w:lang w:val="vi-VN"/>
        </w:rPr>
      </w:pPr>
      <w:r w:rsidRPr="00B33E10">
        <w:rPr>
          <w:b/>
          <w:color w:val="C00000"/>
        </w:rPr>
        <w:t>Câu 11.</w:t>
      </w:r>
      <w:r w:rsidRPr="00A64A46">
        <w:rPr>
          <w:b/>
        </w:rPr>
        <w:t xml:space="preserve"> </w:t>
      </w:r>
      <w:r w:rsidRPr="00A64A46">
        <w:rPr>
          <w:rFonts w:eastAsia="Calibri"/>
          <w:spacing w:val="-6"/>
          <w:lang w:val="vi-VN"/>
        </w:rPr>
        <w:t xml:space="preserve">Một khối khí ở nhiệt độ </w:t>
      </w:r>
      <w:r w:rsidRPr="00A64A46">
        <w:rPr>
          <w:rFonts w:eastAsia="Calibri"/>
          <w:spacing w:val="-6"/>
        </w:rPr>
        <w:t>7</w:t>
      </w:r>
      <w:r w:rsidRPr="00A64A46">
        <w:rPr>
          <w:rFonts w:eastAsia="Calibri"/>
          <w:spacing w:val="-6"/>
          <w:lang w:val="vi-VN"/>
        </w:rPr>
        <w:t xml:space="preserve">7°C có áp suất </w:t>
      </w:r>
      <m:oMath>
        <m:r>
          <w:rPr>
            <w:rFonts w:ascii="Cambria Math" w:eastAsia="Calibri" w:hAnsi="Cambria Math"/>
          </w:rPr>
          <m:t>p=3,5.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9</m:t>
            </m:r>
          </m:sup>
        </m:sSup>
        <m:r>
          <w:rPr>
            <w:rFonts w:ascii="Cambria Math" w:eastAsia="Calibri" w:hAnsi="Cambria Math"/>
          </w:rPr>
          <m:t>Pa</m:t>
        </m:r>
      </m:oMath>
      <w:r w:rsidRPr="00A64A46">
        <w:rPr>
          <w:rFonts w:eastAsia="Calibri"/>
          <w:spacing w:val="-6"/>
          <w:lang w:val="vi-VN"/>
        </w:rPr>
        <w:t xml:space="preserve">. Hằng số Boltzman </w:t>
      </w:r>
      <w:r w:rsidRPr="00A64A46">
        <w:rPr>
          <w:rFonts w:eastAsia="Calibri"/>
          <w:position w:val="-14"/>
        </w:rPr>
        <w:object w:dxaOrig="2160" w:dyaOrig="420" w14:anchorId="57C9F1E2">
          <v:shape id="_x0000_i1343" type="#_x0000_t75" style="width:90.75pt;height:17.25pt" o:ole="">
            <v:imagedata r:id="rId14" o:title=""/>
          </v:shape>
          <o:OLEObject Type="Embed" ProgID="Equation.DSMT4" ShapeID="_x0000_i1343" DrawAspect="Content" ObjectID="_1824321678" r:id="rId736"/>
        </w:object>
      </w:r>
      <w:r w:rsidRPr="00A64A46">
        <w:rPr>
          <w:rFonts w:eastAsia="Calibri"/>
          <w:spacing w:val="-6"/>
          <w:lang w:val="vi-VN"/>
        </w:rPr>
        <w:t>. Mật độ phân tử của khối khí ( số phân tử/cm</w:t>
      </w:r>
      <w:r w:rsidRPr="00A64A46">
        <w:rPr>
          <w:rFonts w:eastAsia="Calibri"/>
          <w:spacing w:val="-6"/>
          <w:vertAlign w:val="superscript"/>
          <w:lang w:val="vi-VN"/>
        </w:rPr>
        <w:t>3</w:t>
      </w:r>
      <w:r w:rsidRPr="00A64A46">
        <w:rPr>
          <w:rFonts w:eastAsia="Calibri"/>
          <w:spacing w:val="-6"/>
          <w:lang w:val="vi-VN"/>
        </w:rPr>
        <w:t xml:space="preserve"> ) của khối khí bằng</w:t>
      </w:r>
    </w:p>
    <w:p w14:paraId="70C8987F" w14:textId="77777777" w:rsidR="00A64A46" w:rsidRPr="00A64A46" w:rsidRDefault="00A64A46">
      <w:r w:rsidRPr="00A64A46">
        <w:rPr>
          <w:b/>
          <w:lang w:val="vi-VN"/>
        </w:rPr>
        <w:t xml:space="preserve"> </w:t>
      </w:r>
      <w:r w:rsidRPr="00B33E10">
        <w:rPr>
          <w:b/>
          <w:color w:val="0070C0"/>
        </w:rPr>
        <w:t xml:space="preserve">A. </w:t>
      </w:r>
      <w:r w:rsidRPr="00A64A46">
        <w:rPr>
          <w:rFonts w:eastAsia="Calibri"/>
          <w:spacing w:val="-6"/>
          <w:lang w:val="vi-VN"/>
        </w:rPr>
        <w:t>4,5.10</w:t>
      </w:r>
      <w:r w:rsidRPr="00A64A46">
        <w:rPr>
          <w:rFonts w:eastAsia="Calibri"/>
          <w:spacing w:val="-6"/>
          <w:vertAlign w:val="superscript"/>
          <w:lang w:val="vi-VN"/>
        </w:rPr>
        <w:t>11</w:t>
      </w:r>
      <w:r w:rsidRPr="00A64A46">
        <w:rPr>
          <w:rFonts w:eastAsia="Calibri"/>
          <w:spacing w:val="-6"/>
          <w:lang w:val="vi-VN"/>
        </w:rPr>
        <w:t>.</w:t>
      </w:r>
      <w:r w:rsidRPr="00A64A46">
        <w:tab/>
      </w:r>
      <w:r w:rsidRPr="00A64A46">
        <w:rPr>
          <w:b/>
        </w:rPr>
        <w:t xml:space="preserve"> </w:t>
      </w:r>
      <w:r w:rsidRPr="00B33E10">
        <w:rPr>
          <w:b/>
          <w:color w:val="0070C0"/>
        </w:rPr>
        <w:t xml:space="preserve">B. </w:t>
      </w:r>
      <w:r w:rsidRPr="00A64A46">
        <w:rPr>
          <w:rFonts w:eastAsia="Calibri"/>
          <w:spacing w:val="-6"/>
          <w:lang w:val="vi-VN"/>
        </w:rPr>
        <w:t>5,0.10</w:t>
      </w:r>
      <w:r w:rsidRPr="00A64A46">
        <w:rPr>
          <w:rFonts w:eastAsia="Calibri"/>
          <w:spacing w:val="-6"/>
          <w:vertAlign w:val="superscript"/>
          <w:lang w:val="vi-VN"/>
        </w:rPr>
        <w:t>10</w:t>
      </w:r>
      <w:r w:rsidRPr="00A64A46">
        <w:rPr>
          <w:rFonts w:eastAsia="Calibri"/>
          <w:spacing w:val="-6"/>
          <w:lang w:val="vi-VN"/>
        </w:rPr>
        <w:t>.</w:t>
      </w:r>
      <w:r w:rsidRPr="00A64A46">
        <w:tab/>
      </w:r>
      <w:r w:rsidRPr="00A64A46">
        <w:rPr>
          <w:b/>
        </w:rPr>
        <w:t xml:space="preserve"> </w:t>
      </w:r>
      <w:r w:rsidRPr="00B33E10">
        <w:rPr>
          <w:b/>
          <w:color w:val="0070C0"/>
        </w:rPr>
        <w:t xml:space="preserve">C. </w:t>
      </w:r>
      <w:r w:rsidRPr="00A64A46">
        <w:rPr>
          <w:rFonts w:eastAsia="Calibri"/>
          <w:spacing w:val="-6"/>
          <w:lang w:val="vi-VN"/>
        </w:rPr>
        <w:t>7,2. 10</w:t>
      </w:r>
      <w:r w:rsidRPr="00A64A46">
        <w:rPr>
          <w:rFonts w:eastAsia="Calibri"/>
          <w:spacing w:val="-6"/>
          <w:vertAlign w:val="superscript"/>
          <w:lang w:val="vi-VN"/>
        </w:rPr>
        <w:t>5</w:t>
      </w:r>
      <w:r w:rsidRPr="00A64A46">
        <w:rPr>
          <w:rFonts w:eastAsia="Calibri"/>
          <w:spacing w:val="-6"/>
          <w:lang w:val="vi-VN"/>
        </w:rPr>
        <w:t>.</w:t>
      </w:r>
      <w:r w:rsidRPr="00A64A46">
        <w:tab/>
      </w:r>
      <w:r w:rsidRPr="00A64A46">
        <w:rPr>
          <w:b/>
        </w:rPr>
        <w:t xml:space="preserve"> </w:t>
      </w:r>
      <w:r w:rsidRPr="00B33E10">
        <w:rPr>
          <w:b/>
          <w:color w:val="0070C0"/>
        </w:rPr>
        <w:t xml:space="preserve">D. </w:t>
      </w:r>
      <w:r w:rsidRPr="00A64A46">
        <w:rPr>
          <w:rFonts w:eastAsia="Calibri"/>
          <w:spacing w:val="-6"/>
          <w:lang w:val="vi-VN"/>
        </w:rPr>
        <w:t>7,2.10</w:t>
      </w:r>
      <w:r w:rsidRPr="00A64A46">
        <w:rPr>
          <w:rFonts w:eastAsia="Calibri"/>
          <w:spacing w:val="-6"/>
          <w:vertAlign w:val="superscript"/>
          <w:lang w:val="vi-VN"/>
        </w:rPr>
        <w:t>11</w:t>
      </w:r>
      <w:r w:rsidRPr="00A64A46">
        <w:rPr>
          <w:rFonts w:eastAsia="Calibri"/>
          <w:spacing w:val="-6"/>
          <w:lang w:val="vi-VN"/>
        </w:rPr>
        <w:t>.</w:t>
      </w:r>
    </w:p>
    <w:p w14:paraId="1331515D" w14:textId="77777777" w:rsidR="008F0629" w:rsidRPr="00A64A46" w:rsidRDefault="008F0629" w:rsidP="003375D2">
      <w:r w:rsidRPr="00B33E10">
        <w:rPr>
          <w:b/>
          <w:color w:val="C00000"/>
        </w:rPr>
        <w:t>Câu 12.</w:t>
      </w:r>
      <w:r w:rsidRPr="00A64A46">
        <w:rPr>
          <w:b/>
        </w:rPr>
        <w:t xml:space="preserve"> </w:t>
      </w:r>
      <w:r w:rsidRPr="00A64A46">
        <w:rPr>
          <w:lang w:val="vi-VN"/>
        </w:rPr>
        <w:t>Nhiệt nóng chảy riêng của đồng là 1,8.10</w:t>
      </w:r>
      <w:r w:rsidRPr="00A64A46">
        <w:rPr>
          <w:vertAlign w:val="superscript"/>
          <w:lang w:val="vi-VN"/>
        </w:rPr>
        <w:t>5</w:t>
      </w:r>
      <w:r w:rsidRPr="00A64A46">
        <w:rPr>
          <w:lang w:val="vi-VN"/>
        </w:rPr>
        <w:t xml:space="preserve"> J/kg có ý nghĩa gì?</w:t>
      </w:r>
    </w:p>
    <w:p w14:paraId="660B191A"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rPr>
          <w:lang w:val="vi-VN"/>
        </w:rPr>
        <w:t>Khối đồng sẽ toả ra nhiệt lượng 1,8.10</w:t>
      </w:r>
      <w:r w:rsidRPr="00A64A46">
        <w:rPr>
          <w:vertAlign w:val="superscript"/>
          <w:lang w:val="vi-VN"/>
        </w:rPr>
        <w:t>5</w:t>
      </w:r>
      <w:r w:rsidRPr="00A64A46">
        <w:rPr>
          <w:lang w:val="vi-VN"/>
        </w:rPr>
        <w:t xml:space="preserve"> J khi nóng chảy hoàn toàn.</w:t>
      </w:r>
    </w:p>
    <w:p w14:paraId="52CEDCC0"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rPr>
          <w:lang w:val="vi-VN"/>
        </w:rPr>
        <w:t>Khối đồng cần thu nhiệt lượng 1,8.10</w:t>
      </w:r>
      <w:r w:rsidRPr="00A64A46">
        <w:rPr>
          <w:vertAlign w:val="superscript"/>
          <w:lang w:val="vi-VN"/>
        </w:rPr>
        <w:t>5</w:t>
      </w:r>
      <w:r w:rsidRPr="00A64A46">
        <w:rPr>
          <w:lang w:val="vi-VN"/>
        </w:rPr>
        <w:t xml:space="preserve"> J để hoá lỏng.</w:t>
      </w:r>
    </w:p>
    <w:p w14:paraId="64F79793"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rPr>
          <w:lang w:val="vi-VN"/>
        </w:rPr>
        <w:t>Mỗi kilôgam đồng toả ra nhiệt lượng 1,8.10</w:t>
      </w:r>
      <w:r w:rsidRPr="00A64A46">
        <w:rPr>
          <w:vertAlign w:val="superscript"/>
          <w:lang w:val="vi-VN"/>
        </w:rPr>
        <w:t>5</w:t>
      </w:r>
      <w:r w:rsidRPr="00A64A46">
        <w:rPr>
          <w:lang w:val="vi-VN"/>
        </w:rPr>
        <w:t xml:space="preserve"> J khi hoá lỏng hoàn toàn.</w:t>
      </w:r>
    </w:p>
    <w:p w14:paraId="097EDCD7"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lang w:val="vi-VN"/>
        </w:rPr>
        <w:t>Mỗi kilôgam đồng cần thu nhiệt lượng 1,8.10</w:t>
      </w:r>
      <w:r w:rsidRPr="00A64A46">
        <w:rPr>
          <w:vertAlign w:val="superscript"/>
          <w:lang w:val="vi-VN"/>
        </w:rPr>
        <w:t>5</w:t>
      </w:r>
      <w:r w:rsidRPr="00A64A46">
        <w:rPr>
          <w:lang w:val="vi-VN"/>
        </w:rPr>
        <w:t xml:space="preserve"> J để hoá lỏng hoàn toàn ở nhiệt độ nóng chảy.</w:t>
      </w:r>
    </w:p>
    <w:p w14:paraId="62EACFF0" w14:textId="77777777" w:rsidR="008F0629" w:rsidRPr="00A64A46" w:rsidRDefault="008F0629" w:rsidP="003375D2">
      <w:r w:rsidRPr="00B33E10">
        <w:rPr>
          <w:b/>
          <w:color w:val="C00000"/>
        </w:rPr>
        <w:t>Câu 13.</w:t>
      </w:r>
      <w:r w:rsidRPr="00A64A46">
        <w:rPr>
          <w:b/>
        </w:rPr>
        <w:t xml:space="preserve"> </w:t>
      </w:r>
      <w:r w:rsidRPr="00A64A46">
        <w:rPr>
          <w:rFonts w:eastAsia="Calibri"/>
        </w:rPr>
        <w:t xml:space="preserve">Một lượng khí helium ở nhiệt độ 300 K có động năng tịnh tiến trung bình của mỗi phân tử là </w:t>
      </w:r>
      <w:r w:rsidRPr="00A64A46">
        <w:rPr>
          <w:rFonts w:eastAsia="Calibri"/>
          <w:position w:val="-12"/>
        </w:rPr>
        <w:object w:dxaOrig="372" w:dyaOrig="408" w14:anchorId="7951417E">
          <v:shape id="_x0000_i1344" type="#_x0000_t75" style="width:18pt;height:20.25pt" o:ole="">
            <v:imagedata r:id="rId737" o:title=""/>
          </v:shape>
          <o:OLEObject Type="Embed" ProgID="Equation.DSMT4" ShapeID="_x0000_i1344" DrawAspect="Content" ObjectID="_1824321679" r:id="rId738"/>
        </w:object>
      </w:r>
      <w:r w:rsidRPr="00A64A46">
        <w:rPr>
          <w:rFonts w:eastAsia="Calibri"/>
        </w:rPr>
        <w:t>. Nếu nhiệt độ tăng lên đến 600 K, động năng tịnh tiến trung bình mỗi phân tử sẽ là</w:t>
      </w:r>
    </w:p>
    <w:p w14:paraId="19E1EBD5" w14:textId="77777777" w:rsidR="00A64A46" w:rsidRPr="00A64A46" w:rsidRDefault="00A64A46">
      <w:r w:rsidRPr="00A64A46">
        <w:rPr>
          <w:b/>
        </w:rPr>
        <w:t xml:space="preserve"> </w:t>
      </w:r>
      <w:r w:rsidRPr="00B33E10">
        <w:rPr>
          <w:b/>
          <w:color w:val="0070C0"/>
        </w:rPr>
        <w:t xml:space="preserve">A. </w:t>
      </w:r>
      <w:r w:rsidRPr="00A64A46">
        <w:rPr>
          <w:rFonts w:eastAsia="Calibri"/>
          <w:position w:val="-26"/>
        </w:rPr>
        <w:object w:dxaOrig="552" w:dyaOrig="672" w14:anchorId="508383BC">
          <v:shape id="_x0000_i1453" type="#_x0000_t75" style="width:27.75pt;height:33pt" o:ole="">
            <v:imagedata r:id="rId739" o:title=""/>
          </v:shape>
          <o:OLEObject Type="Embed" ProgID="Equation.DSMT4" ShapeID="_x0000_i1453" DrawAspect="Content" ObjectID="_1824321680" r:id="rId740"/>
        </w:object>
      </w:r>
      <w:r w:rsidRPr="00A64A46">
        <w:t>.</w:t>
      </w:r>
      <w:r w:rsidRPr="00A64A46">
        <w:tab/>
      </w:r>
      <w:r w:rsidRPr="00A64A46">
        <w:rPr>
          <w:b/>
        </w:rPr>
        <w:t xml:space="preserve"> </w:t>
      </w:r>
      <w:r w:rsidRPr="00B33E10">
        <w:rPr>
          <w:b/>
          <w:color w:val="0070C0"/>
        </w:rPr>
        <w:t xml:space="preserve">B. </w:t>
      </w:r>
      <w:r w:rsidRPr="00A64A46">
        <w:rPr>
          <w:rFonts w:eastAsia="Calibri"/>
          <w:position w:val="-12"/>
        </w:rPr>
        <w:object w:dxaOrig="480" w:dyaOrig="408" w14:anchorId="6061B14A">
          <v:shape id="_x0000_i1454" type="#_x0000_t75" style="width:24pt;height:20.25pt" o:ole="">
            <v:imagedata r:id="rId741" o:title=""/>
          </v:shape>
          <o:OLEObject Type="Embed" ProgID="Equation.DSMT4" ShapeID="_x0000_i1454" DrawAspect="Content" ObjectID="_1824321681" r:id="rId742"/>
        </w:object>
      </w:r>
      <w:r w:rsidRPr="00A64A46">
        <w:t>.</w:t>
      </w:r>
      <w:r w:rsidRPr="00A64A46">
        <w:tab/>
      </w:r>
      <w:r w:rsidRPr="00A64A46">
        <w:rPr>
          <w:b/>
        </w:rPr>
        <w:t xml:space="preserve"> </w:t>
      </w:r>
      <w:r w:rsidRPr="00B33E10">
        <w:rPr>
          <w:b/>
          <w:color w:val="0070C0"/>
        </w:rPr>
        <w:t xml:space="preserve">C. </w:t>
      </w:r>
      <w:r w:rsidRPr="00A64A46">
        <w:rPr>
          <w:rFonts w:eastAsia="Calibri"/>
          <w:position w:val="-12"/>
        </w:rPr>
        <w:object w:dxaOrig="372" w:dyaOrig="408" w14:anchorId="1EDB569A">
          <v:shape id="_x0000_i1455" type="#_x0000_t75" style="width:18pt;height:20.25pt" o:ole="">
            <v:imagedata r:id="rId743" o:title=""/>
          </v:shape>
          <o:OLEObject Type="Embed" ProgID="Equation.DSMT4" ShapeID="_x0000_i1455" DrawAspect="Content" ObjectID="_1824321682" r:id="rId744"/>
        </w:object>
      </w:r>
      <w:r w:rsidRPr="00A64A46">
        <w:t>.</w:t>
      </w:r>
      <w:r w:rsidRPr="00A64A46">
        <w:tab/>
      </w:r>
      <w:r w:rsidRPr="00A64A46">
        <w:rPr>
          <w:b/>
        </w:rPr>
        <w:t xml:space="preserve"> </w:t>
      </w:r>
      <w:r w:rsidRPr="00B33E10">
        <w:rPr>
          <w:b/>
          <w:color w:val="0070C0"/>
        </w:rPr>
        <w:t xml:space="preserve">D. </w:t>
      </w:r>
      <w:r w:rsidRPr="00A64A46">
        <w:rPr>
          <w:rFonts w:eastAsia="Calibri"/>
          <w:position w:val="-12"/>
        </w:rPr>
        <w:object w:dxaOrig="480" w:dyaOrig="408" w14:anchorId="5F9608F1">
          <v:shape id="_x0000_i1456" type="#_x0000_t75" style="width:24pt;height:20.25pt" o:ole="">
            <v:imagedata r:id="rId745" o:title=""/>
          </v:shape>
          <o:OLEObject Type="Embed" ProgID="Equation.DSMT4" ShapeID="_x0000_i1456" DrawAspect="Content" ObjectID="_1824321683" r:id="rId746"/>
        </w:object>
      </w:r>
      <w:r w:rsidRPr="00A64A46">
        <w:t>.</w:t>
      </w:r>
    </w:p>
    <w:p w14:paraId="560F960A" w14:textId="77777777" w:rsidR="008F0629" w:rsidRPr="00A64A46" w:rsidRDefault="008F0629" w:rsidP="003375D2">
      <w:r w:rsidRPr="00B33E10">
        <w:rPr>
          <w:b/>
          <w:color w:val="C00000"/>
        </w:rPr>
        <w:t>Câu 14.</w:t>
      </w:r>
      <w:r w:rsidRPr="00A64A46">
        <w:rPr>
          <w:b/>
        </w:rPr>
        <w:t xml:space="preserve"> </w:t>
      </w:r>
      <w:r w:rsidRPr="00A64A46">
        <w:rPr>
          <w:lang w:val="pt-BR"/>
        </w:rPr>
        <w:t>Hình biểu diễn đúng sự phân bố mật độ của phân tử khí trong một bình kín là</w:t>
      </w:r>
    </w:p>
    <w:p w14:paraId="2EFBF179" w14:textId="77777777" w:rsidR="008F0629" w:rsidRPr="00A64A46" w:rsidRDefault="008F0629" w:rsidP="003375D2">
      <w:pPr>
        <w:tabs>
          <w:tab w:val="left" w:pos="283"/>
          <w:tab w:val="left" w:pos="2835"/>
          <w:tab w:val="left" w:pos="5386"/>
          <w:tab w:val="left" w:pos="7937"/>
        </w:tabs>
        <w:ind w:left="283"/>
        <w:jc w:val="center"/>
        <w:rPr>
          <w:noProof/>
          <w:lang w:val="vi-VN" w:eastAsia="vi-VN"/>
        </w:rPr>
      </w:pPr>
    </w:p>
    <w:p w14:paraId="126B81C2" w14:textId="77777777" w:rsidR="008F0629" w:rsidRPr="00A64A46" w:rsidRDefault="008F0629" w:rsidP="003375D2">
      <w:pPr>
        <w:tabs>
          <w:tab w:val="left" w:pos="283"/>
          <w:tab w:val="left" w:pos="2835"/>
          <w:tab w:val="left" w:pos="5386"/>
          <w:tab w:val="left" w:pos="7937"/>
        </w:tabs>
        <w:ind w:left="283"/>
        <w:jc w:val="center"/>
        <w:rPr>
          <w:b/>
        </w:rPr>
      </w:pPr>
      <w:r w:rsidRPr="00A64A46">
        <w:rPr>
          <w:noProof/>
        </w:rPr>
        <w:drawing>
          <wp:inline distT="0" distB="0" distL="0" distR="0" wp14:anchorId="09F10913" wp14:editId="7EF5D126">
            <wp:extent cx="4619708" cy="105726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726426" cy="1081693"/>
                    </a:xfrm>
                    <a:prstGeom prst="rect">
                      <a:avLst/>
                    </a:prstGeom>
                    <a:noFill/>
                    <a:ln>
                      <a:noFill/>
                    </a:ln>
                  </pic:spPr>
                </pic:pic>
              </a:graphicData>
            </a:graphic>
          </wp:inline>
        </w:drawing>
      </w:r>
    </w:p>
    <w:p w14:paraId="65DC8735" w14:textId="77777777" w:rsidR="00A64A46" w:rsidRPr="00A64A46" w:rsidRDefault="00A64A46">
      <w:r w:rsidRPr="00A64A46">
        <w:rPr>
          <w:b/>
        </w:rPr>
        <w:t xml:space="preserve"> </w:t>
      </w:r>
      <w:r w:rsidRPr="00B33E10">
        <w:rPr>
          <w:b/>
          <w:color w:val="0070C0"/>
        </w:rPr>
        <w:t xml:space="preserve">A. </w:t>
      </w:r>
      <w:r w:rsidRPr="00A64A46">
        <w:t>hình 2.</w:t>
      </w:r>
      <w:r w:rsidRPr="00A64A46">
        <w:tab/>
      </w:r>
      <w:r w:rsidRPr="00A64A46">
        <w:rPr>
          <w:b/>
        </w:rPr>
        <w:t xml:space="preserve"> </w:t>
      </w:r>
      <w:r w:rsidRPr="00B33E10">
        <w:rPr>
          <w:b/>
          <w:color w:val="0070C0"/>
        </w:rPr>
        <w:t xml:space="preserve">B. </w:t>
      </w:r>
      <w:r w:rsidRPr="00A64A46">
        <w:t>hình 4.</w:t>
      </w:r>
      <w:r w:rsidRPr="00A64A46">
        <w:tab/>
      </w:r>
      <w:r w:rsidRPr="00A64A46">
        <w:rPr>
          <w:b/>
        </w:rPr>
        <w:t xml:space="preserve"> </w:t>
      </w:r>
      <w:r w:rsidRPr="00B33E10">
        <w:rPr>
          <w:b/>
          <w:color w:val="0070C0"/>
        </w:rPr>
        <w:t xml:space="preserve">C. </w:t>
      </w:r>
      <w:r w:rsidRPr="00A64A46">
        <w:t>hình 1.</w:t>
      </w:r>
      <w:r w:rsidRPr="00A64A46">
        <w:tab/>
      </w:r>
      <w:r w:rsidRPr="00A64A46">
        <w:rPr>
          <w:b/>
        </w:rPr>
        <w:t xml:space="preserve"> </w:t>
      </w:r>
      <w:r w:rsidRPr="00B33E10">
        <w:rPr>
          <w:b/>
          <w:color w:val="0070C0"/>
        </w:rPr>
        <w:t xml:space="preserve">D. </w:t>
      </w:r>
      <w:r w:rsidRPr="00A64A46">
        <w:t>hình 3.</w:t>
      </w:r>
    </w:p>
    <w:p w14:paraId="47D695A6" w14:textId="77777777" w:rsidR="008F0629" w:rsidRPr="00A64A46" w:rsidRDefault="008F0629" w:rsidP="003375D2">
      <w:r w:rsidRPr="00B33E10">
        <w:rPr>
          <w:b/>
          <w:color w:val="C00000"/>
        </w:rPr>
        <w:t>Câu 15.</w:t>
      </w:r>
      <w:r w:rsidRPr="00A64A46">
        <w:rPr>
          <w:b/>
        </w:rPr>
        <w:t xml:space="preserve"> </w:t>
      </w:r>
      <w:r w:rsidRPr="00A64A46">
        <w:rPr>
          <w:bCs/>
          <w:lang w:val="vi-VN"/>
        </w:rPr>
        <w:t xml:space="preserve">Nhiệt lượng cần cung cấp để một chất có khối lượng </w:t>
      </w:r>
      <m:oMath>
        <m:r>
          <m:rPr>
            <m:sty m:val="p"/>
          </m:rPr>
          <w:rPr>
            <w:rFonts w:ascii="Cambria Math" w:hAnsi="Cambria Math"/>
            <w:lang w:val="vi-VN"/>
          </w:rPr>
          <m:t>m</m:t>
        </m:r>
      </m:oMath>
      <w:r w:rsidRPr="00A64A46">
        <w:rPr>
          <w:bCs/>
          <w:lang w:val="vi-VN"/>
        </w:rPr>
        <w:t xml:space="preserve">, nhiệt dung riêng </w:t>
      </w:r>
      <m:oMath>
        <m:r>
          <m:rPr>
            <m:sty m:val="p"/>
          </m:rPr>
          <w:rPr>
            <w:rFonts w:ascii="Cambria Math" w:hAnsi="Cambria Math"/>
            <w:lang w:val="vi-VN"/>
          </w:rPr>
          <m:t>c</m:t>
        </m:r>
      </m:oMath>
      <w:r w:rsidRPr="00A64A46">
        <w:rPr>
          <w:bCs/>
          <w:lang w:val="vi-VN"/>
        </w:rPr>
        <w:t xml:space="preserve"> tăng nhiệt độ lên một lượng </w:t>
      </w:r>
      <m:oMath>
        <m:r>
          <m:rPr>
            <m:sty m:val="p"/>
          </m:rPr>
          <w:rPr>
            <w:rFonts w:ascii="Cambria Math" w:hAnsi="Cambria Math"/>
            <w:lang w:val="vi-VN"/>
          </w:rPr>
          <m:t>∆t</m:t>
        </m:r>
      </m:oMath>
      <w:r w:rsidRPr="00A64A46">
        <w:rPr>
          <w:bCs/>
          <w:lang w:val="vi-VN"/>
        </w:rPr>
        <w:t xml:space="preserve"> là</w:t>
      </w:r>
    </w:p>
    <w:p w14:paraId="15AFB3B5" w14:textId="77777777" w:rsidR="00A64A46" w:rsidRPr="00A64A46" w:rsidRDefault="00A64A46">
      <w:r w:rsidRPr="00A64A46">
        <w:rPr>
          <w:b/>
        </w:rPr>
        <w:t xml:space="preserve"> </w:t>
      </w:r>
      <w:r w:rsidRPr="00B33E10">
        <w:rPr>
          <w:b/>
          <w:color w:val="0070C0"/>
        </w:rPr>
        <w:t xml:space="preserve">A. </w:t>
      </w:r>
      <m:oMath>
        <m:r>
          <m:rPr>
            <m:sty m:val="p"/>
          </m:rPr>
          <w:rPr>
            <w:rFonts w:ascii="Cambria Math" w:hAnsi="Cambria Math"/>
            <w:lang w:val="vi-VN"/>
          </w:rPr>
          <m:t>Q=mc∆t</m:t>
        </m:r>
      </m:oMath>
      <w:r w:rsidRPr="00A64A46">
        <w:rPr>
          <w:bCs/>
          <w:lang w:val="vi-VN"/>
        </w:rPr>
        <w:t>.</w:t>
      </w:r>
      <w:r w:rsidRPr="00A64A46">
        <w:tab/>
      </w:r>
      <w:r w:rsidRPr="00A64A46">
        <w:rPr>
          <w:b/>
        </w:rPr>
        <w:t xml:space="preserve"> </w:t>
      </w:r>
      <w:r w:rsidRPr="00B33E10">
        <w:rPr>
          <w:b/>
          <w:color w:val="0070C0"/>
        </w:rPr>
        <w:t xml:space="preserve">B. </w:t>
      </w:r>
      <m:oMath>
        <m:r>
          <m:rPr>
            <m:sty m:val="p"/>
          </m:rPr>
          <w:rPr>
            <w:rFonts w:ascii="Cambria Math" w:hAnsi="Cambria Math"/>
            <w:lang w:val="vi-VN"/>
          </w:rPr>
          <m:t>Q=m</m:t>
        </m:r>
        <m:sSup>
          <m:sSupPr>
            <m:ctrlPr>
              <w:rPr>
                <w:rFonts w:ascii="Cambria Math" w:hAnsi="Cambria Math"/>
                <w:bCs/>
                <w:lang w:val="vi-VN"/>
              </w:rPr>
            </m:ctrlPr>
          </m:sSupPr>
          <m:e>
            <m:r>
              <m:rPr>
                <m:sty m:val="p"/>
              </m:rPr>
              <w:rPr>
                <w:rFonts w:ascii="Cambria Math" w:hAnsi="Cambria Math"/>
                <w:lang w:val="vi-VN"/>
              </w:rPr>
              <m:t>c</m:t>
            </m:r>
          </m:e>
          <m:sup>
            <m:r>
              <m:rPr>
                <m:sty m:val="p"/>
              </m:rPr>
              <w:rPr>
                <w:rFonts w:ascii="Cambria Math" w:hAnsi="Cambria Math"/>
                <w:lang w:val="vi-VN"/>
              </w:rPr>
              <m:t>2</m:t>
            </m:r>
          </m:sup>
        </m:sSup>
        <m:r>
          <m:rPr>
            <m:sty m:val="p"/>
          </m:rPr>
          <w:rPr>
            <w:rFonts w:ascii="Cambria Math" w:hAnsi="Cambria Math"/>
            <w:lang w:val="vi-VN"/>
          </w:rPr>
          <m:t>∆t</m:t>
        </m:r>
      </m:oMath>
      <w:r w:rsidRPr="00A64A46">
        <w:rPr>
          <w:bCs/>
          <w:lang w:val="vi-VN"/>
        </w:rPr>
        <w:t>.</w:t>
      </w:r>
      <w:r w:rsidRPr="00A64A46">
        <w:tab/>
      </w:r>
      <w:r w:rsidRPr="00A64A46">
        <w:rPr>
          <w:b/>
        </w:rPr>
        <w:t xml:space="preserve"> </w:t>
      </w:r>
      <w:r w:rsidRPr="00B33E10">
        <w:rPr>
          <w:b/>
          <w:color w:val="0070C0"/>
        </w:rPr>
        <w:t xml:space="preserve">C. </w:t>
      </w:r>
      <m:oMath>
        <m:r>
          <m:rPr>
            <m:sty m:val="p"/>
          </m:rPr>
          <w:rPr>
            <w:rFonts w:ascii="Cambria Math" w:hAnsi="Cambria Math"/>
            <w:lang w:val="vi-VN"/>
          </w:rPr>
          <m:t>Q=</m:t>
        </m:r>
        <m:f>
          <m:fPr>
            <m:ctrlPr>
              <w:rPr>
                <w:rFonts w:ascii="Cambria Math" w:hAnsi="Cambria Math"/>
                <w:lang w:val="vi-VN"/>
              </w:rPr>
            </m:ctrlPr>
          </m:fPr>
          <m:num>
            <m:r>
              <m:rPr>
                <m:sty m:val="p"/>
              </m:rPr>
              <w:rPr>
                <w:rFonts w:ascii="Cambria Math" w:hAnsi="Cambria Math"/>
                <w:lang w:val="vi-VN"/>
              </w:rPr>
              <m:t>c</m:t>
            </m:r>
          </m:num>
          <m:den>
            <m:r>
              <m:rPr>
                <m:sty m:val="p"/>
              </m:rPr>
              <w:rPr>
                <w:rFonts w:ascii="Cambria Math" w:hAnsi="Cambria Math"/>
                <w:lang w:val="vi-VN"/>
              </w:rPr>
              <m:t>m</m:t>
            </m:r>
          </m:den>
        </m:f>
        <m:r>
          <m:rPr>
            <m:sty m:val="p"/>
          </m:rPr>
          <w:rPr>
            <w:rFonts w:ascii="Cambria Math" w:hAnsi="Cambria Math"/>
            <w:lang w:val="vi-VN"/>
          </w:rPr>
          <m:t>∆t</m:t>
        </m:r>
      </m:oMath>
      <w:r w:rsidRPr="00A64A46">
        <w:rPr>
          <w:lang w:val="vi-VN"/>
        </w:rPr>
        <w:t>.</w:t>
      </w:r>
      <w:r w:rsidRPr="00A64A46">
        <w:tab/>
      </w:r>
      <w:r w:rsidRPr="00A64A46">
        <w:rPr>
          <w:b/>
        </w:rPr>
        <w:t xml:space="preserve"> </w:t>
      </w:r>
      <w:r w:rsidRPr="00B33E10">
        <w:rPr>
          <w:b/>
          <w:color w:val="0070C0"/>
        </w:rPr>
        <w:t xml:space="preserve">D. </w:t>
      </w:r>
      <m:oMath>
        <m:r>
          <m:rPr>
            <m:sty m:val="p"/>
          </m:rPr>
          <w:rPr>
            <w:rFonts w:ascii="Cambria Math" w:hAnsi="Cambria Math"/>
            <w:lang w:val="vi-VN"/>
          </w:rPr>
          <m:t>Q=</m:t>
        </m:r>
        <m:f>
          <m:fPr>
            <m:ctrlPr>
              <w:rPr>
                <w:rFonts w:ascii="Cambria Math" w:hAnsi="Cambria Math"/>
                <w:bCs/>
              </w:rPr>
            </m:ctrlPr>
          </m:fPr>
          <m:num>
            <m:r>
              <m:rPr>
                <m:sty m:val="p"/>
              </m:rPr>
              <w:rPr>
                <w:rFonts w:ascii="Cambria Math" w:hAnsi="Cambria Math"/>
                <w:lang w:val="vi-VN"/>
              </w:rPr>
              <m:t>mc</m:t>
            </m:r>
          </m:num>
          <m:den>
            <m:r>
              <m:rPr>
                <m:sty m:val="p"/>
              </m:rPr>
              <w:rPr>
                <w:rFonts w:ascii="Cambria Math" w:hAnsi="Cambria Math"/>
                <w:lang w:val="vi-VN"/>
              </w:rPr>
              <m:t>∆t</m:t>
            </m:r>
          </m:den>
        </m:f>
      </m:oMath>
      <w:r w:rsidRPr="00A64A46">
        <w:rPr>
          <w:bCs/>
        </w:rPr>
        <w:t>.</w:t>
      </w:r>
    </w:p>
    <w:p w14:paraId="3D59CAFA" w14:textId="77777777" w:rsidR="008F0629" w:rsidRPr="00A64A46" w:rsidRDefault="008F0629" w:rsidP="003375D2">
      <w:r w:rsidRPr="00B33E10">
        <w:rPr>
          <w:b/>
          <w:color w:val="C00000"/>
        </w:rPr>
        <w:t>Câu 16.</w:t>
      </w:r>
      <w:r w:rsidRPr="00A64A46">
        <w:rPr>
          <w:b/>
        </w:rPr>
        <w:t xml:space="preserve"> </w:t>
      </w:r>
      <w:r w:rsidRPr="00A64A46">
        <w:rPr>
          <w:lang w:val="vi-VN"/>
        </w:rPr>
        <w:t xml:space="preserve">Trường hợp nào sau đây </w:t>
      </w:r>
      <w:r w:rsidRPr="00A64A46">
        <w:rPr>
          <w:b/>
          <w:bCs/>
          <w:lang w:val="vi-VN"/>
        </w:rPr>
        <w:t xml:space="preserve">không </w:t>
      </w:r>
      <w:r w:rsidRPr="00A64A46">
        <w:rPr>
          <w:lang w:val="vi-VN"/>
        </w:rPr>
        <w:t>làm thay đổi nội năng của miếng đồng?</w:t>
      </w:r>
    </w:p>
    <w:p w14:paraId="38CCBF53"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rPr>
          <w:lang w:val="vi-VN"/>
        </w:rPr>
        <w:t>Làm lạnh miếng đồng.</w:t>
      </w:r>
    </w:p>
    <w:p w14:paraId="21D49936"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rPr>
          <w:lang w:val="vi-VN"/>
        </w:rPr>
        <w:t>Đốt nóng miếng đồng.</w:t>
      </w:r>
    </w:p>
    <w:p w14:paraId="74068016"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rPr>
          <w:lang w:val="vi-VN"/>
        </w:rPr>
        <w:t>Cọ xát miếng đồng lên mặt bàn.</w:t>
      </w:r>
    </w:p>
    <w:p w14:paraId="386CB32B"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lang w:val="vi-VN"/>
        </w:rPr>
        <w:t>Đưa miếng đồng lên một độ cao rất nhỏ so với mặt đất.</w:t>
      </w:r>
    </w:p>
    <w:p w14:paraId="3D22571B" w14:textId="77777777" w:rsidR="008F0629" w:rsidRPr="00A64A46" w:rsidRDefault="008F0629" w:rsidP="003375D2">
      <w:r w:rsidRPr="00B33E10">
        <w:rPr>
          <w:b/>
          <w:color w:val="C00000"/>
        </w:rPr>
        <w:t>Câu 17.</w:t>
      </w:r>
      <w:r w:rsidRPr="00A64A46">
        <w:rPr>
          <w:b/>
        </w:rPr>
        <w:t xml:space="preserve"> </w:t>
      </w:r>
      <w:r w:rsidRPr="00A64A46">
        <w:rPr>
          <w:lang w:val="vi-VN" w:eastAsia="vi-VN" w:bidi="vi-VN"/>
        </w:rPr>
        <w:t>Theo thuyết động học phân tử chất khí, áp suất của một lượng khí lý tưởng tác dụng lên thành bình được tạo ra từ đâu?</w:t>
      </w:r>
    </w:p>
    <w:p w14:paraId="69748285" w14:textId="77777777" w:rsidR="008F0629" w:rsidRPr="00A64A46" w:rsidRDefault="008F0629">
      <w:r w:rsidRPr="00A64A46">
        <w:rPr>
          <w:rStyle w:val="TDTNChar"/>
          <w:b/>
        </w:rPr>
        <w:t xml:space="preserve">   </w:t>
      </w:r>
      <w:r w:rsidRPr="00B33E10">
        <w:rPr>
          <w:rStyle w:val="TDTNChar"/>
          <w:b/>
          <w:color w:val="0070C0"/>
        </w:rPr>
        <w:t xml:space="preserve">A. </w:t>
      </w:r>
      <w:r w:rsidRPr="00A64A46">
        <w:rPr>
          <w:lang w:eastAsia="vi-VN" w:bidi="vi-VN"/>
        </w:rPr>
        <w:t>Nhiệt độ tuyệt đối của khí.</w:t>
      </w:r>
    </w:p>
    <w:p w14:paraId="35C00EBF" w14:textId="77777777" w:rsidR="008F0629" w:rsidRPr="00A64A46" w:rsidRDefault="008F0629">
      <w:r w:rsidRPr="00A64A46">
        <w:rPr>
          <w:rStyle w:val="TDTNChar"/>
          <w:b/>
        </w:rPr>
        <w:t xml:space="preserve">   </w:t>
      </w:r>
      <w:r w:rsidRPr="00B33E10">
        <w:rPr>
          <w:rStyle w:val="TDTNChar"/>
          <w:b/>
          <w:color w:val="0070C0"/>
        </w:rPr>
        <w:t xml:space="preserve">B. </w:t>
      </w:r>
      <w:r w:rsidRPr="00A64A46">
        <w:rPr>
          <w:lang w:eastAsia="vi-VN" w:bidi="vi-VN"/>
        </w:rPr>
        <w:t>Khối lượng của các phân tử khí.</w:t>
      </w:r>
    </w:p>
    <w:p w14:paraId="2402747A" w14:textId="77777777" w:rsidR="008F0629" w:rsidRPr="00A64A46" w:rsidRDefault="008F0629">
      <w:r w:rsidRPr="00A64A46">
        <w:rPr>
          <w:rStyle w:val="TDTNChar"/>
          <w:b/>
        </w:rPr>
        <w:t xml:space="preserve">   </w:t>
      </w:r>
      <w:r w:rsidRPr="00B33E10">
        <w:rPr>
          <w:rStyle w:val="TDTNChar"/>
          <w:b/>
          <w:color w:val="0070C0"/>
        </w:rPr>
        <w:t xml:space="preserve">C. </w:t>
      </w:r>
      <w:r w:rsidRPr="00A64A46">
        <w:rPr>
          <w:lang w:val="vi-VN" w:eastAsia="vi-VN" w:bidi="vi-VN"/>
        </w:rPr>
        <w:t>Sự va chạm của các phân tử khí vào thành bình chứa.</w:t>
      </w:r>
    </w:p>
    <w:p w14:paraId="0D3B43EA"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lang w:val="vi-VN" w:eastAsia="vi-VN" w:bidi="vi-VN"/>
        </w:rPr>
        <w:t>Lực hút giữa các phân tử khí.</w:t>
      </w:r>
    </w:p>
    <w:p w14:paraId="35A92872" w14:textId="77777777" w:rsidR="008F0629" w:rsidRPr="00A64A46" w:rsidRDefault="008F0629" w:rsidP="003375D2">
      <w:r w:rsidRPr="00B33E10">
        <w:rPr>
          <w:b/>
          <w:color w:val="C00000"/>
        </w:rPr>
        <w:t>Câu 18.</w:t>
      </w:r>
      <w:r w:rsidRPr="00A64A46">
        <w:rPr>
          <w:b/>
        </w:rPr>
        <w:t xml:space="preserve"> </w:t>
      </w:r>
      <w:r w:rsidRPr="00A64A46">
        <w:rPr>
          <w:rFonts w:eastAsia="Arial"/>
        </w:rPr>
        <w:t>Nhiệt độ cơ thể người bình thường là 37</w:t>
      </w:r>
      <w:r w:rsidRPr="00A64A46">
        <w:rPr>
          <w:rFonts w:eastAsia="Arial"/>
          <w:vertAlign w:val="superscript"/>
        </w:rPr>
        <w:t>0</w:t>
      </w:r>
      <w:r w:rsidRPr="00B33E10">
        <w:rPr>
          <w:rFonts w:eastAsia="Arial"/>
          <w:b/>
          <w:color w:val="0070C0"/>
        </w:rPr>
        <w:t xml:space="preserve">C. </w:t>
      </w:r>
      <w:r w:rsidRPr="00A64A46">
        <w:rPr>
          <w:rFonts w:eastAsia="Arial"/>
        </w:rPr>
        <w:t xml:space="preserve">Trong thang nhiệt giai </w:t>
      </w:r>
      <w:r w:rsidRPr="00A64A46">
        <w:rPr>
          <w:lang w:val="vi-VN"/>
        </w:rPr>
        <w:t xml:space="preserve">Kelvin (làm tròn) </w:t>
      </w:r>
      <w:r w:rsidRPr="00A64A46">
        <w:rPr>
          <w:rFonts w:eastAsia="Arial"/>
        </w:rPr>
        <w:t xml:space="preserve"> kết quả đo nào sau đây là </w:t>
      </w:r>
      <w:r w:rsidRPr="00A64A46">
        <w:rPr>
          <w:rFonts w:eastAsia="Arial"/>
          <w:b/>
        </w:rPr>
        <w:t>đúng</w:t>
      </w:r>
      <w:r w:rsidRPr="00A64A46">
        <w:rPr>
          <w:rFonts w:eastAsia="Arial"/>
        </w:rPr>
        <w:t>?</w:t>
      </w:r>
    </w:p>
    <w:p w14:paraId="45527301" w14:textId="77777777" w:rsidR="00A64A46" w:rsidRPr="00A64A46" w:rsidRDefault="00A64A46">
      <w:r w:rsidRPr="00A64A46">
        <w:rPr>
          <w:b/>
        </w:rPr>
        <w:t xml:space="preserve"> </w:t>
      </w:r>
      <w:r w:rsidRPr="00B33E10">
        <w:rPr>
          <w:b/>
          <w:color w:val="0070C0"/>
        </w:rPr>
        <w:t xml:space="preserve">A. </w:t>
      </w:r>
      <w:r w:rsidRPr="00A64A46">
        <w:rPr>
          <w:rFonts w:eastAsia="Arial"/>
        </w:rPr>
        <w:t>310K.</w:t>
      </w:r>
      <w:r w:rsidRPr="00A64A46">
        <w:tab/>
      </w:r>
      <w:r w:rsidRPr="00A64A46">
        <w:rPr>
          <w:b/>
        </w:rPr>
        <w:t xml:space="preserve"> </w:t>
      </w:r>
      <w:r w:rsidRPr="00B33E10">
        <w:rPr>
          <w:b/>
          <w:color w:val="0070C0"/>
        </w:rPr>
        <w:t xml:space="preserve">B. </w:t>
      </w:r>
      <w:r w:rsidRPr="00A64A46">
        <w:rPr>
          <w:rFonts w:eastAsia="Arial"/>
        </w:rPr>
        <w:t>37K.</w:t>
      </w:r>
      <w:r w:rsidRPr="00A64A46">
        <w:tab/>
      </w:r>
      <w:r w:rsidRPr="00A64A46">
        <w:rPr>
          <w:b/>
        </w:rPr>
        <w:t xml:space="preserve"> </w:t>
      </w:r>
      <w:r w:rsidRPr="00B33E10">
        <w:rPr>
          <w:b/>
          <w:color w:val="0070C0"/>
        </w:rPr>
        <w:t xml:space="preserve">C. </w:t>
      </w:r>
      <w:r w:rsidRPr="00A64A46">
        <w:rPr>
          <w:rFonts w:eastAsia="Arial"/>
        </w:rPr>
        <w:t>236K.</w:t>
      </w:r>
      <w:r w:rsidRPr="00A64A46">
        <w:tab/>
      </w:r>
      <w:r w:rsidRPr="00A64A46">
        <w:rPr>
          <w:b/>
        </w:rPr>
        <w:t xml:space="preserve"> </w:t>
      </w:r>
      <w:r w:rsidRPr="00B33E10">
        <w:rPr>
          <w:b/>
          <w:color w:val="0070C0"/>
        </w:rPr>
        <w:t xml:space="preserve">D. </w:t>
      </w:r>
      <w:r w:rsidRPr="00A64A46">
        <w:rPr>
          <w:rFonts w:eastAsia="Arial"/>
        </w:rPr>
        <w:t>98,6K.</w:t>
      </w:r>
    </w:p>
    <w:p w14:paraId="141D5214" w14:textId="77777777" w:rsidR="008F0629" w:rsidRPr="00A64A46" w:rsidRDefault="008F0629"/>
    <w:p w14:paraId="43E28E46" w14:textId="77777777" w:rsidR="008F0629" w:rsidRPr="00A64A46" w:rsidRDefault="008F0629" w:rsidP="003375D2">
      <w:pPr>
        <w:jc w:val="both"/>
        <w:rPr>
          <w:bCs/>
          <w:lang w:val="vi-VN"/>
        </w:rPr>
      </w:pPr>
      <w:r w:rsidRPr="00A64A46">
        <w:rPr>
          <w:b/>
          <w:lang w:val="vi-VN"/>
        </w:rPr>
        <w:t xml:space="preserve">PHẦN II. Câu trắc nghiệm đúng sai. </w:t>
      </w:r>
    </w:p>
    <w:p w14:paraId="6578F86E" w14:textId="77777777" w:rsidR="008F0629" w:rsidRPr="00A64A46" w:rsidRDefault="008F0629" w:rsidP="003375D2">
      <w:pPr>
        <w:rPr>
          <w:lang w:val="vi-VN"/>
        </w:rPr>
      </w:pPr>
      <w:r w:rsidRPr="00B33E10">
        <w:rPr>
          <w:b/>
          <w:color w:val="C00000"/>
          <w:lang w:val="vi-VN"/>
        </w:rPr>
        <w:t>Câu 1.</w:t>
      </w:r>
      <w:r w:rsidRPr="00A64A46">
        <w:rPr>
          <w:b/>
          <w:lang w:val="vi-VN"/>
        </w:rPr>
        <w:t xml:space="preserve"> </w:t>
      </w:r>
      <w:r w:rsidRPr="00A64A46">
        <w:rPr>
          <w:lang w:val="vi-VN"/>
        </w:rPr>
        <w:t xml:space="preserve">Một ấm điện công suất 1000 W. Bạn An dùng ấm để đun 300 g nước có nhiệt độ ban đầu là 20 °C đến khi sôi ở áp suất tiêu chuẩn. Sau đó, An để nước trong ấm sôi thêm 2 phút thì mới tắt bếp. Lấy nhiệt dung riêng và nhiệt hóa hơi riêng của nước là c = 4200 J/kg.K và L = </w:t>
      </w:r>
      <m:oMath>
        <m:r>
          <w:rPr>
            <w:rFonts w:ascii="Cambria Math" w:hAnsi="Cambria Math"/>
            <w:lang w:val="vi-VN"/>
          </w:rPr>
          <m:t>2,26∙</m:t>
        </m:r>
        <m:sSup>
          <m:sSupPr>
            <m:ctrlPr>
              <w:rPr>
                <w:rFonts w:ascii="Cambria Math" w:hAnsi="Cambria Math"/>
                <w:i/>
                <w:lang w:val="vi-VN"/>
              </w:rPr>
            </m:ctrlPr>
          </m:sSupPr>
          <m:e>
            <m:r>
              <w:rPr>
                <w:rFonts w:ascii="Cambria Math" w:hAnsi="Cambria Math"/>
                <w:lang w:val="vi-VN"/>
              </w:rPr>
              <m:t>10</m:t>
            </m:r>
          </m:e>
          <m:sup>
            <m:r>
              <w:rPr>
                <w:rFonts w:ascii="Cambria Math" w:hAnsi="Cambria Math"/>
                <w:lang w:val="vi-VN"/>
              </w:rPr>
              <m:t>6</m:t>
            </m:r>
          </m:sup>
        </m:sSup>
      </m:oMath>
      <w:r w:rsidRPr="00A64A46">
        <w:rPr>
          <w:lang w:val="vi-VN"/>
        </w:rPr>
        <w:t xml:space="preserve"> J/kg.</w:t>
      </w:r>
    </w:p>
    <w:p w14:paraId="6CDF8E77"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rFonts w:eastAsia="Calibri"/>
          <w:lang w:val="vi-VN"/>
        </w:rPr>
        <w:t>Lượng nước đã hoá hơi trong thời gian 2 phút đun thêm là 42 g.</w:t>
      </w:r>
    </w:p>
    <w:p w14:paraId="57696AC2"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rFonts w:eastAsia="Calibri"/>
          <w:lang w:val="vi-VN"/>
        </w:rPr>
        <w:t>Nhiệt lượng cần để nước đạt đến nhiệt độ sôi là 10080J.</w:t>
      </w:r>
    </w:p>
    <w:p w14:paraId="02317450" w14:textId="77777777" w:rsidR="008F0629" w:rsidRPr="00A64A46" w:rsidRDefault="008F0629" w:rsidP="003375D2">
      <w:pPr>
        <w:rPr>
          <w:lang w:val="vi-VN"/>
        </w:rPr>
      </w:pPr>
      <w:r w:rsidRPr="00A64A46">
        <w:rPr>
          <w:rStyle w:val="TDTNChar"/>
          <w:b/>
          <w:lang w:val="vi-VN"/>
        </w:rPr>
        <w:lastRenderedPageBreak/>
        <w:t xml:space="preserve">   </w:t>
      </w:r>
      <w:r w:rsidRPr="00B33E10">
        <w:rPr>
          <w:rStyle w:val="TDTNChar"/>
          <w:b/>
          <w:color w:val="0070C0"/>
          <w:lang w:val="vi-VN"/>
        </w:rPr>
        <w:t xml:space="preserve">c) </w:t>
      </w:r>
      <w:r w:rsidRPr="00A64A46">
        <w:rPr>
          <w:rFonts w:eastAsia="Calibri"/>
          <w:lang w:val="vi-VN"/>
        </w:rPr>
        <w:t>Nhiệt lượng đã chuyển cho nước trong thời gian sôi thêm 2 phút là 120000J.</w:t>
      </w:r>
    </w:p>
    <w:p w14:paraId="3E47E0C1"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rFonts w:eastAsia="Calibri"/>
          <w:lang w:val="vi-VN"/>
        </w:rPr>
        <w:t xml:space="preserve">Nhiệt lượng cần để nước hoá hơi hoàn toàn là </w:t>
      </w:r>
      <m:oMath>
        <m:r>
          <w:rPr>
            <w:rFonts w:ascii="Cambria Math" w:hAnsi="Cambria Math"/>
            <w:lang w:val="vi-VN"/>
          </w:rPr>
          <m:t>2,26. 10</m:t>
        </m:r>
      </m:oMath>
      <w:r w:rsidRPr="00A64A46">
        <w:rPr>
          <w:rFonts w:eastAsia="Calibri"/>
          <w:vertAlign w:val="superscript"/>
          <w:lang w:val="vi-VN"/>
        </w:rPr>
        <w:t>6</w:t>
      </w:r>
      <w:r w:rsidRPr="00A64A46">
        <w:rPr>
          <w:rFonts w:eastAsia="Calibri"/>
          <w:lang w:val="vi-VN"/>
        </w:rPr>
        <w:t xml:space="preserve"> J</w:t>
      </w:r>
    </w:p>
    <w:p w14:paraId="66860EBA" w14:textId="77777777" w:rsidR="008F0629" w:rsidRPr="00A64A46" w:rsidRDefault="008F0629" w:rsidP="003375D2">
      <w:pPr>
        <w:rPr>
          <w:lang w:val="pt-BR"/>
        </w:rPr>
      </w:pPr>
      <w:r w:rsidRPr="00B33E10">
        <w:rPr>
          <w:b/>
          <w:color w:val="C00000"/>
          <w:lang w:val="vi-VN"/>
        </w:rPr>
        <w:t>Câu 2.</w:t>
      </w:r>
      <w:r w:rsidRPr="00A64A46">
        <w:rPr>
          <w:b/>
          <w:lang w:val="vi-VN"/>
        </w:rPr>
        <w:t xml:space="preserve"> </w:t>
      </w:r>
      <w:r w:rsidRPr="00A64A46">
        <w:rPr>
          <w:lang w:val="pt-BR"/>
        </w:rPr>
        <w:t>Một lượng khí lí tưởng xác định có thể tích V = 100 cm</w:t>
      </w:r>
      <w:r w:rsidRPr="00A64A46">
        <w:rPr>
          <w:vertAlign w:val="superscript"/>
          <w:lang w:val="pt-BR"/>
        </w:rPr>
        <w:t>3</w:t>
      </w:r>
      <w:r w:rsidRPr="00A64A46">
        <w:rPr>
          <w:lang w:val="pt-BR"/>
        </w:rPr>
        <w:t>, nhiệt độ 27</w:t>
      </w:r>
      <w:r w:rsidRPr="00A64A46">
        <w:rPr>
          <w:vertAlign w:val="superscript"/>
          <w:lang w:val="pt-BR"/>
        </w:rPr>
        <w:t>0</w:t>
      </w:r>
      <w:r w:rsidRPr="00A64A46">
        <w:rPr>
          <w:lang w:val="pt-BR"/>
        </w:rPr>
        <w:t>C và áp suất 10</w:t>
      </w:r>
      <w:r w:rsidRPr="00A64A46">
        <w:rPr>
          <w:vertAlign w:val="superscript"/>
          <w:lang w:val="pt-BR"/>
        </w:rPr>
        <w:t>5</w:t>
      </w:r>
      <w:r w:rsidRPr="00A64A46">
        <w:rPr>
          <w:lang w:val="pt-BR"/>
        </w:rPr>
        <w:t xml:space="preserve">Pa. Hằng số khí: </w:t>
      </w:r>
      <w:r w:rsidRPr="00A64A46">
        <w:rPr>
          <w:lang w:val="fr-FR"/>
        </w:rPr>
        <w:t>R = 8,31 J/mol.K. Phát biểu nào sau đây đúng, phát biểu nào sai ?</w:t>
      </w:r>
    </w:p>
    <w:p w14:paraId="3FEFD268"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a) </w:t>
      </w:r>
      <w:r w:rsidRPr="00A64A46">
        <w:rPr>
          <w:lang w:val="pt-BR"/>
        </w:rPr>
        <w:t>Nếu kết quả được làm tròn đến chữ số thứ ba sau dấu phẩy thập phân thì số mol của khối khí bằng 0,004 mol.</w:t>
      </w:r>
    </w:p>
    <w:p w14:paraId="6E67BBA4"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b) </w:t>
      </w:r>
      <w:r w:rsidRPr="00A64A46">
        <w:rPr>
          <w:lang w:val="pt-BR"/>
        </w:rPr>
        <w:t>Từ trạng thái ban đầu, nén khí để thể tích giảm đi 20 cm</w:t>
      </w:r>
      <w:r w:rsidRPr="00A64A46">
        <w:rPr>
          <w:vertAlign w:val="superscript"/>
          <w:lang w:val="pt-BR"/>
        </w:rPr>
        <w:t>3</w:t>
      </w:r>
      <w:r w:rsidRPr="00A64A46">
        <w:rPr>
          <w:lang w:val="pt-BR"/>
        </w:rPr>
        <w:t>, nhiệt độ khí tăng lên đến 39</w:t>
      </w:r>
      <w:r w:rsidRPr="00A64A46">
        <w:rPr>
          <w:vertAlign w:val="superscript"/>
          <w:lang w:val="pt-BR"/>
        </w:rPr>
        <w:t xml:space="preserve">0 </w:t>
      </w:r>
      <w:r w:rsidRPr="00A64A46">
        <w:rPr>
          <w:lang w:val="pt-BR"/>
        </w:rPr>
        <w:t>C thì áp suất khí lúc này bằng 5,2.10</w:t>
      </w:r>
      <w:r w:rsidRPr="00A64A46">
        <w:rPr>
          <w:vertAlign w:val="superscript"/>
          <w:lang w:val="pt-BR"/>
        </w:rPr>
        <w:t>5</w:t>
      </w:r>
      <w:r w:rsidRPr="00A64A46">
        <w:rPr>
          <w:lang w:val="pt-BR"/>
        </w:rPr>
        <w:t xml:space="preserve"> Pa</w:t>
      </w:r>
    </w:p>
    <w:p w14:paraId="1C9676F2"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c) </w:t>
      </w:r>
      <w:r w:rsidRPr="00A64A46">
        <w:rPr>
          <w:lang w:val="pt-BR"/>
        </w:rPr>
        <w:t>Giữ nhiệt độ không đổi, tăng áp suất tới 1,25.10</w:t>
      </w:r>
      <w:r w:rsidRPr="00A64A46">
        <w:rPr>
          <w:vertAlign w:val="superscript"/>
          <w:lang w:val="pt-BR"/>
        </w:rPr>
        <w:t>5</w:t>
      </w:r>
      <w:r w:rsidRPr="00A64A46">
        <w:rPr>
          <w:lang w:val="pt-BR"/>
        </w:rPr>
        <w:t>Pa thì thể tích khí khi đó bằng 80 cm</w:t>
      </w:r>
      <w:r w:rsidRPr="00A64A46">
        <w:rPr>
          <w:vertAlign w:val="superscript"/>
          <w:lang w:val="pt-BR"/>
        </w:rPr>
        <w:t>3</w:t>
      </w:r>
    </w:p>
    <w:p w14:paraId="535DD8D6"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d) </w:t>
      </w:r>
      <w:r w:rsidRPr="00A64A46">
        <w:rPr>
          <w:lang w:val="pt-BR"/>
        </w:rPr>
        <w:t xml:space="preserve">Nếu thể tích giảm bằng </w:t>
      </w:r>
      <w:r w:rsidRPr="00A64A46">
        <w:rPr>
          <w:position w:val="-26"/>
          <w:lang w:val="nl-NL"/>
        </w:rPr>
        <w:object w:dxaOrig="220" w:dyaOrig="680" w14:anchorId="66A7BE6B">
          <v:shape id="_x0000_i1345" type="#_x0000_t75" style="width:11.25pt;height:33.75pt" o:ole="">
            <v:imagedata r:id="rId748" o:title=""/>
          </v:shape>
          <o:OLEObject Type="Embed" ProgID="Equation.DSMT4" ShapeID="_x0000_i1345" DrawAspect="Content" ObjectID="_1824321684" r:id="rId749"/>
        </w:object>
      </w:r>
      <w:r w:rsidRPr="00A64A46">
        <w:rPr>
          <w:lang w:val="pt-BR"/>
        </w:rPr>
        <w:t xml:space="preserve"> thể tích ban đầu và áp suất tăng 20% so với áp suất ban đầu thì nhiệt độ của khối khí sau khi nén bằng 120</w:t>
      </w:r>
      <w:r w:rsidRPr="00A64A46">
        <w:rPr>
          <w:vertAlign w:val="superscript"/>
          <w:lang w:val="pt-BR"/>
        </w:rPr>
        <w:t>0</w:t>
      </w:r>
      <w:r w:rsidRPr="00A64A46">
        <w:rPr>
          <w:lang w:val="pt-BR"/>
        </w:rPr>
        <w:t>C</w:t>
      </w:r>
    </w:p>
    <w:p w14:paraId="5254690D" w14:textId="77777777" w:rsidR="008F0629" w:rsidRPr="00A64A46" w:rsidRDefault="008F0629" w:rsidP="003375D2">
      <w:pPr>
        <w:rPr>
          <w:lang w:val="pt-BR"/>
        </w:rPr>
      </w:pPr>
      <w:r w:rsidRPr="00B33E10">
        <w:rPr>
          <w:b/>
          <w:color w:val="C00000"/>
          <w:lang w:val="pt-BR"/>
        </w:rPr>
        <w:t>Câu 3.</w:t>
      </w:r>
      <w:r w:rsidRPr="00A64A46">
        <w:rPr>
          <w:b/>
          <w:lang w:val="pt-BR"/>
        </w:rPr>
        <w:t xml:space="preserve"> </w:t>
      </w:r>
      <w:r w:rsidRPr="00A64A46">
        <w:rPr>
          <w:rFonts w:eastAsia="Calibri"/>
          <w:iCs/>
          <w:lang w:val="pt-BR"/>
        </w:rPr>
        <w:t>Nhiệt nóng chảy riêng của chì là 0,25.10</w:t>
      </w:r>
      <w:r w:rsidRPr="00A64A46">
        <w:rPr>
          <w:rFonts w:eastAsia="Calibri"/>
          <w:iCs/>
          <w:vertAlign w:val="superscript"/>
          <w:lang w:val="pt-BR"/>
        </w:rPr>
        <w:t>5</w:t>
      </w:r>
      <w:r w:rsidRPr="00A64A46">
        <w:rPr>
          <w:rFonts w:eastAsia="Calibri"/>
          <w:iCs/>
          <w:lang w:val="pt-BR"/>
        </w:rPr>
        <w:t xml:space="preserve"> J/kg, nhiệt độ nóng chảy của chì là 327</w:t>
      </w:r>
      <w:r w:rsidRPr="00A64A46">
        <w:rPr>
          <w:rFonts w:eastAsia="Calibri"/>
          <w:iCs/>
          <w:vertAlign w:val="superscript"/>
          <w:lang w:val="pt-BR"/>
        </w:rPr>
        <w:t>o</w:t>
      </w:r>
      <w:r w:rsidRPr="00A64A46">
        <w:rPr>
          <w:rFonts w:eastAsia="Calibri"/>
          <w:iCs/>
          <w:lang w:val="pt-BR"/>
        </w:rPr>
        <w:t>C, Biết nhiệt dung riêng của chì là 126</w:t>
      </w:r>
      <w:r w:rsidRPr="00A64A46">
        <w:rPr>
          <w:rFonts w:eastAsia="Calibri"/>
          <w:iCs/>
          <w:lang w:val="vi-VN"/>
        </w:rPr>
        <w:t xml:space="preserve"> </w:t>
      </w:r>
      <w:r w:rsidRPr="00A64A46">
        <w:rPr>
          <w:rFonts w:eastAsia="Calibri"/>
          <w:iCs/>
          <w:lang w:val="pt-BR"/>
        </w:rPr>
        <w:t>J/kg.K</w:t>
      </w:r>
    </w:p>
    <w:p w14:paraId="0B4EF35D"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a) </w:t>
      </w:r>
      <w:r w:rsidRPr="00A64A46">
        <w:rPr>
          <w:iCs/>
          <w:lang w:val="pt-BR"/>
        </w:rPr>
        <w:t>Biết công suất của lò nung là 1000W, giả sử hiệu suất của lò là 100%. Thời gian để làm nóng chảy hoàn toàn 1 kg chì từ nhiệt độ nóng chảy của nó bằng 25 s</w:t>
      </w:r>
      <w:r w:rsidRPr="00A64A46">
        <w:rPr>
          <w:iCs/>
          <w:lang w:val="vi-VN"/>
        </w:rPr>
        <w:t>.</w:t>
      </w:r>
    </w:p>
    <w:p w14:paraId="6EDAEFE1"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b) </w:t>
      </w:r>
      <w:r w:rsidRPr="00A64A46">
        <w:rPr>
          <w:iCs/>
          <w:lang w:val="pt-BR"/>
        </w:rPr>
        <w:t>Cần cung cấp nhiệt lượng 0,25.10</w:t>
      </w:r>
      <w:r w:rsidRPr="00A64A46">
        <w:rPr>
          <w:iCs/>
          <w:vertAlign w:val="superscript"/>
          <w:lang w:val="pt-BR"/>
        </w:rPr>
        <w:t>5</w:t>
      </w:r>
      <w:r w:rsidRPr="00A64A46">
        <w:rPr>
          <w:iCs/>
          <w:lang w:val="pt-BR"/>
        </w:rPr>
        <w:t xml:space="preserve"> J/kg để làm nóng chảy hoàn toàn 1kg chì ở nhiệt độ nóng chảy của nó.</w:t>
      </w:r>
    </w:p>
    <w:p w14:paraId="60317450"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c) </w:t>
      </w:r>
      <w:r w:rsidRPr="00A64A46">
        <w:rPr>
          <w:iCs/>
          <w:lang w:val="pt-BR"/>
        </w:rPr>
        <w:t>Miếng chì khối lượng 1kg đang ở nhiệt độ 25</w:t>
      </w:r>
      <w:r w:rsidRPr="00A64A46">
        <w:rPr>
          <w:iCs/>
          <w:vertAlign w:val="superscript"/>
          <w:lang w:val="pt-BR"/>
        </w:rPr>
        <w:t>0</w:t>
      </w:r>
      <w:r w:rsidRPr="00A64A46">
        <w:rPr>
          <w:iCs/>
          <w:lang w:val="pt-BR"/>
        </w:rPr>
        <w:t>C được cung cấp nhiệt lượng 1,26 kJ thì nhiệt độ của nó tăng lên 26</w:t>
      </w:r>
      <w:r w:rsidRPr="00A64A46">
        <w:rPr>
          <w:iCs/>
          <w:vertAlign w:val="superscript"/>
          <w:lang w:val="pt-BR"/>
        </w:rPr>
        <w:t>0</w:t>
      </w:r>
      <w:r w:rsidRPr="00A64A46">
        <w:rPr>
          <w:iCs/>
          <w:lang w:val="pt-BR"/>
        </w:rPr>
        <w:t>C</w:t>
      </w:r>
      <w:r w:rsidRPr="00A64A46">
        <w:rPr>
          <w:iCs/>
          <w:lang w:val="vi-VN"/>
        </w:rPr>
        <w:t>.</w:t>
      </w:r>
    </w:p>
    <w:p w14:paraId="6447F85A"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d) </w:t>
      </w:r>
      <w:r w:rsidRPr="00A64A46">
        <w:rPr>
          <w:iCs/>
          <w:lang w:val="pt-BR"/>
        </w:rPr>
        <w:t>Nhiệt lượng cần cung cấp cho 1kg chì tăng lên 1</w:t>
      </w:r>
      <w:r w:rsidRPr="00A64A46">
        <w:rPr>
          <w:iCs/>
          <w:vertAlign w:val="superscript"/>
          <w:lang w:val="pt-BR"/>
        </w:rPr>
        <w:t>0</w:t>
      </w:r>
      <w:r w:rsidRPr="00A64A46">
        <w:rPr>
          <w:iCs/>
          <w:lang w:val="pt-BR"/>
        </w:rPr>
        <w:t>C bằng 0,25.10</w:t>
      </w:r>
      <w:r w:rsidRPr="00A64A46">
        <w:rPr>
          <w:iCs/>
          <w:vertAlign w:val="superscript"/>
          <w:lang w:val="pt-BR"/>
        </w:rPr>
        <w:t>5</w:t>
      </w:r>
      <w:r w:rsidRPr="00A64A46">
        <w:rPr>
          <w:iCs/>
          <w:lang w:val="pt-BR"/>
        </w:rPr>
        <w:t xml:space="preserve"> J</w:t>
      </w:r>
      <w:r w:rsidRPr="00A64A46">
        <w:rPr>
          <w:iCs/>
          <w:lang w:val="vi-VN"/>
        </w:rPr>
        <w:t>.</w:t>
      </w:r>
    </w:p>
    <w:p w14:paraId="380F85FD" w14:textId="77777777" w:rsidR="008F0629" w:rsidRPr="00A64A46" w:rsidRDefault="008F0629" w:rsidP="003375D2">
      <w:pPr>
        <w:rPr>
          <w:lang w:val="vi-VN"/>
        </w:rPr>
      </w:pPr>
      <w:r w:rsidRPr="00B33E10">
        <w:rPr>
          <w:b/>
          <w:color w:val="C00000"/>
          <w:lang w:val="pt-BR"/>
        </w:rPr>
        <w:t>Câu 4.</w:t>
      </w:r>
      <w:r w:rsidRPr="00A64A46">
        <w:rPr>
          <w:b/>
          <w:lang w:val="pt-BR"/>
        </w:rPr>
        <w:t xml:space="preserve"> </w:t>
      </w:r>
      <w:r w:rsidRPr="00A64A46">
        <w:rPr>
          <w:rFonts w:eastAsia="Aptos"/>
          <w:kern w:val="2"/>
          <w:lang w:val="vi-VN"/>
        </w:rPr>
        <w:t xml:space="preserve">Một hệ thống làm mát động cơ ô tô sử dụng dung dịch làm mát bao gồm thành phần chính là nước tinh khiết và Propylene Glycol. Khi động cơ hoạt động, một lượng nhỏ dung dịch làm mát chuyển sang pha khí trong hệ thống kín (được xem như khí lý tưởng). Ban đầu, hệ thống chứa khí với thể tích 0,5 lít ở nhiệt độ </w:t>
      </w:r>
      <m:oMath>
        <m:sSup>
          <m:sSupPr>
            <m:ctrlPr>
              <w:rPr>
                <w:rFonts w:ascii="Cambria Math" w:eastAsia="Aptos" w:hAnsi="Cambria Math"/>
                <w:kern w:val="2"/>
              </w:rPr>
            </m:ctrlPr>
          </m:sSupPr>
          <m:e>
            <m:r>
              <m:rPr>
                <m:sty m:val="p"/>
              </m:rPr>
              <w:rPr>
                <w:rFonts w:ascii="Cambria Math" w:eastAsia="Aptos" w:hAnsi="Cambria Math"/>
                <w:kern w:val="2"/>
                <w:lang w:val="vi-VN"/>
              </w:rPr>
              <m:t>20</m:t>
            </m:r>
          </m:e>
          <m:sup>
            <m:r>
              <m:rPr>
                <m:sty m:val="p"/>
              </m:rPr>
              <w:rPr>
                <w:rFonts w:ascii="Cambria Math" w:eastAsia="Aptos" w:hAnsi="Cambria Math"/>
                <w:kern w:val="2"/>
                <w:lang w:val="vi-VN"/>
              </w:rPr>
              <m:t>∘</m:t>
            </m:r>
          </m:sup>
        </m:sSup>
        <m:r>
          <m:rPr>
            <m:sty m:val="p"/>
          </m:rPr>
          <w:rPr>
            <w:rFonts w:ascii="Cambria Math" w:eastAsia="Aptos" w:hAnsi="Cambria Math"/>
            <w:kern w:val="2"/>
            <w:lang w:val="vi-VN"/>
          </w:rPr>
          <m:t>C</m:t>
        </m:r>
      </m:oMath>
      <w:r w:rsidRPr="00A64A46">
        <w:rPr>
          <w:rFonts w:eastAsia="Aptos"/>
          <w:kern w:val="2"/>
          <w:lang w:val="vi-VN"/>
        </w:rPr>
        <w:t xml:space="preserve"> và áp suất 1 atm . Khi động cơ hoạt động, nhiệt độ tăng lên đến </w:t>
      </w:r>
      <m:oMath>
        <m:sSup>
          <m:sSupPr>
            <m:ctrlPr>
              <w:rPr>
                <w:rFonts w:ascii="Cambria Math" w:eastAsia="Aptos" w:hAnsi="Cambria Math"/>
                <w:kern w:val="2"/>
              </w:rPr>
            </m:ctrlPr>
          </m:sSupPr>
          <m:e>
            <m:r>
              <m:rPr>
                <m:sty m:val="p"/>
              </m:rPr>
              <w:rPr>
                <w:rFonts w:ascii="Cambria Math" w:eastAsia="Aptos" w:hAnsi="Cambria Math"/>
                <w:kern w:val="2"/>
                <w:lang w:val="vi-VN"/>
              </w:rPr>
              <m:t>90</m:t>
            </m:r>
          </m:e>
          <m:sup>
            <m:r>
              <m:rPr>
                <m:sty m:val="p"/>
              </m:rPr>
              <w:rPr>
                <w:rFonts w:ascii="Cambria Math" w:eastAsia="Aptos" w:hAnsi="Cambria Math"/>
                <w:kern w:val="2"/>
                <w:lang w:val="vi-VN"/>
              </w:rPr>
              <m:t>∘</m:t>
            </m:r>
          </m:sup>
        </m:sSup>
        <m:r>
          <m:rPr>
            <m:sty m:val="p"/>
          </m:rPr>
          <w:rPr>
            <w:rFonts w:ascii="Cambria Math" w:eastAsia="Aptos" w:hAnsi="Cambria Math"/>
            <w:kern w:val="2"/>
            <w:lang w:val="vi-VN"/>
          </w:rPr>
          <m:t>C</m:t>
        </m:r>
      </m:oMath>
      <w:r w:rsidRPr="00A64A46">
        <w:rPr>
          <w:rFonts w:eastAsia="Aptos"/>
          <w:kern w:val="2"/>
          <w:lang w:val="vi-VN"/>
        </w:rPr>
        <w:t>, và thể tích khí tăng lên đến 0,8 lít.</w:t>
      </w:r>
    </w:p>
    <w:p w14:paraId="469406F6" w14:textId="77777777" w:rsidR="008F0629" w:rsidRPr="00A64A46" w:rsidRDefault="008F0629" w:rsidP="003375D2">
      <w:pPr>
        <w:jc w:val="center"/>
        <w:rPr>
          <w:kern w:val="2"/>
          <w:lang w:val="pt-BR"/>
        </w:rPr>
      </w:pPr>
      <w:r w:rsidRPr="00A64A46">
        <w:rPr>
          <w:noProof/>
          <w:kern w:val="2"/>
        </w:rPr>
        <w:drawing>
          <wp:inline distT="0" distB="0" distL="0" distR="0" wp14:anchorId="3765A84D" wp14:editId="51F65170">
            <wp:extent cx="2428875" cy="1590675"/>
            <wp:effectExtent l="19050" t="0" r="9525" b="0"/>
            <wp:docPr id="1224725324" name="Picture 1" descr="Diagram of a radiator with a fan and other par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599457" name="Picture 1" descr="Diagram of a radiator with a fan and other parts  Description automatically generated"/>
                    <pic:cNvPicPr/>
                  </pic:nvPicPr>
                  <pic:blipFill>
                    <a:blip r:embed="rId750" cstate="print"/>
                    <a:stretch>
                      <a:fillRect/>
                    </a:stretch>
                  </pic:blipFill>
                  <pic:spPr>
                    <a:xfrm>
                      <a:off x="0" y="0"/>
                      <a:ext cx="2434732" cy="1594511"/>
                    </a:xfrm>
                    <a:prstGeom prst="rect">
                      <a:avLst/>
                    </a:prstGeom>
                  </pic:spPr>
                </pic:pic>
              </a:graphicData>
            </a:graphic>
          </wp:inline>
        </w:drawing>
      </w:r>
    </w:p>
    <w:p w14:paraId="37DBF338"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a) </w:t>
      </w:r>
      <w:r w:rsidRPr="00A64A46">
        <w:rPr>
          <w:kern w:val="2"/>
          <w:lang w:val="pt-BR"/>
        </w:rPr>
        <w:t>Không thể áp dụng định luật Charles cho hệ thống chứa khí trong quá trình chuyển trạng thái.</w:t>
      </w:r>
    </w:p>
    <w:p w14:paraId="0C0E7BBF"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b) </w:t>
      </w:r>
      <w:r w:rsidRPr="00A64A46">
        <w:rPr>
          <w:kern w:val="2"/>
          <w:lang w:val="pt-BR"/>
        </w:rPr>
        <w:t>Có thể áp dụng định luật Boyle cho hệ thống chứa khí trong quá trình chuyển trạng thái.</w:t>
      </w:r>
    </w:p>
    <w:p w14:paraId="22ADFE0B"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c) </w:t>
      </w:r>
      <w:r w:rsidRPr="00A64A46">
        <w:rPr>
          <w:rFonts w:eastAsia="Aptos"/>
          <w:kern w:val="2"/>
          <w:lang w:val="pt-BR"/>
        </w:rPr>
        <w:t>Trong hệ thống kín xẩy ra quá trình hóa hơi.</w:t>
      </w:r>
    </w:p>
    <w:p w14:paraId="07F7B38E" w14:textId="77777777" w:rsidR="008F0629" w:rsidRPr="00A64A46" w:rsidRDefault="008F0629" w:rsidP="003375D2">
      <w:pPr>
        <w:rPr>
          <w:rFonts w:eastAsia="Aptos"/>
          <w:kern w:val="2"/>
          <w:lang w:val="pt-BR"/>
        </w:rPr>
      </w:pPr>
      <w:r w:rsidRPr="00A64A46">
        <w:rPr>
          <w:rStyle w:val="TDTNChar"/>
          <w:b/>
          <w:lang w:val="pt-BR"/>
        </w:rPr>
        <w:t xml:space="preserve">   </w:t>
      </w:r>
      <w:r w:rsidRPr="00B33E10">
        <w:rPr>
          <w:rStyle w:val="TDTNChar"/>
          <w:b/>
          <w:color w:val="0070C0"/>
          <w:lang w:val="pt-BR"/>
        </w:rPr>
        <w:t xml:space="preserve">d) </w:t>
      </w:r>
      <w:r w:rsidRPr="00A64A46">
        <w:rPr>
          <w:rFonts w:eastAsia="Aptos"/>
          <w:kern w:val="2"/>
          <w:lang w:val="vi-VN"/>
        </w:rPr>
        <w:t>Áp suất của khí trong hệ thống sau khi nhiệt độ và thể tích thay đổi</w:t>
      </w:r>
      <w:r w:rsidRPr="00A64A46">
        <w:rPr>
          <w:rFonts w:eastAsia="Aptos"/>
          <w:kern w:val="2"/>
          <w:lang w:val="pt-BR"/>
        </w:rPr>
        <w:t xml:space="preserve"> là 0,77 atm</w:t>
      </w:r>
      <w:r w:rsidRPr="00A64A46">
        <w:rPr>
          <w:rFonts w:eastAsia="Aptos"/>
          <w:kern w:val="2"/>
          <w:lang w:val="vi-VN"/>
        </w:rPr>
        <w:t>.</w:t>
      </w:r>
    </w:p>
    <w:p w14:paraId="44B013F8" w14:textId="77777777" w:rsidR="008F0629" w:rsidRPr="00A64A46" w:rsidRDefault="008F0629" w:rsidP="003375D2">
      <w:pPr>
        <w:rPr>
          <w:rFonts w:eastAsia="Aptos"/>
          <w:kern w:val="2"/>
          <w:lang w:val="pt-BR"/>
        </w:rPr>
      </w:pPr>
    </w:p>
    <w:p w14:paraId="0338D74F" w14:textId="77777777" w:rsidR="008F0629" w:rsidRPr="00A64A46" w:rsidRDefault="008F0629" w:rsidP="003375D2">
      <w:pPr>
        <w:rPr>
          <w:rFonts w:eastAsia="Aptos"/>
          <w:kern w:val="2"/>
          <w:lang w:val="pt-BR"/>
        </w:rPr>
      </w:pPr>
    </w:p>
    <w:p w14:paraId="36A8A660" w14:textId="77777777" w:rsidR="008F0629" w:rsidRPr="00A64A46" w:rsidRDefault="008F0629" w:rsidP="003375D2">
      <w:pPr>
        <w:jc w:val="both"/>
        <w:rPr>
          <w:bCs/>
          <w:lang w:val="vi-VN"/>
        </w:rPr>
      </w:pPr>
      <w:r w:rsidRPr="00A64A46">
        <w:rPr>
          <w:b/>
          <w:lang w:val="vi-VN"/>
        </w:rPr>
        <w:t xml:space="preserve">PHẦN III. Câu trắc nghiệm trả lời ngắn. </w:t>
      </w:r>
      <w:r w:rsidRPr="00A64A46">
        <w:rPr>
          <w:bCs/>
          <w:lang w:val="vi-VN"/>
        </w:rPr>
        <w:t xml:space="preserve">Thí sinh trả lời từ câu 1 đến câu 6. </w:t>
      </w:r>
    </w:p>
    <w:p w14:paraId="7F037EF3" w14:textId="77777777" w:rsidR="008F0629" w:rsidRPr="00A64A46" w:rsidRDefault="008F0629" w:rsidP="003375D2">
      <w:pPr>
        <w:rPr>
          <w:lang w:val="vi-VN"/>
        </w:rPr>
      </w:pPr>
      <w:r w:rsidRPr="00B33E10">
        <w:rPr>
          <w:b/>
          <w:color w:val="C00000"/>
          <w:lang w:val="vi-VN"/>
        </w:rPr>
        <w:t>Câu 1.</w:t>
      </w:r>
      <w:r w:rsidRPr="00A64A46">
        <w:rPr>
          <w:b/>
          <w:lang w:val="vi-VN"/>
        </w:rPr>
        <w:t xml:space="preserve"> </w:t>
      </w:r>
      <w:r w:rsidRPr="00A64A46">
        <w:rPr>
          <w:lang w:val="vi-VN"/>
        </w:rPr>
        <w:t>Một lượng khí có thể tích là 10 lít ở áp suất 1,1.10</w:t>
      </w:r>
      <w:r w:rsidRPr="00A64A46">
        <w:rPr>
          <w:vertAlign w:val="superscript"/>
          <w:lang w:val="vi-VN"/>
        </w:rPr>
        <w:t>5</w:t>
      </w:r>
      <w:r w:rsidRPr="00A64A46">
        <w:rPr>
          <w:lang w:val="vi-VN"/>
        </w:rPr>
        <w:t xml:space="preserve"> Pa. Người ta nén nó đến áp suất 1,25.10</w:t>
      </w:r>
      <w:r w:rsidRPr="00A64A46">
        <w:rPr>
          <w:vertAlign w:val="superscript"/>
          <w:lang w:val="vi-VN"/>
        </w:rPr>
        <w:t>5</w:t>
      </w:r>
      <w:r w:rsidRPr="00A64A46">
        <w:rPr>
          <w:lang w:val="vi-VN"/>
        </w:rPr>
        <w:t xml:space="preserve"> Pa. Biết nhiệt độ của khí không đổi. Thể tích của khí sau khi nén bằng bao nhiêu lít?</w:t>
      </w:r>
    </w:p>
    <w:p w14:paraId="7075A3D9" w14:textId="77777777" w:rsidR="00A64A46" w:rsidRPr="00A64A46" w:rsidRDefault="00A64A46" w:rsidP="003375D2">
      <w:pPr>
        <w:rPr>
          <w:lang w:val="vi-VN"/>
        </w:rPr>
      </w:pPr>
      <w:r w:rsidRPr="00A64A46">
        <w:rPr>
          <w:lang w:val="vi-VN"/>
        </w:rPr>
        <w:tab/>
      </w:r>
      <w:r w:rsidRPr="00A64A46">
        <w:rPr>
          <w:lang w:val="vi-VN"/>
        </w:rPr>
        <w:tab/>
      </w:r>
      <w:r w:rsidRPr="00A64A46">
        <w:rPr>
          <w:lang w:val="vi-VN"/>
        </w:rPr>
        <w:tab/>
      </w:r>
    </w:p>
    <w:p w14:paraId="2FDBA825" w14:textId="77777777" w:rsidR="008F0629" w:rsidRPr="00A64A46" w:rsidRDefault="008F0629" w:rsidP="003375D2">
      <w:pPr>
        <w:rPr>
          <w:lang w:val="vi-VN"/>
        </w:rPr>
      </w:pPr>
      <w:r w:rsidRPr="00B33E10">
        <w:rPr>
          <w:b/>
          <w:color w:val="C00000"/>
          <w:lang w:val="vi-VN"/>
        </w:rPr>
        <w:t>Câu 2.</w:t>
      </w:r>
      <w:r w:rsidRPr="00A64A46">
        <w:rPr>
          <w:b/>
          <w:lang w:val="vi-VN"/>
        </w:rPr>
        <w:t xml:space="preserve"> </w:t>
      </w:r>
      <w:r w:rsidRPr="00A64A46">
        <w:rPr>
          <w:lang w:val="vi-VN"/>
        </w:rPr>
        <w:t>Theo bản tin thời tiết phát lúc 19h50 ngày 04/01/2024 thì nhiệt độ trung bình ngày – đêm trong ngày 05/01/2024 tại Ninh Bình là 22</w:t>
      </w:r>
      <w:r w:rsidRPr="00A64A46">
        <w:rPr>
          <w:vertAlign w:val="superscript"/>
          <w:lang w:val="vi-VN"/>
        </w:rPr>
        <w:t>0</w:t>
      </w:r>
      <w:r w:rsidRPr="00A64A46">
        <w:rPr>
          <w:lang w:val="vi-VN"/>
        </w:rPr>
        <w:t>C – 15</w:t>
      </w:r>
      <w:r w:rsidRPr="00A64A46">
        <w:rPr>
          <w:vertAlign w:val="superscript"/>
          <w:lang w:val="vi-VN"/>
        </w:rPr>
        <w:t>0</w:t>
      </w:r>
      <w:r w:rsidRPr="00B33E10">
        <w:rPr>
          <w:b/>
          <w:color w:val="0070C0"/>
          <w:lang w:val="vi-VN"/>
        </w:rPr>
        <w:t xml:space="preserve">C. </w:t>
      </w:r>
      <w:r w:rsidRPr="00A64A46">
        <w:rPr>
          <w:lang w:val="vi-VN"/>
        </w:rPr>
        <w:t>Sự chênh lệch nhiệt độ này trong thang Ken-vin là bao nhiêu?</w:t>
      </w:r>
    </w:p>
    <w:p w14:paraId="59E7779A" w14:textId="77777777" w:rsidR="00A64A46" w:rsidRPr="00A64A46" w:rsidRDefault="00A64A46" w:rsidP="003375D2">
      <w:pPr>
        <w:rPr>
          <w:lang w:val="vi-VN"/>
        </w:rPr>
      </w:pPr>
      <w:r w:rsidRPr="00A64A46">
        <w:rPr>
          <w:lang w:val="vi-VN"/>
        </w:rPr>
        <w:tab/>
      </w:r>
      <w:r w:rsidRPr="00A64A46">
        <w:rPr>
          <w:lang w:val="vi-VN"/>
        </w:rPr>
        <w:tab/>
      </w:r>
      <w:r w:rsidRPr="00A64A46">
        <w:rPr>
          <w:lang w:val="vi-VN"/>
        </w:rPr>
        <w:tab/>
      </w:r>
    </w:p>
    <w:p w14:paraId="41AE3E05" w14:textId="77777777" w:rsidR="008F0629" w:rsidRPr="00A64A46" w:rsidRDefault="008F0629" w:rsidP="003375D2">
      <w:r w:rsidRPr="00B33E10">
        <w:rPr>
          <w:b/>
          <w:color w:val="C00000"/>
          <w:lang w:val="vi-VN"/>
        </w:rPr>
        <w:t>Câu 3.</w:t>
      </w:r>
      <w:r w:rsidRPr="00A64A46">
        <w:rPr>
          <w:b/>
          <w:lang w:val="vi-VN"/>
        </w:rPr>
        <w:t xml:space="preserve"> </w:t>
      </w:r>
      <w:r w:rsidRPr="00A64A46">
        <w:rPr>
          <w:lang w:val="pt-BR"/>
        </w:rPr>
        <w:t>Một bình kín, thể tích 0,4m</w:t>
      </w:r>
      <w:r w:rsidRPr="00A64A46">
        <w:rPr>
          <w:vertAlign w:val="superscript"/>
          <w:lang w:val="pt-BR"/>
        </w:rPr>
        <w:t>3</w:t>
      </w:r>
      <w:r w:rsidRPr="00A64A46">
        <w:rPr>
          <w:lang w:val="pt-BR"/>
        </w:rPr>
        <w:t>, chứa khí ở 27</w:t>
      </w:r>
      <w:r w:rsidRPr="00A64A46">
        <w:rPr>
          <w:vertAlign w:val="superscript"/>
          <w:lang w:val="pt-BR"/>
        </w:rPr>
        <w:t>0</w:t>
      </w:r>
      <w:r w:rsidRPr="00A64A46">
        <w:rPr>
          <w:lang w:val="pt-BR"/>
        </w:rPr>
        <w:t>C và 1,5atm. Khi mở nắp, áp suất khí còn 1atm, nhiệt độ 0</w:t>
      </w:r>
      <w:r w:rsidRPr="00A64A46">
        <w:rPr>
          <w:vertAlign w:val="superscript"/>
          <w:lang w:val="pt-BR"/>
        </w:rPr>
        <w:t>0</w:t>
      </w:r>
      <w:r w:rsidRPr="00B33E10">
        <w:rPr>
          <w:b/>
          <w:color w:val="0070C0"/>
          <w:lang w:val="pt-BR"/>
        </w:rPr>
        <w:t xml:space="preserve">C. </w:t>
      </w:r>
      <w:r w:rsidRPr="00A64A46">
        <w:rPr>
          <w:lang w:val="pt-BR"/>
        </w:rPr>
        <w:t>Tìm khối lượng khí thoát ra khỏi bình, biết khối lượng riêng của khí ở điều kiện chuẩn là D</w:t>
      </w:r>
      <w:r w:rsidRPr="00A64A46">
        <w:rPr>
          <w:vertAlign w:val="subscript"/>
          <w:lang w:val="pt-BR"/>
        </w:rPr>
        <w:t>0</w:t>
      </w:r>
      <w:r w:rsidRPr="00A64A46">
        <w:rPr>
          <w:lang w:val="pt-BR"/>
        </w:rPr>
        <w:t xml:space="preserve"> = 1,25kg/m</w:t>
      </w:r>
      <w:r w:rsidRPr="00A64A46">
        <w:rPr>
          <w:vertAlign w:val="superscript"/>
          <w:lang w:val="pt-BR"/>
        </w:rPr>
        <w:t>3</w:t>
      </w:r>
      <w:r w:rsidRPr="00A64A46">
        <w:rPr>
          <w:lang w:val="pt-BR"/>
        </w:rPr>
        <w:t>. Kết quả được lấy 2 chữ số sau dấu phẩy</w:t>
      </w:r>
    </w:p>
    <w:p w14:paraId="106FD969" w14:textId="77777777" w:rsidR="00A64A46" w:rsidRPr="00A64A46" w:rsidRDefault="00A64A46" w:rsidP="003375D2">
      <w:r w:rsidRPr="00A64A46">
        <w:lastRenderedPageBreak/>
        <w:tab/>
      </w:r>
      <w:r w:rsidRPr="00A64A46">
        <w:tab/>
      </w:r>
      <w:r w:rsidRPr="00A64A46">
        <w:tab/>
      </w:r>
    </w:p>
    <w:p w14:paraId="4FDF6BCA" w14:textId="77777777" w:rsidR="008F0629" w:rsidRPr="00A64A46" w:rsidRDefault="008F0629" w:rsidP="003375D2">
      <w:pPr>
        <w:rPr>
          <w:lang w:val="fr-FR"/>
        </w:rPr>
      </w:pPr>
      <w:r w:rsidRPr="00B33E10">
        <w:rPr>
          <w:b/>
          <w:color w:val="C00000"/>
        </w:rPr>
        <w:t>Câu 4.</w:t>
      </w:r>
      <w:r w:rsidRPr="00A64A46">
        <w:rPr>
          <w:b/>
        </w:rPr>
        <w:t xml:space="preserve"> </w:t>
      </w:r>
      <w:r w:rsidRPr="00A64A46">
        <w:rPr>
          <w:lang w:val="fr-FR"/>
        </w:rPr>
        <w:t>Người ta truyền cho khí trong xilanh nhiệt lượng 250 J. Khí nở ra thực hiện công 170 J đẩy pit-tông đi lên. Độ biến thiên nội năng của khí bằng bao nhiêu Jun ?</w:t>
      </w:r>
    </w:p>
    <w:p w14:paraId="4936FB4D" w14:textId="77777777" w:rsidR="008F0629" w:rsidRPr="00A64A46" w:rsidRDefault="008F0629" w:rsidP="003375D2">
      <w:pPr>
        <w:pStyle w:val="ListParagraph"/>
        <w:ind w:left="0"/>
        <w:jc w:val="both"/>
        <w:rPr>
          <w:lang w:val="pt-BR"/>
        </w:rPr>
      </w:pPr>
      <w:r w:rsidRPr="00A64A46">
        <w:rPr>
          <w:b/>
          <w:lang w:val="fr-FR"/>
        </w:rPr>
        <w:t xml:space="preserve">Câu 5 : </w:t>
      </w:r>
      <w:r w:rsidRPr="00A64A46">
        <w:rPr>
          <w:lang w:val="pt-BR"/>
        </w:rPr>
        <w:t>Một học sinh làm</w:t>
      </w:r>
      <w:r w:rsidRPr="00A64A46">
        <w:rPr>
          <w:b/>
          <w:bCs/>
          <w:lang w:val="pt-BR"/>
        </w:rPr>
        <w:t xml:space="preserve"> </w:t>
      </w:r>
      <w:r w:rsidRPr="00A64A46">
        <w:rPr>
          <w:lang w:val="pt-BR"/>
        </w:rPr>
        <w:t xml:space="preserve">thí nghiệm đo nhiệt hóa hơi riêng của nước (cân điện tử, ấm siêu tốc, đồng hồ đo thời gian, chai nước). Biết ấm đun có công suất P = 1500W. Khi nước bắt đầu sôi, khối lượng nước trong ấm đo được bằng cân điện tử là </w:t>
      </w:r>
      <w:r w:rsidRPr="00A64A46">
        <w:rPr>
          <w:position w:val="-12"/>
        </w:rPr>
        <w:object w:dxaOrig="1160" w:dyaOrig="360" w14:anchorId="4C410CAD">
          <v:shape id="_x0000_i1346" type="#_x0000_t75" style="width:57.75pt;height:18pt" o:ole="">
            <v:imagedata r:id="rId751" o:title=""/>
          </v:shape>
          <o:OLEObject Type="Embed" ProgID="Equation.DSMT4" ShapeID="_x0000_i1346" DrawAspect="Content" ObjectID="_1824321685" r:id="rId752"/>
        </w:object>
      </w:r>
      <w:r w:rsidRPr="00A64A46">
        <w:rPr>
          <w:lang w:val="pt-BR"/>
        </w:rPr>
        <w:t xml:space="preserve">, lúc này học sinh mở nắp ấm để nước bay hơi, sau khoảng thời gian 77 giây thì thấy số chỉ trên cân điện tử còn </w:t>
      </w:r>
      <w:r w:rsidRPr="00A64A46">
        <w:rPr>
          <w:position w:val="-10"/>
        </w:rPr>
        <w:object w:dxaOrig="1080" w:dyaOrig="320" w14:anchorId="769021B6">
          <v:shape id="_x0000_i1347" type="#_x0000_t75" style="width:54pt;height:15.75pt" o:ole="">
            <v:imagedata r:id="rId753" o:title=""/>
          </v:shape>
          <o:OLEObject Type="Embed" ProgID="Equation.DSMT4" ShapeID="_x0000_i1347" DrawAspect="Content" ObjectID="_1824321686" r:id="rId754"/>
        </w:object>
      </w:r>
      <w:r w:rsidRPr="00A64A46">
        <w:rPr>
          <w:lang w:val="pt-BR"/>
        </w:rPr>
        <w:t>. Từ đó học sinh xác định được nhiệt hóa hơi riêng của nước bằng bao nhiêu (10</w:t>
      </w:r>
      <w:r w:rsidRPr="00A64A46">
        <w:rPr>
          <w:vertAlign w:val="superscript"/>
          <w:lang w:val="pt-BR"/>
        </w:rPr>
        <w:t>6</w:t>
      </w:r>
      <w:r w:rsidRPr="00A64A46">
        <w:rPr>
          <w:lang w:val="pt-BR"/>
        </w:rPr>
        <w:t xml:space="preserve"> J/kg.K)- Kết quả lấy 2 chữ số sau dấu phẩy?</w:t>
      </w:r>
    </w:p>
    <w:p w14:paraId="5D539E6D" w14:textId="77777777" w:rsidR="008F0629" w:rsidRPr="00A64A46" w:rsidRDefault="008F0629" w:rsidP="003375D2">
      <w:pPr>
        <w:rPr>
          <w:lang w:val="vi-VN"/>
        </w:rPr>
      </w:pPr>
      <w:r w:rsidRPr="00B33E10">
        <w:rPr>
          <w:b/>
          <w:color w:val="C00000"/>
          <w:lang w:val="pt-BR"/>
        </w:rPr>
        <w:t>Câu 6.</w:t>
      </w:r>
      <w:r w:rsidRPr="00A64A46">
        <w:rPr>
          <w:b/>
          <w:lang w:val="pt-BR"/>
        </w:rPr>
        <w:t xml:space="preserve"> </w:t>
      </w:r>
      <w:r w:rsidRPr="00A64A46">
        <w:rPr>
          <w:lang w:val="vi-VN"/>
        </w:rPr>
        <w:t>Một lọ giác hơi (được cơ sở điều trị bằng phương pháp cổ truyền sử dụng) do chênh lệch áp suất trong và ngoài lọ nên dính vào bề mặt da lưng của người bệnh, điều này được tạo ra bằng cách ban đầu lọ được hơ nóng bên trong và nhanh chóng úp miệng hở của lọ vào vùng da cần tác động. Tại thời điểm áp vào da, không khí trong lọ được làm nóng đến nhiệt độ t = 353°C và nhiệt độ của không khí môi trường xung quanh là t</w:t>
      </w:r>
      <w:r w:rsidRPr="00A64A46">
        <w:rPr>
          <w:vertAlign w:val="subscript"/>
          <w:lang w:val="vi-VN"/>
        </w:rPr>
        <w:t>0</w:t>
      </w:r>
      <w:r w:rsidRPr="00A64A46">
        <w:rPr>
          <w:lang w:val="vi-VN"/>
        </w:rPr>
        <w:t xml:space="preserve"> = 27,0°</w:t>
      </w:r>
      <w:r w:rsidRPr="00B33E10">
        <w:rPr>
          <w:b/>
          <w:color w:val="0070C0"/>
          <w:lang w:val="vi-VN"/>
        </w:rPr>
        <w:t xml:space="preserve">C. </w:t>
      </w:r>
      <w:r w:rsidRPr="00A64A46">
        <w:rPr>
          <w:lang w:val="vi-VN"/>
        </w:rPr>
        <w:t>Áp suất khí quyển</w:t>
      </w:r>
      <w:r w:rsidRPr="00A64A46">
        <w:rPr>
          <w:position w:val="-12"/>
        </w:rPr>
        <w:object w:dxaOrig="1620" w:dyaOrig="400" w14:anchorId="126A2D4B">
          <v:shape id="_x0000_i1348" type="#_x0000_t75" style="width:81pt;height:20.25pt" o:ole="">
            <v:imagedata r:id="rId755" o:title=""/>
          </v:shape>
          <o:OLEObject Type="Embed" ProgID="Equation.DSMT4" ShapeID="_x0000_i1348" DrawAspect="Content" ObjectID="_1824321687" r:id="rId756"/>
        </w:object>
      </w:r>
      <w:r w:rsidRPr="00A64A46">
        <w:rPr>
          <w:lang w:val="vi-VN"/>
        </w:rPr>
        <w:t>. Diện tích phần miệng hở của lọ là S = 28,0 cm</w:t>
      </w:r>
      <w:r w:rsidRPr="00A64A46">
        <w:rPr>
          <w:vertAlign w:val="superscript"/>
          <w:lang w:val="vi-VN"/>
        </w:rPr>
        <w:t>2</w:t>
      </w:r>
      <w:r w:rsidRPr="00A64A46">
        <w:rPr>
          <w:lang w:val="vi-VN"/>
        </w:rPr>
        <w:t>. Bỏ qua sự thay đổi thể tích không khí trong bình (do sự phồng của bề mặt phần da bên trong miệng hở của lọ). Lực hút tối đa tác động lên mặt da tại thời điểm áp lọ giác hơi vào bề mặt da là ( Kết quả lấy đến phần nguyên)?</w:t>
      </w:r>
    </w:p>
    <w:p w14:paraId="6BF19330" w14:textId="77777777" w:rsidR="008F0629" w:rsidRPr="00A64A46" w:rsidRDefault="008F0629" w:rsidP="003375D2">
      <w:pPr>
        <w:tabs>
          <w:tab w:val="left" w:pos="276"/>
          <w:tab w:val="left" w:pos="546"/>
        </w:tabs>
        <w:ind w:left="288" w:hanging="288"/>
        <w:jc w:val="center"/>
        <w:rPr>
          <w:lang w:val="fr-FR"/>
        </w:rPr>
      </w:pPr>
      <w:r w:rsidRPr="00A64A46">
        <w:rPr>
          <w:b/>
          <w:noProof/>
        </w:rPr>
        <w:drawing>
          <wp:inline distT="0" distB="0" distL="0" distR="0" wp14:anchorId="719F09C1" wp14:editId="7D4629AB">
            <wp:extent cx="1446150" cy="1180531"/>
            <wp:effectExtent l="19050" t="0" r="1650" b="0"/>
            <wp:docPr id="970007680" name="Picture 5" descr="A person receiving cupping treatmen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erson receiving cupping treatment  Description automatically generated"/>
                    <pic:cNvPicPr/>
                  </pic:nvPicPr>
                  <pic:blipFill>
                    <a:blip r:embed="rId757">
                      <a:extLst>
                        <a:ext uri="{28A0092B-C50C-407E-A947-70E740481C1C}">
                          <a14:useLocalDpi xmlns:a14="http://schemas.microsoft.com/office/drawing/2010/main" val="0"/>
                        </a:ext>
                      </a:extLst>
                    </a:blip>
                    <a:stretch>
                      <a:fillRect/>
                    </a:stretch>
                  </pic:blipFill>
                  <pic:spPr>
                    <a:xfrm>
                      <a:off x="0" y="0"/>
                      <a:ext cx="1447830" cy="1181903"/>
                    </a:xfrm>
                    <a:prstGeom prst="rect">
                      <a:avLst/>
                    </a:prstGeom>
                  </pic:spPr>
                </pic:pic>
              </a:graphicData>
            </a:graphic>
          </wp:inline>
        </w:drawing>
      </w:r>
    </w:p>
    <w:p w14:paraId="501D5213" w14:textId="77777777" w:rsidR="008F0629" w:rsidRPr="00A64A46" w:rsidRDefault="008F0629" w:rsidP="003375D2"/>
    <w:p w14:paraId="0FE295D8" w14:textId="77777777" w:rsidR="008F0629" w:rsidRPr="00A64A46" w:rsidRDefault="008F0629" w:rsidP="003375D2"/>
    <w:p w14:paraId="4DD03858" w14:textId="6DA029BE" w:rsidR="008F0629" w:rsidRPr="00A64A46" w:rsidRDefault="00A64A46" w:rsidP="00A64A46">
      <w:pPr>
        <w:jc w:val="center"/>
        <w:rPr>
          <w:b/>
        </w:rPr>
      </w:pPr>
      <w:r w:rsidRPr="00A64A46">
        <w:rPr>
          <w:b/>
        </w:rPr>
        <w:t>ĐÁP ÁN</w:t>
      </w:r>
    </w:p>
    <w:p w14:paraId="480E60FC" w14:textId="77777777" w:rsidR="008F0629" w:rsidRPr="00A64A46" w:rsidRDefault="008F0629" w:rsidP="003375D2"/>
    <w:p w14:paraId="0823861B" w14:textId="77777777" w:rsidR="008F0629" w:rsidRPr="00A64A46" w:rsidRDefault="008F0629" w:rsidP="003375D2">
      <w:pPr>
        <w:rPr>
          <w:b/>
          <w:bCs/>
        </w:rPr>
      </w:pPr>
      <w:r w:rsidRPr="00A64A46">
        <w:rPr>
          <w:b/>
          <w:bCs/>
        </w:rPr>
        <w:t>PHẦN I: TRẮC NGHIỆM NHIỀU PHƯƠNG ÁN LỰA CHỌN</w:t>
      </w:r>
    </w:p>
    <w:p w14:paraId="55DC79B9" w14:textId="77777777" w:rsidR="008F0629" w:rsidRPr="00A64A46" w:rsidRDefault="008F0629" w:rsidP="003375D2"/>
    <w:tbl>
      <w:tblPr>
        <w:tblStyle w:val="TableGrid"/>
        <w:tblW w:w="0" w:type="auto"/>
        <w:tblLook w:val="04A0" w:firstRow="1" w:lastRow="0" w:firstColumn="1" w:lastColumn="0" w:noHBand="0" w:noVBand="1"/>
      </w:tblPr>
      <w:tblGrid>
        <w:gridCol w:w="1038"/>
        <w:gridCol w:w="1039"/>
      </w:tblGrid>
      <w:tr w:rsidR="00A64A46" w:rsidRPr="00A64A46" w14:paraId="2101D157" w14:textId="77777777" w:rsidTr="003375D2">
        <w:trPr>
          <w:trHeight w:val="464"/>
        </w:trPr>
        <w:tc>
          <w:tcPr>
            <w:tcW w:w="1038" w:type="dxa"/>
          </w:tcPr>
          <w:p w14:paraId="64CCE5C8" w14:textId="77777777" w:rsidR="00A64A46" w:rsidRPr="00A64A46" w:rsidRDefault="00A64A46" w:rsidP="003375D2">
            <w:r w:rsidRPr="00A64A46">
              <w:t>Câu 1</w:t>
            </w:r>
          </w:p>
        </w:tc>
        <w:tc>
          <w:tcPr>
            <w:tcW w:w="1039" w:type="dxa"/>
          </w:tcPr>
          <w:p w14:paraId="239816C1" w14:textId="77777777" w:rsidR="00A64A46" w:rsidRPr="00A64A46" w:rsidRDefault="00A64A46" w:rsidP="003375D2">
            <w:r w:rsidRPr="00A64A46">
              <w:t>C</w:t>
            </w:r>
          </w:p>
        </w:tc>
      </w:tr>
      <w:tr w:rsidR="00A64A46" w:rsidRPr="00A64A46" w14:paraId="5C622A86" w14:textId="77777777" w:rsidTr="003375D2">
        <w:tc>
          <w:tcPr>
            <w:tcW w:w="1038" w:type="dxa"/>
          </w:tcPr>
          <w:p w14:paraId="5DC8B7DE" w14:textId="77777777" w:rsidR="00A64A46" w:rsidRPr="00A64A46" w:rsidRDefault="00A64A46" w:rsidP="003375D2">
            <w:r w:rsidRPr="00A64A46">
              <w:t>Câu 2</w:t>
            </w:r>
          </w:p>
        </w:tc>
        <w:tc>
          <w:tcPr>
            <w:tcW w:w="1039" w:type="dxa"/>
          </w:tcPr>
          <w:p w14:paraId="7842A180" w14:textId="77777777" w:rsidR="00A64A46" w:rsidRPr="00A64A46" w:rsidRDefault="00A64A46" w:rsidP="003375D2">
            <w:r w:rsidRPr="00A64A46">
              <w:t>D</w:t>
            </w:r>
          </w:p>
        </w:tc>
      </w:tr>
      <w:tr w:rsidR="00A64A46" w:rsidRPr="00A64A46" w14:paraId="464DE1B4" w14:textId="77777777" w:rsidTr="003375D2">
        <w:tc>
          <w:tcPr>
            <w:tcW w:w="1038" w:type="dxa"/>
          </w:tcPr>
          <w:p w14:paraId="3D0633F7" w14:textId="77777777" w:rsidR="00A64A46" w:rsidRPr="00A64A46" w:rsidRDefault="00A64A46" w:rsidP="003375D2">
            <w:r w:rsidRPr="00A64A46">
              <w:t>Câu 3</w:t>
            </w:r>
          </w:p>
        </w:tc>
        <w:tc>
          <w:tcPr>
            <w:tcW w:w="1039" w:type="dxa"/>
          </w:tcPr>
          <w:p w14:paraId="32046A0A" w14:textId="77777777" w:rsidR="00A64A46" w:rsidRPr="00A64A46" w:rsidRDefault="00A64A46" w:rsidP="003375D2">
            <w:r w:rsidRPr="00A64A46">
              <w:t>B</w:t>
            </w:r>
          </w:p>
        </w:tc>
      </w:tr>
      <w:tr w:rsidR="00A64A46" w:rsidRPr="00A64A46" w14:paraId="65BADC7F" w14:textId="77777777" w:rsidTr="003375D2">
        <w:tc>
          <w:tcPr>
            <w:tcW w:w="1038" w:type="dxa"/>
          </w:tcPr>
          <w:p w14:paraId="34D89DB8" w14:textId="77777777" w:rsidR="00A64A46" w:rsidRPr="00A64A46" w:rsidRDefault="00A64A46" w:rsidP="003375D2">
            <w:r w:rsidRPr="00A64A46">
              <w:t>Câu 4</w:t>
            </w:r>
          </w:p>
        </w:tc>
        <w:tc>
          <w:tcPr>
            <w:tcW w:w="1039" w:type="dxa"/>
          </w:tcPr>
          <w:p w14:paraId="752761D3" w14:textId="77777777" w:rsidR="00A64A46" w:rsidRPr="00A64A46" w:rsidRDefault="00A64A46" w:rsidP="003375D2">
            <w:r w:rsidRPr="00A64A46">
              <w:t>B</w:t>
            </w:r>
          </w:p>
        </w:tc>
      </w:tr>
      <w:tr w:rsidR="00A64A46" w:rsidRPr="00A64A46" w14:paraId="5FA570D1" w14:textId="77777777" w:rsidTr="003375D2">
        <w:tc>
          <w:tcPr>
            <w:tcW w:w="1038" w:type="dxa"/>
          </w:tcPr>
          <w:p w14:paraId="4CA9D937" w14:textId="77777777" w:rsidR="00A64A46" w:rsidRPr="00A64A46" w:rsidRDefault="00A64A46" w:rsidP="003375D2">
            <w:r w:rsidRPr="00A64A46">
              <w:t>Câu 5</w:t>
            </w:r>
          </w:p>
        </w:tc>
        <w:tc>
          <w:tcPr>
            <w:tcW w:w="1039" w:type="dxa"/>
          </w:tcPr>
          <w:p w14:paraId="2AFEEE18" w14:textId="77777777" w:rsidR="00A64A46" w:rsidRPr="00A64A46" w:rsidRDefault="00A64A46" w:rsidP="003375D2">
            <w:r w:rsidRPr="00A64A46">
              <w:t>A</w:t>
            </w:r>
          </w:p>
        </w:tc>
      </w:tr>
      <w:tr w:rsidR="00A64A46" w:rsidRPr="00A64A46" w14:paraId="23CB5420" w14:textId="77777777" w:rsidTr="003375D2">
        <w:tc>
          <w:tcPr>
            <w:tcW w:w="1038" w:type="dxa"/>
          </w:tcPr>
          <w:p w14:paraId="68E5F563" w14:textId="77777777" w:rsidR="00A64A46" w:rsidRPr="00A64A46" w:rsidRDefault="00A64A46" w:rsidP="003375D2">
            <w:r w:rsidRPr="00A64A46">
              <w:t>Câu 6</w:t>
            </w:r>
          </w:p>
        </w:tc>
        <w:tc>
          <w:tcPr>
            <w:tcW w:w="1039" w:type="dxa"/>
          </w:tcPr>
          <w:p w14:paraId="5903D3A5" w14:textId="77777777" w:rsidR="00A64A46" w:rsidRPr="00A64A46" w:rsidRDefault="00A64A46" w:rsidP="003375D2">
            <w:r w:rsidRPr="00A64A46">
              <w:t>B</w:t>
            </w:r>
          </w:p>
        </w:tc>
      </w:tr>
      <w:tr w:rsidR="00A64A46" w:rsidRPr="00A64A46" w14:paraId="7CC68AC0" w14:textId="77777777" w:rsidTr="003375D2">
        <w:tc>
          <w:tcPr>
            <w:tcW w:w="1038" w:type="dxa"/>
          </w:tcPr>
          <w:p w14:paraId="4A67087F" w14:textId="77777777" w:rsidR="00A64A46" w:rsidRPr="00A64A46" w:rsidRDefault="00A64A46" w:rsidP="003375D2">
            <w:r w:rsidRPr="00A64A46">
              <w:t>Câu 7</w:t>
            </w:r>
          </w:p>
        </w:tc>
        <w:tc>
          <w:tcPr>
            <w:tcW w:w="1039" w:type="dxa"/>
          </w:tcPr>
          <w:p w14:paraId="6DBDC4CE" w14:textId="77777777" w:rsidR="00A64A46" w:rsidRPr="00A64A46" w:rsidRDefault="00A64A46" w:rsidP="003375D2">
            <w:r w:rsidRPr="00A64A46">
              <w:t>D</w:t>
            </w:r>
          </w:p>
        </w:tc>
      </w:tr>
      <w:tr w:rsidR="00A64A46" w:rsidRPr="00A64A46" w14:paraId="16F86CCE" w14:textId="77777777" w:rsidTr="003375D2">
        <w:tc>
          <w:tcPr>
            <w:tcW w:w="1038" w:type="dxa"/>
          </w:tcPr>
          <w:p w14:paraId="67C5F3DD" w14:textId="77777777" w:rsidR="00A64A46" w:rsidRPr="00A64A46" w:rsidRDefault="00A64A46" w:rsidP="003375D2">
            <w:r w:rsidRPr="00A64A46">
              <w:t>Câu 8</w:t>
            </w:r>
          </w:p>
        </w:tc>
        <w:tc>
          <w:tcPr>
            <w:tcW w:w="1039" w:type="dxa"/>
          </w:tcPr>
          <w:p w14:paraId="302966B0" w14:textId="77777777" w:rsidR="00A64A46" w:rsidRPr="00A64A46" w:rsidRDefault="00A64A46" w:rsidP="003375D2">
            <w:r w:rsidRPr="00A64A46">
              <w:t>D</w:t>
            </w:r>
          </w:p>
        </w:tc>
      </w:tr>
      <w:tr w:rsidR="00A64A46" w:rsidRPr="00A64A46" w14:paraId="675AD4AC" w14:textId="77777777" w:rsidTr="003375D2">
        <w:tc>
          <w:tcPr>
            <w:tcW w:w="1038" w:type="dxa"/>
          </w:tcPr>
          <w:p w14:paraId="5372E251" w14:textId="77777777" w:rsidR="00A64A46" w:rsidRPr="00A64A46" w:rsidRDefault="00A64A46" w:rsidP="003375D2">
            <w:r w:rsidRPr="00A64A46">
              <w:t>Câu 9</w:t>
            </w:r>
          </w:p>
        </w:tc>
        <w:tc>
          <w:tcPr>
            <w:tcW w:w="1039" w:type="dxa"/>
          </w:tcPr>
          <w:p w14:paraId="79612233" w14:textId="77777777" w:rsidR="00A64A46" w:rsidRPr="00A64A46" w:rsidRDefault="00A64A46" w:rsidP="003375D2">
            <w:r w:rsidRPr="00A64A46">
              <w:t>B</w:t>
            </w:r>
          </w:p>
        </w:tc>
      </w:tr>
      <w:tr w:rsidR="00A64A46" w:rsidRPr="00A64A46" w14:paraId="18AB146F" w14:textId="77777777" w:rsidTr="003375D2">
        <w:tc>
          <w:tcPr>
            <w:tcW w:w="1038" w:type="dxa"/>
          </w:tcPr>
          <w:p w14:paraId="229DAE4A" w14:textId="77777777" w:rsidR="00A64A46" w:rsidRPr="00A64A46" w:rsidRDefault="00A64A46" w:rsidP="003375D2">
            <w:r w:rsidRPr="00A64A46">
              <w:t>Câu 10</w:t>
            </w:r>
          </w:p>
        </w:tc>
        <w:tc>
          <w:tcPr>
            <w:tcW w:w="1039" w:type="dxa"/>
          </w:tcPr>
          <w:p w14:paraId="163424A0" w14:textId="77777777" w:rsidR="00A64A46" w:rsidRPr="00A64A46" w:rsidRDefault="00A64A46" w:rsidP="003375D2">
            <w:r w:rsidRPr="00A64A46">
              <w:t>B</w:t>
            </w:r>
          </w:p>
        </w:tc>
      </w:tr>
      <w:tr w:rsidR="00A64A46" w:rsidRPr="00A64A46" w14:paraId="6D5E1878" w14:textId="77777777" w:rsidTr="003375D2">
        <w:tc>
          <w:tcPr>
            <w:tcW w:w="1038" w:type="dxa"/>
          </w:tcPr>
          <w:p w14:paraId="763BB7B2" w14:textId="77777777" w:rsidR="00A64A46" w:rsidRPr="00A64A46" w:rsidRDefault="00A64A46" w:rsidP="003375D2">
            <w:r w:rsidRPr="00A64A46">
              <w:t>Câu 11</w:t>
            </w:r>
          </w:p>
        </w:tc>
        <w:tc>
          <w:tcPr>
            <w:tcW w:w="1039" w:type="dxa"/>
          </w:tcPr>
          <w:p w14:paraId="6C030B8B" w14:textId="77777777" w:rsidR="00A64A46" w:rsidRPr="00A64A46" w:rsidRDefault="00A64A46" w:rsidP="003375D2">
            <w:r w:rsidRPr="00A64A46">
              <w:t>C</w:t>
            </w:r>
          </w:p>
        </w:tc>
      </w:tr>
      <w:tr w:rsidR="00A64A46" w:rsidRPr="00A64A46" w14:paraId="10DE85D1" w14:textId="77777777" w:rsidTr="003375D2">
        <w:tc>
          <w:tcPr>
            <w:tcW w:w="1038" w:type="dxa"/>
          </w:tcPr>
          <w:p w14:paraId="4DDDA33D" w14:textId="77777777" w:rsidR="00A64A46" w:rsidRPr="00A64A46" w:rsidRDefault="00A64A46" w:rsidP="003375D2">
            <w:r w:rsidRPr="00A64A46">
              <w:t>Câu 12</w:t>
            </w:r>
          </w:p>
        </w:tc>
        <w:tc>
          <w:tcPr>
            <w:tcW w:w="1039" w:type="dxa"/>
          </w:tcPr>
          <w:p w14:paraId="4ACC2783" w14:textId="77777777" w:rsidR="00A64A46" w:rsidRPr="00A64A46" w:rsidRDefault="00A64A46" w:rsidP="003375D2">
            <w:r w:rsidRPr="00A64A46">
              <w:t>D</w:t>
            </w:r>
          </w:p>
        </w:tc>
      </w:tr>
      <w:tr w:rsidR="00A64A46" w:rsidRPr="00A64A46" w14:paraId="748483E7" w14:textId="77777777" w:rsidTr="003375D2">
        <w:tc>
          <w:tcPr>
            <w:tcW w:w="1038" w:type="dxa"/>
          </w:tcPr>
          <w:p w14:paraId="43C0701A" w14:textId="77777777" w:rsidR="00A64A46" w:rsidRPr="00A64A46" w:rsidRDefault="00A64A46" w:rsidP="003375D2">
            <w:r w:rsidRPr="00A64A46">
              <w:t>Câu 13</w:t>
            </w:r>
          </w:p>
        </w:tc>
        <w:tc>
          <w:tcPr>
            <w:tcW w:w="1039" w:type="dxa"/>
          </w:tcPr>
          <w:p w14:paraId="489972BB" w14:textId="77777777" w:rsidR="00A64A46" w:rsidRPr="00A64A46" w:rsidRDefault="00A64A46" w:rsidP="003375D2">
            <w:r w:rsidRPr="00A64A46">
              <w:t>B</w:t>
            </w:r>
          </w:p>
        </w:tc>
      </w:tr>
      <w:tr w:rsidR="00A64A46" w:rsidRPr="00A64A46" w14:paraId="799023DA" w14:textId="77777777" w:rsidTr="003375D2">
        <w:tc>
          <w:tcPr>
            <w:tcW w:w="1038" w:type="dxa"/>
          </w:tcPr>
          <w:p w14:paraId="1AC52B3B" w14:textId="77777777" w:rsidR="00A64A46" w:rsidRPr="00A64A46" w:rsidRDefault="00A64A46" w:rsidP="003375D2">
            <w:r w:rsidRPr="00A64A46">
              <w:t>Câu 14</w:t>
            </w:r>
          </w:p>
        </w:tc>
        <w:tc>
          <w:tcPr>
            <w:tcW w:w="1039" w:type="dxa"/>
          </w:tcPr>
          <w:p w14:paraId="19184915" w14:textId="77777777" w:rsidR="00A64A46" w:rsidRPr="00A64A46" w:rsidRDefault="00A64A46" w:rsidP="003375D2">
            <w:r w:rsidRPr="00A64A46">
              <w:t>C</w:t>
            </w:r>
          </w:p>
        </w:tc>
      </w:tr>
      <w:tr w:rsidR="00A64A46" w:rsidRPr="00A64A46" w14:paraId="1990BB8B" w14:textId="77777777" w:rsidTr="003375D2">
        <w:tc>
          <w:tcPr>
            <w:tcW w:w="1038" w:type="dxa"/>
          </w:tcPr>
          <w:p w14:paraId="29BC6938" w14:textId="77777777" w:rsidR="00A64A46" w:rsidRPr="00A64A46" w:rsidRDefault="00A64A46" w:rsidP="003375D2">
            <w:r w:rsidRPr="00A64A46">
              <w:t>Câu 15</w:t>
            </w:r>
          </w:p>
        </w:tc>
        <w:tc>
          <w:tcPr>
            <w:tcW w:w="1039" w:type="dxa"/>
          </w:tcPr>
          <w:p w14:paraId="3C1D491C" w14:textId="77777777" w:rsidR="00A64A46" w:rsidRPr="00A64A46" w:rsidRDefault="00A64A46" w:rsidP="003375D2">
            <w:r w:rsidRPr="00A64A46">
              <w:t>A</w:t>
            </w:r>
          </w:p>
        </w:tc>
      </w:tr>
      <w:tr w:rsidR="00A64A46" w:rsidRPr="00A64A46" w14:paraId="39FDF854" w14:textId="77777777" w:rsidTr="003375D2">
        <w:tc>
          <w:tcPr>
            <w:tcW w:w="1038" w:type="dxa"/>
          </w:tcPr>
          <w:p w14:paraId="60778C8D" w14:textId="77777777" w:rsidR="00A64A46" w:rsidRPr="00A64A46" w:rsidRDefault="00A64A46" w:rsidP="003375D2">
            <w:r w:rsidRPr="00A64A46">
              <w:t>Câu 16</w:t>
            </w:r>
          </w:p>
        </w:tc>
        <w:tc>
          <w:tcPr>
            <w:tcW w:w="1039" w:type="dxa"/>
          </w:tcPr>
          <w:p w14:paraId="6557DAE2" w14:textId="77777777" w:rsidR="00A64A46" w:rsidRPr="00A64A46" w:rsidRDefault="00A64A46" w:rsidP="003375D2">
            <w:r w:rsidRPr="00A64A46">
              <w:t>D</w:t>
            </w:r>
          </w:p>
        </w:tc>
      </w:tr>
      <w:tr w:rsidR="00A64A46" w:rsidRPr="00A64A46" w14:paraId="680CB245" w14:textId="77777777" w:rsidTr="003375D2">
        <w:tc>
          <w:tcPr>
            <w:tcW w:w="1038" w:type="dxa"/>
          </w:tcPr>
          <w:p w14:paraId="5F2C770B" w14:textId="77777777" w:rsidR="00A64A46" w:rsidRPr="00A64A46" w:rsidRDefault="00A64A46" w:rsidP="003375D2">
            <w:r w:rsidRPr="00A64A46">
              <w:t>Câu 17</w:t>
            </w:r>
          </w:p>
        </w:tc>
        <w:tc>
          <w:tcPr>
            <w:tcW w:w="1039" w:type="dxa"/>
          </w:tcPr>
          <w:p w14:paraId="47DFDA9B" w14:textId="77777777" w:rsidR="00A64A46" w:rsidRPr="00A64A46" w:rsidRDefault="00A64A46" w:rsidP="003375D2">
            <w:r w:rsidRPr="00A64A46">
              <w:t>C</w:t>
            </w:r>
          </w:p>
        </w:tc>
      </w:tr>
      <w:tr w:rsidR="00A64A46" w:rsidRPr="00A64A46" w14:paraId="7174BBE8" w14:textId="77777777" w:rsidTr="003375D2">
        <w:tc>
          <w:tcPr>
            <w:tcW w:w="1038" w:type="dxa"/>
          </w:tcPr>
          <w:p w14:paraId="4A1FE8C4" w14:textId="77777777" w:rsidR="00A64A46" w:rsidRPr="00A64A46" w:rsidRDefault="00A64A46" w:rsidP="003375D2">
            <w:r w:rsidRPr="00A64A46">
              <w:t>Câu 18</w:t>
            </w:r>
          </w:p>
        </w:tc>
        <w:tc>
          <w:tcPr>
            <w:tcW w:w="1039" w:type="dxa"/>
          </w:tcPr>
          <w:p w14:paraId="45319007" w14:textId="77777777" w:rsidR="00A64A46" w:rsidRPr="00A64A46" w:rsidRDefault="00A64A46" w:rsidP="003375D2">
            <w:r w:rsidRPr="00A64A46">
              <w:t>A</w:t>
            </w:r>
          </w:p>
        </w:tc>
      </w:tr>
    </w:tbl>
    <w:p w14:paraId="26599E22" w14:textId="77777777" w:rsidR="008F0629" w:rsidRPr="00A64A46" w:rsidRDefault="008F0629" w:rsidP="003375D2"/>
    <w:p w14:paraId="571432BA" w14:textId="77777777" w:rsidR="008F0629" w:rsidRPr="00A64A46" w:rsidRDefault="008F0629" w:rsidP="003375D2">
      <w:pPr>
        <w:rPr>
          <w:b/>
          <w:bCs/>
        </w:rPr>
      </w:pPr>
      <w:r w:rsidRPr="00A64A46">
        <w:rPr>
          <w:b/>
          <w:bCs/>
        </w:rPr>
        <w:t>PHẦN II: TRẮC NGHIỆM ĐÚNG SAI</w:t>
      </w:r>
    </w:p>
    <w:tbl>
      <w:tblPr>
        <w:tblStyle w:val="TableGrid"/>
        <w:tblW w:w="0" w:type="auto"/>
        <w:tblLook w:val="04A0" w:firstRow="1" w:lastRow="0" w:firstColumn="1" w:lastColumn="0" w:noHBand="0" w:noVBand="1"/>
      </w:tblPr>
      <w:tblGrid>
        <w:gridCol w:w="1038"/>
        <w:gridCol w:w="1039"/>
      </w:tblGrid>
      <w:tr w:rsidR="00A64A46" w:rsidRPr="00A64A46" w14:paraId="64D9256B" w14:textId="77777777" w:rsidTr="003375D2">
        <w:tc>
          <w:tcPr>
            <w:tcW w:w="1038" w:type="dxa"/>
          </w:tcPr>
          <w:p w14:paraId="44DB12F4" w14:textId="77777777" w:rsidR="00A64A46" w:rsidRPr="00A64A46" w:rsidRDefault="00A64A46" w:rsidP="003375D2">
            <w:pPr>
              <w:rPr>
                <w:b/>
                <w:bCs/>
              </w:rPr>
            </w:pPr>
            <w:r w:rsidRPr="00A64A46">
              <w:rPr>
                <w:b/>
                <w:bCs/>
              </w:rPr>
              <w:t>Câu 1</w:t>
            </w:r>
          </w:p>
        </w:tc>
        <w:tc>
          <w:tcPr>
            <w:tcW w:w="1039" w:type="dxa"/>
          </w:tcPr>
          <w:p w14:paraId="2372F322" w14:textId="77777777" w:rsidR="00A64A46" w:rsidRPr="00A64A46" w:rsidRDefault="00A64A46" w:rsidP="003375D2">
            <w:r w:rsidRPr="00A64A46">
              <w:t>SSĐS</w:t>
            </w:r>
          </w:p>
        </w:tc>
      </w:tr>
      <w:tr w:rsidR="00A64A46" w:rsidRPr="00A64A46" w14:paraId="7616C372" w14:textId="77777777" w:rsidTr="003375D2">
        <w:tc>
          <w:tcPr>
            <w:tcW w:w="1038" w:type="dxa"/>
          </w:tcPr>
          <w:p w14:paraId="797D5C2D" w14:textId="77777777" w:rsidR="00A64A46" w:rsidRPr="00A64A46" w:rsidRDefault="00A64A46" w:rsidP="003375D2">
            <w:pPr>
              <w:rPr>
                <w:b/>
                <w:bCs/>
              </w:rPr>
            </w:pPr>
            <w:r w:rsidRPr="00A64A46">
              <w:rPr>
                <w:b/>
                <w:bCs/>
              </w:rPr>
              <w:t>Câu 2</w:t>
            </w:r>
          </w:p>
        </w:tc>
        <w:tc>
          <w:tcPr>
            <w:tcW w:w="1039" w:type="dxa"/>
          </w:tcPr>
          <w:p w14:paraId="5946102D" w14:textId="77777777" w:rsidR="00A64A46" w:rsidRPr="00A64A46" w:rsidRDefault="00A64A46" w:rsidP="003375D2">
            <w:r w:rsidRPr="00A64A46">
              <w:t>ĐSĐS</w:t>
            </w:r>
          </w:p>
        </w:tc>
      </w:tr>
      <w:tr w:rsidR="00A64A46" w:rsidRPr="00A64A46" w14:paraId="646F3E4D" w14:textId="77777777" w:rsidTr="003375D2">
        <w:tc>
          <w:tcPr>
            <w:tcW w:w="1038" w:type="dxa"/>
          </w:tcPr>
          <w:p w14:paraId="6254D0F7" w14:textId="77777777" w:rsidR="00A64A46" w:rsidRPr="00A64A46" w:rsidRDefault="00A64A46" w:rsidP="003375D2">
            <w:pPr>
              <w:rPr>
                <w:b/>
                <w:bCs/>
              </w:rPr>
            </w:pPr>
            <w:r w:rsidRPr="00A64A46">
              <w:rPr>
                <w:b/>
                <w:bCs/>
              </w:rPr>
              <w:lastRenderedPageBreak/>
              <w:t>Câu 3</w:t>
            </w:r>
          </w:p>
        </w:tc>
        <w:tc>
          <w:tcPr>
            <w:tcW w:w="1039" w:type="dxa"/>
          </w:tcPr>
          <w:p w14:paraId="6AE18AF0" w14:textId="77777777" w:rsidR="00A64A46" w:rsidRPr="00A64A46" w:rsidRDefault="00A64A46" w:rsidP="003375D2">
            <w:r w:rsidRPr="00A64A46">
              <w:t>ĐĐSS</w:t>
            </w:r>
          </w:p>
        </w:tc>
      </w:tr>
      <w:tr w:rsidR="00A64A46" w:rsidRPr="00A64A46" w14:paraId="731DFF9A" w14:textId="77777777" w:rsidTr="003375D2">
        <w:tc>
          <w:tcPr>
            <w:tcW w:w="1038" w:type="dxa"/>
          </w:tcPr>
          <w:p w14:paraId="1AB5F92D" w14:textId="77777777" w:rsidR="00A64A46" w:rsidRPr="00A64A46" w:rsidRDefault="00A64A46" w:rsidP="003375D2">
            <w:pPr>
              <w:rPr>
                <w:b/>
                <w:bCs/>
              </w:rPr>
            </w:pPr>
            <w:r w:rsidRPr="00A64A46">
              <w:rPr>
                <w:b/>
                <w:bCs/>
              </w:rPr>
              <w:t>Câu 4</w:t>
            </w:r>
          </w:p>
        </w:tc>
        <w:tc>
          <w:tcPr>
            <w:tcW w:w="1039" w:type="dxa"/>
          </w:tcPr>
          <w:p w14:paraId="5224E7B9" w14:textId="77777777" w:rsidR="00A64A46" w:rsidRPr="00A64A46" w:rsidRDefault="00A64A46" w:rsidP="003375D2">
            <w:r w:rsidRPr="00A64A46">
              <w:t>ĐSĐĐ</w:t>
            </w:r>
          </w:p>
        </w:tc>
      </w:tr>
    </w:tbl>
    <w:p w14:paraId="60E3A790" w14:textId="77777777" w:rsidR="008F0629" w:rsidRPr="00A64A46" w:rsidRDefault="008F0629" w:rsidP="003375D2">
      <w:pPr>
        <w:rPr>
          <w:b/>
          <w:bCs/>
        </w:rPr>
      </w:pPr>
    </w:p>
    <w:p w14:paraId="18A01974" w14:textId="77777777" w:rsidR="008F0629" w:rsidRPr="00A64A46" w:rsidRDefault="008F0629" w:rsidP="003375D2">
      <w:pPr>
        <w:rPr>
          <w:b/>
          <w:bCs/>
        </w:rPr>
      </w:pPr>
      <w:r w:rsidRPr="00A64A46">
        <w:rPr>
          <w:b/>
          <w:bCs/>
        </w:rPr>
        <w:t>PHẦN III: CÂU TRẢ LỜI NGẮN</w:t>
      </w:r>
    </w:p>
    <w:tbl>
      <w:tblPr>
        <w:tblStyle w:val="TableGrid"/>
        <w:tblW w:w="0" w:type="auto"/>
        <w:tblLook w:val="04A0" w:firstRow="1" w:lastRow="0" w:firstColumn="1" w:lastColumn="0" w:noHBand="0" w:noVBand="1"/>
      </w:tblPr>
      <w:tblGrid>
        <w:gridCol w:w="1038"/>
        <w:gridCol w:w="1039"/>
      </w:tblGrid>
      <w:tr w:rsidR="00A64A46" w:rsidRPr="00A64A46" w14:paraId="69088ACA" w14:textId="77777777" w:rsidTr="003375D2">
        <w:tc>
          <w:tcPr>
            <w:tcW w:w="1038" w:type="dxa"/>
          </w:tcPr>
          <w:p w14:paraId="562579D2" w14:textId="77777777" w:rsidR="00A64A46" w:rsidRPr="00A64A46" w:rsidRDefault="00A64A46" w:rsidP="003375D2">
            <w:r w:rsidRPr="00A64A46">
              <w:t>Câu 1</w:t>
            </w:r>
          </w:p>
        </w:tc>
        <w:tc>
          <w:tcPr>
            <w:tcW w:w="1039" w:type="dxa"/>
          </w:tcPr>
          <w:p w14:paraId="76BF4D92" w14:textId="77777777" w:rsidR="00A64A46" w:rsidRPr="00A64A46" w:rsidRDefault="00A64A46" w:rsidP="003375D2">
            <w:r w:rsidRPr="00A64A46">
              <w:t>8,8</w:t>
            </w:r>
          </w:p>
        </w:tc>
      </w:tr>
      <w:tr w:rsidR="00A64A46" w:rsidRPr="00A64A46" w14:paraId="7A715683" w14:textId="77777777" w:rsidTr="003375D2">
        <w:tc>
          <w:tcPr>
            <w:tcW w:w="1038" w:type="dxa"/>
          </w:tcPr>
          <w:p w14:paraId="07C158AE" w14:textId="77777777" w:rsidR="00A64A46" w:rsidRPr="00A64A46" w:rsidRDefault="00A64A46" w:rsidP="003375D2">
            <w:r w:rsidRPr="00A64A46">
              <w:t>Câu 2</w:t>
            </w:r>
          </w:p>
        </w:tc>
        <w:tc>
          <w:tcPr>
            <w:tcW w:w="1039" w:type="dxa"/>
          </w:tcPr>
          <w:p w14:paraId="1F73B0E7" w14:textId="77777777" w:rsidR="00A64A46" w:rsidRPr="00A64A46" w:rsidRDefault="00A64A46" w:rsidP="003375D2">
            <w:r w:rsidRPr="00A64A46">
              <w:t>7</w:t>
            </w:r>
          </w:p>
        </w:tc>
      </w:tr>
      <w:tr w:rsidR="00A64A46" w:rsidRPr="00A64A46" w14:paraId="31DD8FE9" w14:textId="77777777" w:rsidTr="003375D2">
        <w:tc>
          <w:tcPr>
            <w:tcW w:w="1038" w:type="dxa"/>
          </w:tcPr>
          <w:p w14:paraId="6910D081" w14:textId="77777777" w:rsidR="00A64A46" w:rsidRPr="00A64A46" w:rsidRDefault="00A64A46" w:rsidP="003375D2">
            <w:r w:rsidRPr="00A64A46">
              <w:t>Câu 3</w:t>
            </w:r>
          </w:p>
        </w:tc>
        <w:tc>
          <w:tcPr>
            <w:tcW w:w="1039" w:type="dxa"/>
          </w:tcPr>
          <w:p w14:paraId="451BDAE0" w14:textId="77777777" w:rsidR="00A64A46" w:rsidRPr="00A64A46" w:rsidRDefault="00A64A46" w:rsidP="003375D2">
            <w:r w:rsidRPr="00A64A46">
              <w:t>0,18</w:t>
            </w:r>
          </w:p>
        </w:tc>
      </w:tr>
      <w:tr w:rsidR="00A64A46" w:rsidRPr="00A64A46" w14:paraId="439DE1E8" w14:textId="77777777" w:rsidTr="003375D2">
        <w:tc>
          <w:tcPr>
            <w:tcW w:w="1038" w:type="dxa"/>
          </w:tcPr>
          <w:p w14:paraId="1BE6A1C2" w14:textId="77777777" w:rsidR="00A64A46" w:rsidRPr="00A64A46" w:rsidRDefault="00A64A46" w:rsidP="003375D2">
            <w:r w:rsidRPr="00A64A46">
              <w:t>Câu 4</w:t>
            </w:r>
          </w:p>
        </w:tc>
        <w:tc>
          <w:tcPr>
            <w:tcW w:w="1039" w:type="dxa"/>
          </w:tcPr>
          <w:p w14:paraId="79D85E39" w14:textId="77777777" w:rsidR="00A64A46" w:rsidRPr="00A64A46" w:rsidRDefault="00A64A46" w:rsidP="003375D2">
            <w:r w:rsidRPr="00A64A46">
              <w:t>80</w:t>
            </w:r>
          </w:p>
        </w:tc>
      </w:tr>
      <w:tr w:rsidR="00A64A46" w:rsidRPr="00A64A46" w14:paraId="050DF368" w14:textId="77777777" w:rsidTr="003375D2">
        <w:tc>
          <w:tcPr>
            <w:tcW w:w="1038" w:type="dxa"/>
          </w:tcPr>
          <w:p w14:paraId="1AF06B9B" w14:textId="77777777" w:rsidR="00A64A46" w:rsidRPr="00A64A46" w:rsidRDefault="00A64A46" w:rsidP="003375D2">
            <w:r w:rsidRPr="00A64A46">
              <w:t>Câu 5</w:t>
            </w:r>
          </w:p>
        </w:tc>
        <w:tc>
          <w:tcPr>
            <w:tcW w:w="1039" w:type="dxa"/>
          </w:tcPr>
          <w:p w14:paraId="145CE97C" w14:textId="77777777" w:rsidR="00A64A46" w:rsidRPr="00A64A46" w:rsidRDefault="00A64A46" w:rsidP="003375D2">
            <w:r w:rsidRPr="00A64A46">
              <w:t>2,31</w:t>
            </w:r>
          </w:p>
        </w:tc>
      </w:tr>
      <w:tr w:rsidR="00A64A46" w:rsidRPr="00A64A46" w14:paraId="29A92CB4" w14:textId="77777777" w:rsidTr="003375D2">
        <w:tc>
          <w:tcPr>
            <w:tcW w:w="1038" w:type="dxa"/>
          </w:tcPr>
          <w:p w14:paraId="033F94E8" w14:textId="77777777" w:rsidR="00A64A46" w:rsidRPr="00A64A46" w:rsidRDefault="00A64A46" w:rsidP="003375D2">
            <w:r w:rsidRPr="00A64A46">
              <w:t>Câu 6</w:t>
            </w:r>
          </w:p>
        </w:tc>
        <w:tc>
          <w:tcPr>
            <w:tcW w:w="1039" w:type="dxa"/>
          </w:tcPr>
          <w:p w14:paraId="39403DA2" w14:textId="77777777" w:rsidR="00A64A46" w:rsidRPr="00A64A46" w:rsidRDefault="00A64A46" w:rsidP="003375D2">
            <w:r w:rsidRPr="00A64A46">
              <w:t>146</w:t>
            </w:r>
          </w:p>
        </w:tc>
      </w:tr>
    </w:tbl>
    <w:p w14:paraId="5A24C9D5" w14:textId="77777777" w:rsidR="008F0629" w:rsidRPr="00A64A46" w:rsidRDefault="008F0629" w:rsidP="003375D2"/>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595890A"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E837EBD" w14:textId="3A037ED2"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sidRPr="00A64A46">
              <w:rPr>
                <w:b/>
                <w:highlight w:val="magenta"/>
                <w:lang w:eastAsia="zh-CN"/>
              </w:rPr>
              <w:t>15</w:t>
            </w:r>
          </w:p>
        </w:tc>
        <w:tc>
          <w:tcPr>
            <w:tcW w:w="6184" w:type="dxa"/>
            <w:tcBorders>
              <w:top w:val="single" w:sz="24" w:space="0" w:color="0070C0"/>
              <w:left w:val="single" w:sz="24" w:space="0" w:color="0070C0"/>
              <w:bottom w:val="single" w:sz="24" w:space="0" w:color="0070C0"/>
              <w:right w:val="single" w:sz="24" w:space="0" w:color="0070C0"/>
            </w:tcBorders>
            <w:hideMark/>
          </w:tcPr>
          <w:p w14:paraId="65A1DB32"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0D62F265"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27F9CF61"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505FE56B" w14:textId="77777777" w:rsidR="008F0629" w:rsidRPr="00A64A46" w:rsidRDefault="008F0629" w:rsidP="003375D2"/>
    <w:p w14:paraId="2DF4418D" w14:textId="77777777" w:rsidR="00A64A46" w:rsidRDefault="00A64A46" w:rsidP="003375D2">
      <w:pPr>
        <w:jc w:val="both"/>
        <w:rPr>
          <w:b/>
          <w:bCs/>
        </w:rPr>
      </w:pPr>
    </w:p>
    <w:p w14:paraId="09127BD1" w14:textId="77777777" w:rsidR="008F0629" w:rsidRPr="00A64A46" w:rsidRDefault="008F0629" w:rsidP="003375D2">
      <w:pPr>
        <w:jc w:val="both"/>
        <w:rPr>
          <w:bCs/>
        </w:rPr>
      </w:pPr>
      <w:r w:rsidRPr="00A64A46">
        <w:rPr>
          <w:b/>
          <w:bCs/>
        </w:rPr>
        <w:t xml:space="preserve">PHẦN I. Câu trắc nghiệm nhiều phương án lựa chọn. </w:t>
      </w:r>
      <w:r w:rsidRPr="00A64A46">
        <w:rPr>
          <w:bCs/>
        </w:rPr>
        <w:t>Thí sinh trả lời từ câu 1 đến câu 18. Mỗi câu hỏi thí sinh chỉ chọn một phương án.</w:t>
      </w:r>
    </w:p>
    <w:p w14:paraId="2524AF02" w14:textId="77777777" w:rsidR="008F0629" w:rsidRPr="00A64A46" w:rsidRDefault="008F0629" w:rsidP="003375D2">
      <w:pPr>
        <w:jc w:val="both"/>
        <w:rPr>
          <w:rFonts w:eastAsia="Calibri"/>
          <w:noProof/>
        </w:rPr>
      </w:pPr>
      <w:r w:rsidRPr="00B33E10">
        <w:rPr>
          <w:b/>
          <w:color w:val="C00000"/>
        </w:rPr>
        <w:t>Câu 1.</w:t>
      </w:r>
      <w:r w:rsidRPr="00A64A46">
        <w:t xml:space="preserve"> </w:t>
      </w:r>
      <w:r w:rsidRPr="00A64A46">
        <w:rPr>
          <w:rFonts w:eastAsia="Calibri"/>
          <w:noProof/>
        </w:rPr>
        <w:t>Đơn vị nào sau đây là đơn vị của nhiệt nóng chảy riêng của vật rắn?</w:t>
      </w:r>
    </w:p>
    <w:p w14:paraId="79671CC3" w14:textId="77777777" w:rsidR="00A64A46" w:rsidRPr="00A64A46" w:rsidRDefault="00A64A46" w:rsidP="003375D2">
      <w:r w:rsidRPr="00B33E10">
        <w:rPr>
          <w:b/>
          <w:color w:val="0070C0"/>
        </w:rPr>
        <w:t xml:space="preserve">A. </w:t>
      </w:r>
      <w:r w:rsidRPr="00A64A46">
        <w:rPr>
          <w:rFonts w:eastAsia="Calibri"/>
          <w:noProof/>
        </w:rPr>
        <w:t>Jun trên kilôgam độ (J/kg. độ)</w:t>
      </w:r>
      <w:r w:rsidRPr="00A64A46">
        <w:tab/>
      </w:r>
      <w:r w:rsidRPr="00B33E10">
        <w:rPr>
          <w:b/>
          <w:color w:val="0070C0"/>
        </w:rPr>
        <w:t xml:space="preserve">B. </w:t>
      </w:r>
      <w:r w:rsidRPr="00A64A46">
        <w:rPr>
          <w:rFonts w:eastAsia="Calibri"/>
          <w:noProof/>
        </w:rPr>
        <w:t>Jun  (J)</w:t>
      </w:r>
    </w:p>
    <w:p w14:paraId="03C75FA7" w14:textId="77777777" w:rsidR="00A64A46" w:rsidRPr="00A64A46" w:rsidRDefault="00A64A46" w:rsidP="003375D2">
      <w:r w:rsidRPr="00B33E10">
        <w:rPr>
          <w:b/>
          <w:color w:val="0070C0"/>
        </w:rPr>
        <w:t xml:space="preserve">C. </w:t>
      </w:r>
      <w:r w:rsidRPr="00A64A46">
        <w:rPr>
          <w:rFonts w:eastAsia="Calibri"/>
          <w:noProof/>
        </w:rPr>
        <w:t>Jun trên kilôgam (J/ kg).</w:t>
      </w:r>
      <w:r w:rsidRPr="00A64A46">
        <w:tab/>
      </w:r>
      <w:r w:rsidRPr="00B33E10">
        <w:rPr>
          <w:b/>
          <w:color w:val="0070C0"/>
        </w:rPr>
        <w:t xml:space="preserve">D. </w:t>
      </w:r>
      <w:r w:rsidRPr="00A64A46">
        <w:rPr>
          <w:rFonts w:eastAsia="Calibri"/>
          <w:noProof/>
        </w:rPr>
        <w:t>Jun trên độ  (J/ độ).</w:t>
      </w:r>
    </w:p>
    <w:p w14:paraId="4FB62064" w14:textId="77777777" w:rsidR="008F0629" w:rsidRPr="00A64A46" w:rsidRDefault="008F0629" w:rsidP="003375D2">
      <w:pPr>
        <w:tabs>
          <w:tab w:val="left" w:pos="426"/>
        </w:tabs>
        <w:contextualSpacing/>
        <w:jc w:val="both"/>
        <w:rPr>
          <w:rFonts w:eastAsia="Batang"/>
          <w:b/>
          <w:lang w:val="nl-NL" w:eastAsia="zh-CN"/>
        </w:rPr>
      </w:pPr>
      <w:r w:rsidRPr="00B33E10">
        <w:rPr>
          <w:b/>
          <w:color w:val="C00000"/>
        </w:rPr>
        <w:t>Câu 2.</w:t>
      </w:r>
      <w:r w:rsidRPr="00A64A46">
        <w:rPr>
          <w:b/>
        </w:rPr>
        <w:t xml:space="preserve"> </w:t>
      </w:r>
      <w:r w:rsidRPr="00A64A46">
        <w:rPr>
          <w:rFonts w:eastAsia="Batang"/>
          <w:lang w:val="nl-NL" w:eastAsia="zh-CN"/>
        </w:rPr>
        <w:t>Công thức nào sau đây là phù hợp với quá trình đẳng áp?</w:t>
      </w:r>
    </w:p>
    <w:p w14:paraId="3D7CD77A" w14:textId="77777777" w:rsidR="00A64A46" w:rsidRPr="00A64A46" w:rsidRDefault="00A64A46" w:rsidP="003375D2">
      <w:r w:rsidRPr="00B33E10">
        <w:rPr>
          <w:b/>
          <w:color w:val="0070C0"/>
        </w:rPr>
        <w:t xml:space="preserve">A. </w:t>
      </w:r>
      <w:r w:rsidRPr="00A64A46">
        <w:rPr>
          <w:rFonts w:eastAsia="Batang"/>
          <w:b/>
          <w:position w:val="-24"/>
        </w:rPr>
        <w:object w:dxaOrig="1140" w:dyaOrig="620" w14:anchorId="7888E1DD">
          <v:shape id="_x0000_i1457" type="#_x0000_t75" style="width:57.75pt;height:30.75pt" o:ole="">
            <v:imagedata r:id="rId758" o:title=""/>
          </v:shape>
          <o:OLEObject Type="Embed" ProgID="Equation.DSMT4" ShapeID="_x0000_i1457" DrawAspect="Content" ObjectID="_1824321688" r:id="rId759"/>
        </w:object>
      </w:r>
      <w:r w:rsidRPr="00A64A46">
        <w:tab/>
      </w:r>
      <w:r w:rsidRPr="00B33E10">
        <w:rPr>
          <w:b/>
          <w:color w:val="0070C0"/>
        </w:rPr>
        <w:t xml:space="preserve">B. </w:t>
      </w:r>
      <w:r w:rsidRPr="00A64A46">
        <w:rPr>
          <w:rFonts w:eastAsia="Batang"/>
          <w:b/>
          <w:position w:val="-10"/>
        </w:rPr>
        <w:object w:dxaOrig="1240" w:dyaOrig="320" w14:anchorId="364DD21F">
          <v:shape id="_x0000_i1458" type="#_x0000_t75" style="width:63.75pt;height:17.25pt" o:ole="">
            <v:imagedata r:id="rId760" o:title=""/>
          </v:shape>
          <o:OLEObject Type="Embed" ProgID="Equation.DSMT4" ShapeID="_x0000_i1458" DrawAspect="Content" ObjectID="_1824321689" r:id="rId761"/>
        </w:object>
      </w:r>
      <w:r w:rsidRPr="00A64A46">
        <w:tab/>
      </w:r>
      <w:r w:rsidRPr="00B33E10">
        <w:rPr>
          <w:b/>
          <w:color w:val="0070C0"/>
        </w:rPr>
        <w:t xml:space="preserve">C. </w:t>
      </w:r>
      <w:r w:rsidRPr="00A64A46">
        <w:rPr>
          <w:position w:val="-10"/>
          <w:lang w:val="nl-NL"/>
        </w:rPr>
        <w:object w:dxaOrig="1340" w:dyaOrig="320" w14:anchorId="6282CC65">
          <v:shape id="_x0000_i1459" type="#_x0000_t75" style="width:66pt;height:15.75pt" o:ole="">
            <v:imagedata r:id="rId762" o:title=""/>
          </v:shape>
          <o:OLEObject Type="Embed" ProgID="Equation.DSMT4" ShapeID="_x0000_i1459" DrawAspect="Content" ObjectID="_1824321690" r:id="rId763"/>
        </w:object>
      </w:r>
      <w:r w:rsidRPr="00A64A46">
        <w:tab/>
      </w:r>
      <w:r w:rsidRPr="00B33E10">
        <w:rPr>
          <w:b/>
          <w:color w:val="0070C0"/>
        </w:rPr>
        <w:t xml:space="preserve">D. </w:t>
      </w:r>
      <w:r w:rsidRPr="00A64A46">
        <w:rPr>
          <w:rFonts w:eastAsia="Batang"/>
          <w:b/>
          <w:position w:val="-24"/>
        </w:rPr>
        <w:object w:dxaOrig="1120" w:dyaOrig="620" w14:anchorId="4EE8366D">
          <v:shape id="_x0000_i1460" type="#_x0000_t75" style="width:55.5pt;height:30.75pt" o:ole="">
            <v:imagedata r:id="rId764" o:title=""/>
          </v:shape>
          <o:OLEObject Type="Embed" ProgID="Equation.DSMT4" ShapeID="_x0000_i1460" DrawAspect="Content" ObjectID="_1824321691" r:id="rId765"/>
        </w:object>
      </w:r>
    </w:p>
    <w:p w14:paraId="7CFFDB22" w14:textId="77777777" w:rsidR="008F0629" w:rsidRPr="00A64A46" w:rsidRDefault="008F0629" w:rsidP="003375D2">
      <w:pPr>
        <w:jc w:val="both"/>
        <w:rPr>
          <w:rFonts w:eastAsia="Calibri"/>
          <w:b/>
          <w:bCs/>
        </w:rPr>
      </w:pPr>
      <w:r w:rsidRPr="00B33E10">
        <w:rPr>
          <w:b/>
          <w:color w:val="C00000"/>
        </w:rPr>
        <w:t>Câu 3.</w:t>
      </w:r>
      <w:r w:rsidRPr="00A64A46">
        <w:rPr>
          <w:b/>
        </w:rPr>
        <w:t xml:space="preserve"> </w:t>
      </w:r>
      <w:r w:rsidRPr="00A64A46">
        <w:rPr>
          <w:rFonts w:eastAsia="Calibri"/>
        </w:rPr>
        <w:t>Tìm phát biểu</w:t>
      </w:r>
      <w:r w:rsidRPr="00A64A46">
        <w:rPr>
          <w:rFonts w:eastAsia="Calibri"/>
          <w:b/>
          <w:bCs/>
        </w:rPr>
        <w:t xml:space="preserve"> sai </w:t>
      </w:r>
      <w:r w:rsidRPr="00A64A46">
        <w:rPr>
          <w:rFonts w:eastAsia="Calibri"/>
        </w:rPr>
        <w:t>khi nói về nội năng của một vật</w:t>
      </w:r>
    </w:p>
    <w:p w14:paraId="7E8692B8"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Calibri"/>
          <w:noProof/>
        </w:rPr>
        <w:t>Nội năng của vật có thể tăng hoặc giảm.</w:t>
      </w:r>
    </w:p>
    <w:p w14:paraId="0BB7A84A"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Calibri"/>
          <w:noProof/>
        </w:rPr>
        <w:t>Nội năng chính là nhiệt lượng của vật.</w:t>
      </w:r>
    </w:p>
    <w:p w14:paraId="1FBFD3B6"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Calibri"/>
          <w:noProof/>
        </w:rPr>
        <w:t>Nội năng là một dạng năng lượng nên có thể chuyển hóa thành các dạng năng lượng khác</w:t>
      </w:r>
    </w:p>
    <w:p w14:paraId="1D29A2C5"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Calibri"/>
          <w:noProof/>
        </w:rPr>
        <w:t>Nội năng của một vật phụ thuộc vào nhiệt độ và thể tích của vật.</w:t>
      </w:r>
    </w:p>
    <w:p w14:paraId="61561523" w14:textId="77777777" w:rsidR="008F0629" w:rsidRPr="00A64A46" w:rsidRDefault="008F0629" w:rsidP="003375D2">
      <w:pPr>
        <w:tabs>
          <w:tab w:val="left" w:pos="426"/>
          <w:tab w:val="left" w:pos="993"/>
        </w:tabs>
        <w:contextualSpacing/>
        <w:jc w:val="both"/>
        <w:rPr>
          <w:rFonts w:eastAsia="SimSun"/>
          <w:b/>
          <w:lang w:eastAsia="zh-CN"/>
        </w:rPr>
      </w:pPr>
      <w:r w:rsidRPr="00B33E10">
        <w:rPr>
          <w:b/>
          <w:color w:val="C00000"/>
        </w:rPr>
        <w:t>Câu 4.</w:t>
      </w:r>
      <w:r w:rsidRPr="00A64A46">
        <w:rPr>
          <w:b/>
        </w:rPr>
        <w:t xml:space="preserve"> </w:t>
      </w:r>
      <w:r w:rsidRPr="00A64A46">
        <w:rPr>
          <w:rFonts w:eastAsia="SimSun"/>
          <w:lang w:eastAsia="zh-CN"/>
        </w:rPr>
        <w:t>Phương trình nào sau đây là phương trình Clayperon?</w:t>
      </w:r>
    </w:p>
    <w:p w14:paraId="7042CF99" w14:textId="77777777" w:rsidR="00A64A46" w:rsidRPr="00A64A46" w:rsidRDefault="00A64A46" w:rsidP="003375D2">
      <w:r w:rsidRPr="00B33E10">
        <w:rPr>
          <w:b/>
          <w:color w:val="0070C0"/>
        </w:rPr>
        <w:t xml:space="preserve">A. </w:t>
      </w:r>
      <w:r w:rsidRPr="00A64A46">
        <w:rPr>
          <w:rFonts w:eastAsia="Calibri"/>
          <w:bCs/>
          <w:noProof/>
          <w:position w:val="-10"/>
        </w:rPr>
        <w:object w:dxaOrig="1320" w:dyaOrig="320" w14:anchorId="5FAC8768">
          <v:shape id="_x0000_i1461" type="#_x0000_t75" style="width:68.25pt;height:15.75pt" o:ole="">
            <v:imagedata r:id="rId766" o:title=""/>
          </v:shape>
          <o:OLEObject Type="Embed" ProgID="Equation.DSMT4" ShapeID="_x0000_i1461" DrawAspect="Content" ObjectID="_1824321692" r:id="rId767"/>
        </w:object>
      </w:r>
      <w:r w:rsidRPr="00A64A46">
        <w:tab/>
      </w:r>
      <w:r w:rsidRPr="00B33E10">
        <w:rPr>
          <w:b/>
          <w:color w:val="0070C0"/>
        </w:rPr>
        <w:t xml:space="preserve">B. </w:t>
      </w:r>
      <w:r w:rsidRPr="00A64A46">
        <w:rPr>
          <w:rFonts w:eastAsia="Calibri"/>
          <w:b/>
          <w:noProof/>
          <w:position w:val="-10"/>
        </w:rPr>
        <w:object w:dxaOrig="1040" w:dyaOrig="320" w14:anchorId="78D38EFF">
          <v:shape id="_x0000_i1462" type="#_x0000_t75" style="width:52.5pt;height:15.75pt" o:ole="">
            <v:imagedata r:id="rId768" o:title=""/>
          </v:shape>
          <o:OLEObject Type="Embed" ProgID="Equation.DSMT4" ShapeID="_x0000_i1462" DrawAspect="Content" ObjectID="_1824321693" r:id="rId769"/>
        </w:object>
      </w:r>
      <w:r w:rsidRPr="00A64A46">
        <w:tab/>
      </w:r>
      <w:r w:rsidRPr="00B33E10">
        <w:rPr>
          <w:b/>
          <w:color w:val="0070C0"/>
        </w:rPr>
        <w:t xml:space="preserve">C. </w:t>
      </w:r>
      <w:r w:rsidRPr="00A64A46">
        <w:rPr>
          <w:rFonts w:eastAsia="Calibri"/>
          <w:noProof/>
          <w:position w:val="-24"/>
        </w:rPr>
        <w:object w:dxaOrig="700" w:dyaOrig="620" w14:anchorId="6721D441">
          <v:shape id="_x0000_i1463" type="#_x0000_t75" style="width:36pt;height:30.75pt" o:ole="">
            <v:imagedata r:id="rId770" o:title=""/>
          </v:shape>
          <o:OLEObject Type="Embed" ProgID="Equation.DSMT4" ShapeID="_x0000_i1463" DrawAspect="Content" ObjectID="_1824321694" r:id="rId771"/>
        </w:object>
      </w:r>
      <w:r w:rsidRPr="00A64A46">
        <w:tab/>
      </w:r>
      <w:r w:rsidRPr="00B33E10">
        <w:rPr>
          <w:b/>
          <w:color w:val="0070C0"/>
        </w:rPr>
        <w:t xml:space="preserve">D. </w:t>
      </w:r>
      <w:r w:rsidRPr="00A64A46">
        <w:rPr>
          <w:rFonts w:eastAsia="Calibri"/>
          <w:noProof/>
          <w:position w:val="-10"/>
        </w:rPr>
        <w:object w:dxaOrig="1040" w:dyaOrig="320" w14:anchorId="17D8B920">
          <v:shape id="_x0000_i1464" type="#_x0000_t75" style="width:52.5pt;height:15.75pt" o:ole="">
            <v:imagedata r:id="rId772" o:title=""/>
          </v:shape>
          <o:OLEObject Type="Embed" ProgID="Equation.DSMT4" ShapeID="_x0000_i1464" DrawAspect="Content" ObjectID="_1824321695" r:id="rId773"/>
        </w:object>
      </w:r>
    </w:p>
    <w:p w14:paraId="3BAFD8A5" w14:textId="77777777" w:rsidR="008F0629" w:rsidRPr="00A64A46" w:rsidRDefault="008F0629" w:rsidP="003375D2">
      <w:pPr>
        <w:jc w:val="both"/>
      </w:pPr>
      <w:r w:rsidRPr="00B33E10">
        <w:rPr>
          <w:b/>
          <w:color w:val="C00000"/>
        </w:rPr>
        <w:t>Câu 5.</w:t>
      </w:r>
      <w:r w:rsidRPr="00A64A46">
        <w:rPr>
          <w:b/>
        </w:rPr>
        <w:t xml:space="preserve"> </w:t>
      </w:r>
      <w:r w:rsidRPr="00A64A46">
        <w:t>Quá trình biến đổi trạng thái trong đó thể tích được giữ không đổi gọi là quá trình:</w:t>
      </w:r>
    </w:p>
    <w:p w14:paraId="1F74F361" w14:textId="77777777" w:rsidR="00A64A46" w:rsidRPr="00A64A46" w:rsidRDefault="00A64A46" w:rsidP="003375D2">
      <w:r w:rsidRPr="00B33E10">
        <w:rPr>
          <w:b/>
          <w:color w:val="0070C0"/>
        </w:rPr>
        <w:t xml:space="preserve">A. </w:t>
      </w:r>
      <w:r w:rsidRPr="00A64A46">
        <w:t>Đoạn nhiệt.</w:t>
      </w:r>
      <w:r w:rsidRPr="00A64A46">
        <w:tab/>
      </w:r>
      <w:r w:rsidRPr="00B33E10">
        <w:rPr>
          <w:b/>
          <w:color w:val="0070C0"/>
        </w:rPr>
        <w:t xml:space="preserve">B. </w:t>
      </w:r>
      <w:r w:rsidRPr="00A64A46">
        <w:t>Đẳng tích.</w:t>
      </w:r>
      <w:r w:rsidRPr="00A64A46">
        <w:tab/>
      </w:r>
      <w:r w:rsidRPr="00B33E10">
        <w:rPr>
          <w:b/>
          <w:color w:val="0070C0"/>
        </w:rPr>
        <w:t xml:space="preserve">C. </w:t>
      </w:r>
      <w:r w:rsidRPr="00A64A46">
        <w:t>Đẳng áp.</w:t>
      </w:r>
      <w:r w:rsidRPr="00A64A46">
        <w:tab/>
      </w:r>
      <w:r w:rsidRPr="00B33E10">
        <w:rPr>
          <w:b/>
          <w:color w:val="0070C0"/>
        </w:rPr>
        <w:t xml:space="preserve">D. </w:t>
      </w:r>
      <w:r w:rsidRPr="00A64A46">
        <w:t>Đẳng nhiệt.</w:t>
      </w:r>
    </w:p>
    <w:p w14:paraId="27480BB2" w14:textId="77777777" w:rsidR="008F0629" w:rsidRPr="00A64A46" w:rsidRDefault="008F0629" w:rsidP="003375D2">
      <w:pPr>
        <w:jc w:val="both"/>
      </w:pPr>
      <w:r w:rsidRPr="00B33E10">
        <w:rPr>
          <w:b/>
          <w:color w:val="C00000"/>
        </w:rPr>
        <w:t>Câu 6.</w:t>
      </w:r>
      <w:r w:rsidRPr="00A64A46">
        <w:rPr>
          <w:b/>
        </w:rPr>
        <w:t xml:space="preserve"> </w:t>
      </w:r>
      <w:r w:rsidRPr="00A64A46">
        <w:t>Nén khí đẳng nhiệt từ thể tích 10 lít đến thể tích 4 lít thì áp suất của khí tăng lên bao nhiêu lần:</w:t>
      </w:r>
    </w:p>
    <w:p w14:paraId="07DF2FD6" w14:textId="77777777" w:rsidR="00A64A46" w:rsidRPr="00A64A46" w:rsidRDefault="00A64A46" w:rsidP="003375D2">
      <w:r w:rsidRPr="00B33E10">
        <w:rPr>
          <w:b/>
          <w:color w:val="0070C0"/>
        </w:rPr>
        <w:t xml:space="preserve">A. </w:t>
      </w:r>
      <w:r w:rsidRPr="00A64A46">
        <w:t>2 lần</w:t>
      </w:r>
      <w:r w:rsidRPr="00A64A46">
        <w:tab/>
      </w:r>
      <w:r w:rsidRPr="00B33E10">
        <w:rPr>
          <w:b/>
          <w:color w:val="0070C0"/>
        </w:rPr>
        <w:t xml:space="preserve">B. </w:t>
      </w:r>
      <w:r w:rsidRPr="00A64A46">
        <w:t>4 lần</w:t>
      </w:r>
      <w:r w:rsidRPr="00A64A46">
        <w:tab/>
      </w:r>
      <w:r w:rsidRPr="00B33E10">
        <w:rPr>
          <w:b/>
          <w:color w:val="0070C0"/>
        </w:rPr>
        <w:t xml:space="preserve">C. </w:t>
      </w:r>
      <w:r w:rsidRPr="00A64A46">
        <w:t>1,5 lần</w:t>
      </w:r>
      <w:r w:rsidRPr="00A64A46">
        <w:tab/>
      </w:r>
      <w:r w:rsidRPr="00B33E10">
        <w:rPr>
          <w:b/>
          <w:color w:val="0070C0"/>
        </w:rPr>
        <w:t xml:space="preserve">D. </w:t>
      </w:r>
      <w:r w:rsidRPr="00A64A46">
        <w:t>2,5 lần</w:t>
      </w:r>
    </w:p>
    <w:p w14:paraId="6D56B5D7" w14:textId="77777777" w:rsidR="008F0629" w:rsidRPr="00A64A46" w:rsidRDefault="008F0629" w:rsidP="003375D2">
      <w:pPr>
        <w:jc w:val="both"/>
        <w:rPr>
          <w:rFonts w:eastAsia="Calibri"/>
          <w:noProof/>
        </w:rPr>
      </w:pPr>
      <w:r w:rsidRPr="00B33E10">
        <w:rPr>
          <w:b/>
          <w:color w:val="C00000"/>
        </w:rPr>
        <w:t>Câu 7.</w:t>
      </w:r>
      <w:r w:rsidRPr="00A64A46">
        <w:rPr>
          <w:b/>
        </w:rPr>
        <w:t xml:space="preserve"> </w:t>
      </w:r>
      <w:r w:rsidRPr="00A64A46">
        <w:rPr>
          <w:rFonts w:eastAsia="Calibri"/>
          <w:noProof/>
        </w:rPr>
        <w:t>Công thức nào sau đây không biểu diễn mối quan hệ giữa áp suất chất khí tác dụng lên thành bình và động năng trung bình của các phân tử khí?</w:t>
      </w:r>
    </w:p>
    <w:p w14:paraId="16A8148F" w14:textId="77777777" w:rsidR="00A64A46" w:rsidRPr="00A64A46" w:rsidRDefault="00A64A46" w:rsidP="003375D2">
      <w:r w:rsidRPr="00B33E10">
        <w:rPr>
          <w:b/>
          <w:color w:val="0070C0"/>
        </w:rPr>
        <w:t xml:space="preserve">A. </w:t>
      </w:r>
      <w:r w:rsidRPr="00A64A46">
        <w:rPr>
          <w:rFonts w:eastAsia="Calibri"/>
          <w:noProof/>
          <w:position w:val="-24"/>
        </w:rPr>
        <w:object w:dxaOrig="1300" w:dyaOrig="620" w14:anchorId="17E4477C">
          <v:shape id="_x0000_i1465" type="#_x0000_t75" style="width:65.25pt;height:30.75pt" o:ole="">
            <v:imagedata r:id="rId774" o:title=""/>
          </v:shape>
          <o:OLEObject Type="Embed" ProgID="Equation.DSMT4" ShapeID="_x0000_i1465" DrawAspect="Content" ObjectID="_1824321696" r:id="rId775"/>
        </w:object>
      </w:r>
      <w:r w:rsidRPr="00A64A46">
        <w:tab/>
      </w:r>
      <w:r w:rsidRPr="00B33E10">
        <w:rPr>
          <w:b/>
          <w:color w:val="0070C0"/>
        </w:rPr>
        <w:t xml:space="preserve">B. </w:t>
      </w:r>
      <w:r w:rsidRPr="00A64A46">
        <w:rPr>
          <w:rFonts w:eastAsia="Calibri"/>
          <w:noProof/>
          <w:position w:val="-24"/>
        </w:rPr>
        <w:object w:dxaOrig="1200" w:dyaOrig="620" w14:anchorId="2B97220F">
          <v:shape id="_x0000_i1466" type="#_x0000_t75" style="width:59.25pt;height:30.75pt" o:ole="">
            <v:imagedata r:id="rId776" o:title=""/>
          </v:shape>
          <o:OLEObject Type="Embed" ProgID="Equation.DSMT4" ShapeID="_x0000_i1466" DrawAspect="Content" ObjectID="_1824321697" r:id="rId777"/>
        </w:object>
      </w:r>
      <w:r w:rsidRPr="00A64A46">
        <w:tab/>
      </w:r>
      <w:r w:rsidRPr="00B33E10">
        <w:rPr>
          <w:b/>
          <w:color w:val="0070C0"/>
        </w:rPr>
        <w:t xml:space="preserve">C. </w:t>
      </w:r>
      <w:r w:rsidRPr="00A64A46">
        <w:rPr>
          <w:rFonts w:eastAsia="Calibri"/>
          <w:noProof/>
          <w:position w:val="-24"/>
        </w:rPr>
        <w:object w:dxaOrig="1320" w:dyaOrig="620" w14:anchorId="60027443">
          <v:shape id="_x0000_i1467" type="#_x0000_t75" style="width:68.25pt;height:30.75pt" o:ole="">
            <v:imagedata r:id="rId778" o:title=""/>
          </v:shape>
          <o:OLEObject Type="Embed" ProgID="Equation.DSMT4" ShapeID="_x0000_i1467" DrawAspect="Content" ObjectID="_1824321698" r:id="rId779"/>
        </w:object>
      </w:r>
      <w:r w:rsidRPr="00A64A46">
        <w:tab/>
      </w:r>
      <w:r w:rsidRPr="00B33E10">
        <w:rPr>
          <w:b/>
          <w:color w:val="0070C0"/>
        </w:rPr>
        <w:t xml:space="preserve">D. </w:t>
      </w:r>
      <w:r w:rsidRPr="00A64A46">
        <w:rPr>
          <w:rFonts w:eastAsia="Calibri"/>
          <w:noProof/>
          <w:position w:val="-24"/>
        </w:rPr>
        <w:object w:dxaOrig="1300" w:dyaOrig="620" w14:anchorId="59330DDF">
          <v:shape id="_x0000_i1468" type="#_x0000_t75" style="width:66pt;height:30.75pt" o:ole="">
            <v:imagedata r:id="rId780" o:title=""/>
          </v:shape>
          <o:OLEObject Type="Embed" ProgID="Equation.DSMT4" ShapeID="_x0000_i1468" DrawAspect="Content" ObjectID="_1824321699" r:id="rId781"/>
        </w:object>
      </w:r>
    </w:p>
    <w:p w14:paraId="68A25009" w14:textId="77777777" w:rsidR="008F0629" w:rsidRPr="00A64A46" w:rsidRDefault="008F0629" w:rsidP="003375D2">
      <w:pPr>
        <w:jc w:val="both"/>
        <w:rPr>
          <w:rFonts w:eastAsia="Arial"/>
          <w:b/>
          <w:bCs/>
          <w:lang w:val="nl-NL"/>
        </w:rPr>
      </w:pPr>
      <w:r w:rsidRPr="00B33E10">
        <w:rPr>
          <w:b/>
          <w:color w:val="C00000"/>
        </w:rPr>
        <w:t>Câu 8.</w:t>
      </w:r>
      <w:r w:rsidRPr="00A64A46">
        <w:rPr>
          <w:b/>
        </w:rPr>
        <w:t xml:space="preserve"> </w:t>
      </w:r>
      <w:r w:rsidRPr="00A64A46">
        <w:rPr>
          <w:rFonts w:eastAsia="Arial"/>
          <w:bCs/>
          <w:lang w:val="nl-NL"/>
        </w:rPr>
        <w:t>Các phân tử khí lí tưởng có các tính chất nào sau đây?</w:t>
      </w:r>
    </w:p>
    <w:p w14:paraId="35E5473B"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Arial"/>
          <w:bCs/>
          <w:lang w:val="nl-NL"/>
        </w:rPr>
        <w:t>Như chất điểm, l</w:t>
      </w:r>
      <w:r w:rsidRPr="00A64A46">
        <w:rPr>
          <w:rFonts w:eastAsia="Arial"/>
          <w:bCs/>
        </w:rPr>
        <w:t>úc đứng yên, lúc chuyển động</w:t>
      </w:r>
    </w:p>
    <w:p w14:paraId="37EA73BB"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Arial"/>
          <w:bCs/>
          <w:lang w:val="nl-NL"/>
        </w:rPr>
        <w:t>Như chất điểm, tương tác hút hoặc đẩy với nhau.</w:t>
      </w:r>
    </w:p>
    <w:p w14:paraId="3866A9D8"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Arial"/>
          <w:bCs/>
          <w:lang w:val="nl-NL"/>
        </w:rPr>
        <w:t>Như chất điểm, và chuyển động không ngừng</w:t>
      </w:r>
      <w:r w:rsidRPr="00A64A46">
        <w:rPr>
          <w:rFonts w:eastAsia="Arial"/>
          <w:bCs/>
        </w:rPr>
        <w:t>, chỉ tương tác khi va chạm</w:t>
      </w:r>
      <w:r w:rsidRPr="00A64A46">
        <w:rPr>
          <w:rFonts w:eastAsia="Arial"/>
          <w:bCs/>
          <w:lang w:val="nl-NL"/>
        </w:rPr>
        <w:t>.</w:t>
      </w:r>
    </w:p>
    <w:p w14:paraId="558EA64C"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Arial"/>
          <w:bCs/>
          <w:lang w:val="nl-NL"/>
        </w:rPr>
        <w:t>Chuyển động không ngừng, tương tác hút hoặc đẩy với nhau.</w:t>
      </w:r>
    </w:p>
    <w:p w14:paraId="5C8EA1DA" w14:textId="77777777" w:rsidR="008F0629" w:rsidRPr="00A64A46" w:rsidRDefault="008F0629" w:rsidP="003375D2">
      <w:pPr>
        <w:tabs>
          <w:tab w:val="left" w:pos="360"/>
        </w:tabs>
        <w:jc w:val="both"/>
        <w:rPr>
          <w:iCs/>
        </w:rPr>
      </w:pPr>
      <w:r w:rsidRPr="00B33E10">
        <w:rPr>
          <w:b/>
          <w:color w:val="C00000"/>
        </w:rPr>
        <w:t>Câu 9.</w:t>
      </w:r>
      <w:r w:rsidRPr="00A64A46">
        <w:rPr>
          <w:b/>
        </w:rPr>
        <w:t xml:space="preserve"> </w:t>
      </w:r>
      <w:r w:rsidRPr="00A64A46">
        <w:rPr>
          <w:iCs/>
        </w:rPr>
        <w:t>Trong phòng thí nghiệm người ta điều chế được 0,4 lít khí H</w:t>
      </w:r>
      <w:r w:rsidRPr="00A64A46">
        <w:rPr>
          <w:iCs/>
          <w:vertAlign w:val="subscript"/>
        </w:rPr>
        <w:t>2</w:t>
      </w:r>
      <w:r w:rsidRPr="00A64A46">
        <w:rPr>
          <w:iCs/>
        </w:rPr>
        <w:t xml:space="preserve"> ở nhiệt độ 27 </w:t>
      </w:r>
      <w:r w:rsidRPr="00A64A46">
        <w:rPr>
          <w:iCs/>
          <w:vertAlign w:val="superscript"/>
        </w:rPr>
        <w:t>0</w:t>
      </w:r>
      <w:r w:rsidRPr="00A64A46">
        <w:rPr>
          <w:iCs/>
        </w:rPr>
        <w:t xml:space="preserve">C và áp suất 1 atm. Hỏi thể tích của lượng khí trên ở áp suất 0,5 atm và nhiệt độ 17 </w:t>
      </w:r>
      <w:r w:rsidRPr="00A64A46">
        <w:rPr>
          <w:iCs/>
          <w:vertAlign w:val="superscript"/>
        </w:rPr>
        <w:t>0</w:t>
      </w:r>
      <w:r w:rsidRPr="00A64A46">
        <w:rPr>
          <w:iCs/>
        </w:rPr>
        <w:t>C bằng bao nhiêu?</w:t>
      </w:r>
    </w:p>
    <w:p w14:paraId="314021B4" w14:textId="77777777" w:rsidR="00A64A46" w:rsidRPr="00A64A46" w:rsidRDefault="00A64A46" w:rsidP="003375D2">
      <w:r w:rsidRPr="00B33E10">
        <w:rPr>
          <w:b/>
          <w:color w:val="0070C0"/>
        </w:rPr>
        <w:t xml:space="preserve">A. </w:t>
      </w:r>
      <w:r w:rsidRPr="00A64A46">
        <w:rPr>
          <w:iCs/>
          <w:lang w:val="pt-BR"/>
        </w:rPr>
        <w:t>1,27 lít.</w:t>
      </w:r>
      <w:r w:rsidRPr="00A64A46">
        <w:tab/>
      </w:r>
      <w:r w:rsidRPr="00B33E10">
        <w:rPr>
          <w:b/>
          <w:color w:val="0070C0"/>
        </w:rPr>
        <w:t xml:space="preserve">B. </w:t>
      </w:r>
      <w:r w:rsidRPr="00A64A46">
        <w:rPr>
          <w:iCs/>
          <w:lang w:val="pt-BR"/>
        </w:rPr>
        <w:t>0,5 lít.</w:t>
      </w:r>
      <w:r w:rsidRPr="00A64A46">
        <w:tab/>
      </w:r>
      <w:r w:rsidRPr="00B33E10">
        <w:rPr>
          <w:b/>
          <w:color w:val="0070C0"/>
        </w:rPr>
        <w:t xml:space="preserve">C. </w:t>
      </w:r>
      <w:r w:rsidRPr="00A64A46">
        <w:rPr>
          <w:iCs/>
          <w:lang w:val="pt-BR"/>
        </w:rPr>
        <w:t>0,77 lít.</w:t>
      </w:r>
      <w:r w:rsidRPr="00A64A46">
        <w:tab/>
      </w:r>
      <w:r w:rsidRPr="00B33E10">
        <w:rPr>
          <w:b/>
          <w:color w:val="0070C0"/>
        </w:rPr>
        <w:t xml:space="preserve">D. </w:t>
      </w:r>
      <w:r w:rsidRPr="00A64A46">
        <w:rPr>
          <w:iCs/>
          <w:lang w:val="pt-BR"/>
        </w:rPr>
        <w:t>0,83 lít.</w:t>
      </w:r>
    </w:p>
    <w:p w14:paraId="5F0784A8" w14:textId="77777777" w:rsidR="008F0629" w:rsidRPr="00A64A46" w:rsidRDefault="008F0629" w:rsidP="003375D2">
      <w:pPr>
        <w:tabs>
          <w:tab w:val="left" w:pos="426"/>
        </w:tabs>
        <w:contextualSpacing/>
        <w:jc w:val="both"/>
        <w:rPr>
          <w:rFonts w:eastAsia="SimSun"/>
          <w:b/>
          <w:lang w:eastAsia="zh-CN"/>
        </w:rPr>
      </w:pPr>
      <w:r w:rsidRPr="00B33E10">
        <w:rPr>
          <w:b/>
          <w:color w:val="C00000"/>
        </w:rPr>
        <w:t>Câu 10.</w:t>
      </w:r>
      <w:r w:rsidRPr="00A64A46">
        <w:rPr>
          <w:b/>
        </w:rPr>
        <w:t xml:space="preserve"> </w:t>
      </w:r>
      <w:r w:rsidRPr="00A64A46">
        <w:rPr>
          <w:rFonts w:eastAsia="SimSun"/>
          <w:lang w:eastAsia="zh-CN"/>
        </w:rPr>
        <w:t xml:space="preserve">Nhiệt hóa hơi riêng của nước ở nhiệt độ sôi dưới áp suất chuẩn là </w:t>
      </w:r>
      <w:r w:rsidRPr="00A64A46">
        <w:rPr>
          <w:rFonts w:eastAsia="SimSun"/>
          <w:position w:val="-10"/>
          <w:lang w:eastAsia="zh-CN"/>
        </w:rPr>
        <w:object w:dxaOrig="1305" w:dyaOrig="375" w14:anchorId="3F60E7EB">
          <v:shape id="_x0000_i1349" type="#_x0000_t75" style="width:65.25pt;height:19.5pt" o:ole="">
            <v:imagedata r:id="rId782" o:title=""/>
          </v:shape>
          <o:OLEObject Type="Embed" ProgID="Equation.DSMT4" ShapeID="_x0000_i1349" DrawAspect="Content" ObjectID="_1824321700" r:id="rId783"/>
        </w:object>
      </w:r>
      <w:r w:rsidRPr="00A64A46">
        <w:rPr>
          <w:rFonts w:eastAsia="SimSun"/>
          <w:lang w:eastAsia="zh-CN"/>
        </w:rPr>
        <w:t xml:space="preserve"> Câu nào dưới đây là </w:t>
      </w:r>
      <w:r w:rsidRPr="00A64A46">
        <w:rPr>
          <w:rFonts w:eastAsia="SimSun"/>
          <w:b/>
          <w:bCs/>
          <w:lang w:eastAsia="zh-CN"/>
        </w:rPr>
        <w:t>đúng</w:t>
      </w:r>
      <w:r w:rsidRPr="00A64A46">
        <w:rPr>
          <w:rFonts w:eastAsia="SimSun"/>
          <w:lang w:eastAsia="zh-CN"/>
        </w:rPr>
        <w:t>?</w:t>
      </w:r>
    </w:p>
    <w:p w14:paraId="3E7912D9"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Batang"/>
        </w:rPr>
        <w:t xml:space="preserve">Mỗi kilôgam nước cần thu một lượng nhiệt là </w:t>
      </w:r>
      <w:r w:rsidRPr="00A64A46">
        <w:rPr>
          <w:position w:val="-10"/>
        </w:rPr>
        <w:object w:dxaOrig="975" w:dyaOrig="375" w14:anchorId="03ADFF70">
          <v:shape id="_x0000_i1350" type="#_x0000_t75" style="width:48.75pt;height:19.5pt" o:ole="">
            <v:imagedata r:id="rId784" o:title=""/>
          </v:shape>
          <o:OLEObject Type="Embed" ProgID="Equation.DSMT4" ShapeID="_x0000_i1350" DrawAspect="Content" ObjectID="_1824321701" r:id="rId785"/>
        </w:object>
      </w:r>
      <w:r w:rsidRPr="00A64A46">
        <w:rPr>
          <w:rFonts w:eastAsia="Batang"/>
        </w:rPr>
        <w:t xml:space="preserve"> để hoá hơi hoàn toàn ở nhiệt độ bất kì.</w:t>
      </w:r>
    </w:p>
    <w:p w14:paraId="45D4E54D" w14:textId="77777777" w:rsidR="008F0629" w:rsidRPr="00A64A46" w:rsidRDefault="008F0629" w:rsidP="003375D2">
      <w:pPr>
        <w:tabs>
          <w:tab w:val="left" w:pos="283"/>
        </w:tabs>
      </w:pPr>
      <w:r w:rsidRPr="00A64A46">
        <w:rPr>
          <w:rStyle w:val="YoungMixChar"/>
          <w:b/>
        </w:rPr>
        <w:lastRenderedPageBreak/>
        <w:tab/>
      </w:r>
      <w:r w:rsidRPr="00B33E10">
        <w:rPr>
          <w:rStyle w:val="YoungMixChar"/>
          <w:b/>
          <w:color w:val="0070C0"/>
        </w:rPr>
        <w:t xml:space="preserve">B. </w:t>
      </w:r>
      <w:r w:rsidRPr="00A64A46">
        <w:rPr>
          <w:rFonts w:eastAsia="Batang"/>
        </w:rPr>
        <w:t xml:space="preserve">Một lượng nước cần thu một nhiệt lượng là </w:t>
      </w:r>
      <w:r w:rsidRPr="00A64A46">
        <w:rPr>
          <w:position w:val="-10"/>
        </w:rPr>
        <w:object w:dxaOrig="975" w:dyaOrig="375" w14:anchorId="452D0FBA">
          <v:shape id="_x0000_i1351" type="#_x0000_t75" style="width:48.75pt;height:19.5pt" o:ole="">
            <v:imagedata r:id="rId786" o:title=""/>
          </v:shape>
          <o:OLEObject Type="Embed" ProgID="Equation.DSMT4" ShapeID="_x0000_i1351" DrawAspect="Content" ObjectID="_1824321702" r:id="rId787"/>
        </w:object>
      </w:r>
      <w:r w:rsidRPr="00A64A46">
        <w:rPr>
          <w:rFonts w:eastAsia="Batang"/>
        </w:rPr>
        <w:t xml:space="preserve"> để hoá hơi hoàn toàn ở nhiệt độ bất kì.</w:t>
      </w:r>
    </w:p>
    <w:p w14:paraId="136D85FB"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Batang"/>
        </w:rPr>
        <w:t xml:space="preserve">Mỗi kilôgam nước cần thu một lượng nhiệt là </w:t>
      </w:r>
      <w:r w:rsidRPr="00A64A46">
        <w:rPr>
          <w:position w:val="-10"/>
        </w:rPr>
        <w:object w:dxaOrig="975" w:dyaOrig="375" w14:anchorId="6CC13A92">
          <v:shape id="_x0000_i1352" type="#_x0000_t75" style="width:48.75pt;height:19.5pt" o:ole="">
            <v:imagedata r:id="rId788" o:title=""/>
          </v:shape>
          <o:OLEObject Type="Embed" ProgID="Equation.DSMT4" ShapeID="_x0000_i1352" DrawAspect="Content" ObjectID="_1824321703" r:id="rId789"/>
        </w:object>
      </w:r>
      <w:r w:rsidRPr="00A64A46">
        <w:rPr>
          <w:rFonts w:eastAsia="Batang"/>
        </w:rPr>
        <w:t xml:space="preserve"> để hoá hơi hoàn toàn ở nhiệt độ sôi và áp suất chuẩn.</w:t>
      </w:r>
    </w:p>
    <w:p w14:paraId="6BB99AD7"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Batang"/>
        </w:rPr>
        <w:t xml:space="preserve">Mỗi kilôgam nước sẽ tỏa ra một lượng nhiệt là </w:t>
      </w:r>
      <w:r w:rsidRPr="00A64A46">
        <w:rPr>
          <w:position w:val="-10"/>
        </w:rPr>
        <w:object w:dxaOrig="975" w:dyaOrig="375" w14:anchorId="4BF0D160">
          <v:shape id="_x0000_i1353" type="#_x0000_t75" style="width:48.75pt;height:19.5pt" o:ole="">
            <v:imagedata r:id="rId790" o:title=""/>
          </v:shape>
          <o:OLEObject Type="Embed" ProgID="Equation.DSMT4" ShapeID="_x0000_i1353" DrawAspect="Content" ObjectID="_1824321704" r:id="rId791"/>
        </w:object>
      </w:r>
      <w:r w:rsidRPr="00A64A46">
        <w:rPr>
          <w:rFonts w:eastAsia="Batang"/>
        </w:rPr>
        <w:t xml:space="preserve"> khi hoá hơi hoàn toàn ở nhiệt độ sôi.</w:t>
      </w:r>
    </w:p>
    <w:p w14:paraId="4A760DD6" w14:textId="77777777" w:rsidR="008F0629" w:rsidRPr="00A64A46" w:rsidRDefault="008F0629" w:rsidP="003375D2">
      <w:pPr>
        <w:jc w:val="both"/>
        <w:rPr>
          <w:b/>
        </w:rPr>
      </w:pPr>
    </w:p>
    <w:p w14:paraId="2DFD9B97" w14:textId="77777777" w:rsidR="008F0629" w:rsidRPr="00A64A46" w:rsidRDefault="008F0629" w:rsidP="003375D2">
      <w:pPr>
        <w:jc w:val="both"/>
        <w:rPr>
          <w:bCs/>
          <w:w w:val="95"/>
        </w:rPr>
      </w:pPr>
      <w:r w:rsidRPr="00B33E10">
        <w:rPr>
          <w:b/>
          <w:color w:val="C00000"/>
        </w:rPr>
        <w:t>Câu 11.</w:t>
      </w:r>
      <w:r w:rsidRPr="00A64A46">
        <w:rPr>
          <w:b/>
        </w:rPr>
        <w:t xml:space="preserve"> </w:t>
      </w:r>
      <w:r w:rsidRPr="00A64A46">
        <w:rPr>
          <w:bCs/>
          <w:w w:val="95"/>
        </w:rPr>
        <w:t>Cho đồ thị biến đổi trạng thái của một khối khí lí tưởng xác định, từ trạng thái 1 đến trạng thái 2 như hình vẽ:</w:t>
      </w:r>
    </w:p>
    <w:p w14:paraId="7546C951" w14:textId="77777777" w:rsidR="008F0629" w:rsidRPr="00A64A46" w:rsidRDefault="008F0629" w:rsidP="003375D2">
      <w:pPr>
        <w:jc w:val="both"/>
        <w:rPr>
          <w:b/>
          <w:lang w:val="pt-BR"/>
        </w:rPr>
      </w:pPr>
      <w:r w:rsidRPr="00A64A46">
        <w:rPr>
          <w:b/>
          <w:noProof/>
        </w:rPr>
        <mc:AlternateContent>
          <mc:Choice Requires="wpg">
            <w:drawing>
              <wp:inline distT="0" distB="0" distL="0" distR="0" wp14:anchorId="65AADAF0" wp14:editId="669E1156">
                <wp:extent cx="1600835" cy="946785"/>
                <wp:effectExtent l="0" t="0" r="0" b="0"/>
                <wp:docPr id="11677415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835" cy="946785"/>
                          <a:chOff x="8838" y="2482"/>
                          <a:chExt cx="2521" cy="1491"/>
                        </a:xfrm>
                      </wpg:grpSpPr>
                      <wpg:grpSp>
                        <wpg:cNvPr id="1210548095" name="Group 557"/>
                        <wpg:cNvGrpSpPr>
                          <a:grpSpLocks/>
                        </wpg:cNvGrpSpPr>
                        <wpg:grpSpPr bwMode="auto">
                          <a:xfrm>
                            <a:off x="9229" y="2716"/>
                            <a:ext cx="1831" cy="900"/>
                            <a:chOff x="9229" y="2716"/>
                            <a:chExt cx="1831" cy="900"/>
                          </a:xfrm>
                        </wpg:grpSpPr>
                        <wps:wsp>
                          <wps:cNvPr id="1669673979" name="AutoShape 558"/>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6054046" name="AutoShape 559"/>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9539803" name="Line 560"/>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84870601" name="AutoShape 561"/>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67607889" name="AutoShape 562"/>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3815864" name="AutoShape 563"/>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933463966" name="Group 564"/>
                          <wpg:cNvGrpSpPr>
                            <a:grpSpLocks/>
                          </wpg:cNvGrpSpPr>
                          <wpg:grpSpPr bwMode="auto">
                            <a:xfrm>
                              <a:off x="9229" y="2984"/>
                              <a:ext cx="1131" cy="629"/>
                              <a:chOff x="9229" y="2984"/>
                              <a:chExt cx="1131" cy="629"/>
                            </a:xfrm>
                          </wpg:grpSpPr>
                          <wps:wsp>
                            <wps:cNvPr id="195675762" name="AutoShape 565"/>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388162779" name="Group 566"/>
                            <wpg:cNvGrpSpPr>
                              <a:grpSpLocks/>
                            </wpg:cNvGrpSpPr>
                            <wpg:grpSpPr bwMode="auto">
                              <a:xfrm>
                                <a:off x="9583" y="2984"/>
                                <a:ext cx="777" cy="444"/>
                                <a:chOff x="9583" y="2984"/>
                                <a:chExt cx="777" cy="444"/>
                              </a:xfrm>
                            </wpg:grpSpPr>
                            <wps:wsp>
                              <wps:cNvPr id="1121878803" name="AutoShape 567"/>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9538526" name="AutoShape 568"/>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272505459" name="Group 569"/>
                        <wpg:cNvGrpSpPr>
                          <a:grpSpLocks/>
                        </wpg:cNvGrpSpPr>
                        <wpg:grpSpPr bwMode="auto">
                          <a:xfrm>
                            <a:off x="8838" y="2482"/>
                            <a:ext cx="2521" cy="1491"/>
                            <a:chOff x="8838" y="2482"/>
                            <a:chExt cx="2521" cy="1491"/>
                          </a:xfrm>
                        </wpg:grpSpPr>
                        <wps:wsp>
                          <wps:cNvPr id="1590580605" name="Text Box 570"/>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E0756" w14:textId="77777777" w:rsidR="003375D2" w:rsidRDefault="003375D2" w:rsidP="003375D2">
                                <w:pPr>
                                  <w:rPr>
                                    <w:sz w:val="20"/>
                                    <w:szCs w:val="20"/>
                                    <w:vertAlign w:val="subscript"/>
                                  </w:rPr>
                                </w:pPr>
                                <w:r>
                                  <w:rPr>
                                    <w:sz w:val="20"/>
                                    <w:szCs w:val="20"/>
                                  </w:rPr>
                                  <w:t>0</w:t>
                                </w:r>
                              </w:p>
                            </w:txbxContent>
                          </wps:txbx>
                          <wps:bodyPr rot="0" vert="horz" wrap="square" lIns="91440" tIns="45720" rIns="91440" bIns="45720" anchor="t" anchorCtr="0" upright="1">
                            <a:noAutofit/>
                          </wps:bodyPr>
                        </wps:wsp>
                        <wps:wsp>
                          <wps:cNvPr id="796513094" name="Text Box 571"/>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1C424" w14:textId="77777777" w:rsidR="003375D2" w:rsidRDefault="003375D2" w:rsidP="003375D2">
                                <w:pPr>
                                  <w:rPr>
                                    <w:sz w:val="20"/>
                                    <w:szCs w:val="20"/>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27678658" name="Text Box 572"/>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3D698" w14:textId="77777777" w:rsidR="003375D2"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2058340442" name="Text Box 573"/>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2FECC" w14:textId="77777777" w:rsidR="003375D2" w:rsidRDefault="003375D2" w:rsidP="003375D2">
                                <w:pPr>
                                  <w:rPr>
                                    <w:sz w:val="20"/>
                                    <w:szCs w:val="20"/>
                                  </w:rPr>
                                </w:pPr>
                                <w:r>
                                  <w:rPr>
                                    <w:sz w:val="20"/>
                                    <w:szCs w:val="20"/>
                                  </w:rPr>
                                  <w:t>T</w:t>
                                </w:r>
                              </w:p>
                            </w:txbxContent>
                          </wps:txbx>
                          <wps:bodyPr rot="0" vert="horz" wrap="square" lIns="91440" tIns="45720" rIns="91440" bIns="45720" anchor="t" anchorCtr="0" upright="1">
                            <a:noAutofit/>
                          </wps:bodyPr>
                        </wps:wsp>
                        <wps:wsp>
                          <wps:cNvPr id="294570109" name="Text Box 574"/>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C6C0F" w14:textId="77777777" w:rsidR="003375D2" w:rsidRDefault="003375D2" w:rsidP="003375D2">
                                <w:pPr>
                                  <w:rPr>
                                    <w:sz w:val="20"/>
                                    <w:szCs w:val="20"/>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214611764" name="Text Box 575"/>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524A8" w14:textId="77777777" w:rsidR="003375D2" w:rsidRDefault="003375D2" w:rsidP="003375D2">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1684943833" name="Text Box 576"/>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31555" w14:textId="77777777" w:rsidR="003375D2" w:rsidRDefault="003375D2" w:rsidP="003375D2">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932660873" name="Text Box 577"/>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82185"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343616901" name="Text Box 578"/>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8DD6A"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wgp>
                  </a:graphicData>
                </a:graphic>
              </wp:inline>
            </w:drawing>
          </mc:Choice>
          <mc:Fallback>
            <w:pict>
              <v:group id="Group 4" o:spid="_x0000_s1110" style="width:126.05pt;height:74.55pt;mso-position-horizontal-relative:char;mso-position-vertical-relative:line" coordorigin="8838,2482" coordsize="2521,14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jhb02gcAAPlGAAAOAAAAZHJzL2Uyb0RvYy54bWzsXF1v2zYUfR+w/yD43TUp8dNoUrR20g3o tgLt9q7Isi1MljRJiZ0V+++7JCWK8UfWtbWSYcqDI5kiRV5dHh7ec+WXr3ab1LuLyyrJs4sRfoFG XpxF+SLJVhejXz9ej8XIq+owW4RpnsUXo/u4Gr26/P67l9tiGvv5Ok8XcelBI1k13RYXo3VdF9PJ pIrW8SasXuRFnEHhMi83YQ2n5WqyKMMttL5JJz5CbLLNy0VR5lFcVfDt3BSOLnX7y2Uc1b8sl1Vc e+nFCPpW689Sf96oz8nly3C6KsNinURNN8Iv6MUmTDK4qW1qHtahd1smB01tkqjMq3xZv4jyzSRf LpMo1mOA0WC0N5q3ZX5b6LGspttVYc0Ept2z0xc3G/189770kgU8O8w4J5iClbJwA49K390jykTb YjWFK9+WxYfifWnGCYfv8uj3Coon++XqfGUu9m62P+ULaC68rXNtot2y3KgmYPDeTj+Je/sk4l3t RfAlZgiJgI68CMokYVxQ86iiNTxPVU2IAFwLSn0i/LbsqqnuUx+buphIrEon4dTcV/e16ZsZmD6x Y2yt4WNEiUAS+uCag1J+boNI35dmZBwzMzJrFhE045Ko8V1rkCPVonVrELxf8aQ9YBpWnadVX+dp H9ZhEWsHrpT/tLZlTDIeSA7DNLZ9Db6hr/UoFca+usIsM94W7bLG27wsn63DbBXryz/eF+BZ5gFv C6eKOqnAVY97n7dMk+I3VdHxw85+UminD6fW7Njnxp20p1nbhdOirOq3cb7x1MHFqKrLMFmt61me ZQA9eWnuEN69q2rjhG0FdeMsv07SFL4Pp2nmbcHRqU91l6o8TRaqUJVV5epmlpbeXagwTP81Hv3g MtXyPKzW5rrqvprntfEeQJFsoW+zjsPFVXNch0lqjmE8aabuBOOFjjZHBr4+SSSvxJUgY+KzqzFB 8/n49fWMjNk15nQezGezOf5LdRqT6TpZLOJM9buFUkw+z4EaUDcgaMHUGmjysHU9naGz7X/daZjY 5pmrqVxNb/LF/ftSGV2dgU+br8/v3JIzQA5E2DHnlud3bvX4GmjFKKDQDQWSBz5NjEMzwBrjmS0s tx46uPRDp/v/ujQVkgZSoKD16HdJFnuU6RVIzS6A9qdB6oMFEsiLZgxmdTwN1CmMQCNtL9D8KAB7 tV7EqjoO03o9UuvAJl6MvDQGQq2OzPQcEFpvCP4V0T1OP5gggiOGgEkdsA+mucR5fdoBaMs5Anaa 6ulpdtqVn5JzDI79rKgH7JMY4kIc49VMU9fzevbjvDoABqnArOPVAYElReH1QKsHWt2GcE6ANg8E poIBbT0E7aBXVi2pALcFrz106IZUY6GDBM8Ts4d94j/vE5vo1X5QSAYBYYFkdmtnQmQUvBJwbT8I poKB3ypIZonC4UYO4zYm1OzlwumRmJDd/zkxof2K1l/3Y2R9xIQkZZxyWKWOzG8d+3vipUuHpZyl i9q5rntnbfeMY0ILiA6ZBfhR3va/2m+cmOk4EAIzn3chynaqawpz1qneLi+HU53zJgxJSBOh7Gb6 Ya1upu/Xs876FBMd+7A8Ciea4AR/WRNc7z+kcGi+Nvh70njfeqZDkBnCFoofP4jrfmb4d5jSPQZ5 BYOImKCwnzmyWvUlYPywL2AIpVIoXorl3mqFWSOlCV1g5/+3duGvEjAe9eAhStbpGB1qa3XDLmHu 91aBtby0Ed987lPQJ6iNEbQLWyNNnE/oPaLYthh7qNc6JPZIvW5pO6xpnbszhxIRFX08v/hDJaIC YotWNf6ohvgm33mUu+FyJaN79Q4K2klcGTXd6puvyzLfKr0OJNgHAqdR4NVwTgucbogRIWCqChVo 0OjkrdUD2qBCwDWrsZY7gIUSxMzPDpermzvK3TPVFk+vsdf6TxFlMIhz2UkR0uwKdLbHJ4l9gt74 cnzNBB+Ta0LHkiMxRli+kQwRSebXD+VSLaaYBBgQnL5ULv1q+XiT1JCIkyYbSK2wGnM4PaUYW7VX db/VYdv/x4Ki9e5mp/NMgFLrzXIr0XplDso5CDeQRQQH67z8E0QQyMgBOf2P27CMQQr5MYNZIDEh KoVHnxDKfTgp3ZIbtyTMImjqYlSPPHM4q03az21RKom+nXdZrvjnMtH6vJpVRjjWyNqnbswlozhA EiarCXA5yOGKEv0hB0YIMOs4dNB2JzJAh5udMUDHWaFD2CXUTNIBOjSi+hzy4xgkTh0ihyv69Icc kC/QZLDZ3LyWcxDYmmjJJzDpAwPn0GldA3CcFzjsCjoAh5OI6cNmJYBUNWKj7g7pcEW1/qADI64Q Qu1XGNZd6GLuFLIzBuzQAcKBdPS2XzHZ5d3OYCAdhnRI2ILBKws2juRARyOH6ih+f9Ahg4Z1QKSj kUda1jFsV44mkw+s47yswy6hA+twWQcmDGPepfI4yOEq/f0hhxCKWQDn8Pn+qx/DfmVADvsmTn+c w66gA3I4yIEhdVuSQAT2TQQHOprEjJ5JhxWnAh/tia4DdAzQ8QTQYZfQAToc6JCBzxgS/BhyuElH /ZEOjOCNb8M62H6+BiVNotcgrwyRjv5Yh11CB+hwoAPeUoG3s2T3vphDOtxcr/6gQ/rcIEeA9vcr A3IMpOMJSIddQv8ryNElh+lMD/37Kjp9pfktGPUDLu65vqr7xZrLvwEAAP//AwBQSwMEFAAGAAgA AAAhAMDeAgjcAAAABQEAAA8AAABkcnMvZG93bnJldi54bWxMj0FLw0AQhe+C/2EZwZvdbLRiYzal FPVUBFtBeptmp0lodjdkt0n67x296OXB8B7vfZMvJ9uKgfrQeKdBzRIQ5EpvGldp+Ny93j2BCBGd wdY70nChAMvi+irHzPjRfdCwjZXgEhcy1FDH2GVShrImi2HmO3LsHX1vMfLZV9L0OHK5bWWaJI/S YuN4ocaO1jWVp+3ZangbcVzdq5dhczquL/vd/P1ro0jr25tp9Qwi0hT/wvCDz+hQMNPBn50JotXA j8RfZS+dpwrEgUMPCwWyyOV/+uIbAAD//wMAUEsBAi0AFAAGAAgAAAAhALaDOJL+AAAA4QEAABMA AAAAAAAAAAAAAAAAAAAAAFtDb250ZW50X1R5cGVzXS54bWxQSwECLQAUAAYACAAAACEAOP0h/9YA AACUAQAACwAAAAAAAAAAAAAAAAAvAQAAX3JlbHMvLnJlbHNQSwECLQAUAAYACAAAACEAoY4W9NoH AAD5RgAADgAAAAAAAAAAAAAAAAAuAgAAZHJzL2Uyb0RvYy54bWxQSwECLQAUAAYACAAAACEAwN4C CNwAAAAFAQAADwAAAAAAAAAAAAAAAAA0CgAAZHJzL2Rvd25yZXYueG1sUEsFBgAAAAAEAAQA8wAA AD0LAAAAAA== ">
                <v:group id="Group 557" o:spid="_x0000_s1111" style="position:absolute;left:9229;top:271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2oaYMgAAADjAAAADwAAAGRycy9kb3ducmV2LnhtbERPX2vCMBB/F/Ydwg18 m0mdHa4zisg2fJDBdDD2djRnW2wupYlt/fZGGPh4v/+3WA22Fh21vnKsIZkoEMS5MxUXGn4OH09z ED4gG6wdk4YLeVgtH0YLzIzr+Zu6fShEDGGfoYYyhCaT0uclWfQT1xBH7uhaiyGebSFNi30Mt7Wc KvUiLVYcG0psaFNSftqfrYbPHvv1c/Le7U7HzeXvkH797hLSevw4rN9ABBrCXfzv3po4f5qodDZX ryncfooAyOUV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dqGmDIAAAA 4wAAAA8AAAAAAAAAAAAAAAAAqgIAAGRycy9kb3ducmV2LnhtbFBLBQYAAAAABAAEAPoAAACfAwAA AAA= ">
                  <v:shape id="AutoShape 558" o:spid="_x0000_s1112"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d6clckAAADjAAAADwAAAGRycy9kb3ducmV2LnhtbERPX2vCMBB/H+w7hBv4NlPraG1nFBUm G7KBOrbXoznbYnOpTab125vBYI/3+3/TeW8acabO1ZYVjIYRCOLC6ppLBZ/7l8cJCOeRNTaWScGV HMxn93dTzLW98JbOO1+KEMIuRwWV920upSsqMuiGtiUO3MF2Bn04u1LqDi8h3DQyjqJEGqw5NFTY 0qqi4rj7MQomp+XT+3pzrd/Sdhwv3fqLvj9ipQYP/eIZhKfe/4v/3K86zE+SLEnHWZrB708BADm7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3enJXJAAAA4wAAAA8AAAAA AAAAAAAAAAAAoQIAAGRycy9kb3ducmV2LnhtbFBLBQYAAAAABAAEAPkAAACXAwAAAAA= ">
                    <v:stroke dashstyle="1 1"/>
                  </v:shape>
                  <v:shape id="AutoShape 559" o:spid="_x0000_s1113"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wYIJMcAAADjAAAADwAAAGRycy9kb3ducmV2LnhtbERPS2vCQBC+F/wPywi96W5Fo0ZXEUup 0Iuvg8chOyax2dmQ3Zr477sFocf53rNcd7YSd2p86VjD21CBIM6cKTnXcD59DGYgfEA2WDkmDQ/y sF71XpaYGtfyge7HkIsYwj5FDUUIdSqlzwqy6IeuJo7c1TUWQzybXJoG2xhuKzlSKpEWS44NBda0 LSj7Pv5YDUmlHrvT12fLo9nF7W/vYWKt0fq1320WIAJ14V/8dO9MnD+fJmoyVuME/n6KAMjV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BggkxwAAAOMAAAAPAAAAAAAA AAAAAAAAAKECAABkcnMvZG93bnJldi54bWxQSwUGAAAAAAQABAD5AAAAlQMAAAAA ">
                    <v:stroke dashstyle="1 1"/>
                  </v:shape>
                  <v:line id="Line 560" o:spid="_x0000_s1114"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arvssAAADiAAAADwAAAGRycy9kb3ducmV2LnhtbESPzWrDMBCE74G8g9hCb4nUhgTHjRLS QH/opdj1A2ytre3WWhlLVZy3rwqFHoeZ+YbZHSbbi0ij7xxruFkqEMS1Mx03Gqq3h0UGwgdkg71j 0nAhD4f9fLbD3LgzFxTL0IgEYZ+jhjaEIZfS1y1Z9Es3ECfvw40WQ5JjI82I5wS3vbxVaiMtdpwW Whzo1FL9VX5bDS9PVXyvT/efm6yKpbw8FvFVFVpfX03HOxCBpvAf/ms/Gw3rbLtebTO1gt9L6Q7I /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mwarvssAAADiAAAADwAA AAAAAAAAAAAAAAChAgAAZHJzL2Rvd25yZXYueG1sUEsFBgAAAAAEAAQA+QAAAJkDAAAAAA== ">
                    <v:stroke endarrow="classic"/>
                  </v:line>
                  <v:shape id="AutoShape 561" o:spid="_x0000_s1115"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28uEcoAAADiAAAADwAAAGRycy9kb3ducmV2LnhtbESPT0vEMBTE74LfITzBi7jJitRSN7uI /9iDe9gqnp/NsyltXmoSu9VPbwTB4zAzv2FWm9kNYqIQO88algsFgrjxpuNWw8vzw3kJIiZkg4Nn 0vBFETbr46MVVsYfeE9TnVqRIRwr1GBTGispY2PJYVz4kTh77z44TFmGVpqAhwx3g7xQqpAOO84L Fke6tdT09afTUGPYf0+Pr/bu40n292/b3XTW77Q+PZlvrkEkmtN/+K+9NRqK8rK8UoVawu+lfAfk +g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nby4RygAAAOIAAAAPAAAA AAAAAAAAAAAAAKECAABkcnMvZG93bnJldi54bWxQSwUGAAAAAAQABAD5AAAAmAMAAAAA ">
                    <v:stroke endarrow="classic"/>
                  </v:shape>
                  <v:shape id="AutoShape 562" o:spid="_x0000_s1116"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ROFi8kAAADjAAAADwAAAGRycy9kb3ducmV2LnhtbERPX2vCMBB/H/gdwgl7m6mdtF1nFBUm G8PB3Nhej+Zsi82lNlHrt1+EgY/3+3/TeW8acaLO1ZYVjEcRCOLC6ppLBd9fLw8ZCOeRNTaWScGF HMxng7sp5tqe+ZNOW1+KEMIuRwWV920upSsqMuhGtiUO3M52Bn04u1LqDs8h3DQyjqJEGqw5NFTY 0qqiYr89GgXZYTnZrN8v9VvaPsZLt/6h349Yqfthv3gG4an3N/G/+1WH+ZMkTaI0y57g+lMAQM7+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0ThYvJAAAA4wAAAA8AAAAA AAAAAAAAAAAAoQIAAGRycy9kb3ducmV2LnhtbFBLBQYAAAAABAAEAPkAAACXAwAAAAA= ">
                    <v:stroke dashstyle="1 1"/>
                  </v:shape>
                  <v:shape id="AutoShape 563" o:spid="_x0000_s1117"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WxfMkAAADiAAAADwAAAGRycy9kb3ducmV2LnhtbESPQWvCQBSE70L/w/IK3upGq2lI3QSx iEIvVnvo8ZF9TaLZtyG7mvjv3ULB4zDzzTDLfDCNuFLnassKppMIBHFhdc2lgu/j5iUB4TyyxsYy KbiRgzx7Gi0x1bbnL7oefClCCbsUFVTet6mUrqjIoJvYljh4v7Yz6IPsSqk77EO5aeQsimJpsOaw UGFL64qK8+FiFMRNdNsdP7c9z5Ifuz99+IUxWqnx87B6B+Fp8I/wP73TgXt7TaaLJJ7D36VwB2R2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JVsXzJAAAA4gAAAA8AAAAA AAAAAAAAAAAAoQIAAGRycy9kb3ducmV2LnhtbFBLBQYAAAAABAAEAPkAAACXAwAAAAA= ">
                    <v:stroke dashstyle="1 1"/>
                  </v:shape>
                  <v:group id="Group 564" o:spid="_x0000_s1118"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4yNKcsAAADiAAAADwAAAGRycy9kb3ducmV2LnhtbESPQWvCQBSE74X+h+UV vNVNGhtq6ioiVnoQwVgQb4/sMwlm34bsNon/vlso9DjMzDfMYjWaRvTUudqygngagSAurK65VPB1 +nh+A+E8ssbGMim4k4PV8vFhgZm2Ax+pz30pAoRdhgoq79tMSldUZNBNbUscvKvtDPogu1LqDocA N418iaJUGqw5LFTY0qai4pZ/GwW7AYd1Em/7/e26uV9Or4fzPialJk/j+h2Ep9H/h//an1rBPElm aTJPU/i9FO6AXP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MjSnL AAAA4gAAAA8AAAAAAAAAAAAAAAAAqgIAAGRycy9kb3ducmV2LnhtbFBLBQYAAAAABAAEAPoAAACi AwAAAAA= ">
                    <v:shape id="AutoShape 565" o:spid="_x0000_s1119"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YvxeMgAAADiAAAADwAAAGRycy9kb3ducmV2LnhtbERPW0sCQRR+D/wPwxF6y1kN11odRYXI CAQtosfDztmL7pzZZiZ3+/dNEPj48d0Xq9404kLO15YVjEcJCOLc6ppLBe9vT3cPIHxA1thYJgU/ 5GG1HNwsMNO24wNdjqEUMYR9hgqqENpMSp9XZNCPbEscucI6gyFCV0rtsIvhppGTJEmlwZpjQ4Ut bSvKz8dvo+DZH74+XLHpXvbr/PW0vd91m+JTqdthv56DCNSHq/jfvdNx/uM0nU1n6QT+LkUMcvkL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YvxeMgAAADiAAAADwAAAAAA AAAAAAAAAAChAgAAZHJzL2Rvd25yZXYueG1sUEsFBgAAAAAEAAQA+QAAAJYDAAAAAA== ">
                      <v:stroke dashstyle="dash"/>
                    </v:shape>
                    <v:group id="Group 566" o:spid="_x0000_s1120"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bpxcgAAADjAAAADwAAAGRycy9kb3ducmV2LnhtbERPzWrCQBC+F3yHZYTe 6iaKGqOriLTSgwjVgngbsmMSzM6G7DaJb98tFDzO9z+rTW8q0VLjSssK4lEEgjizuuRcwff54y0B 4TyyxsoyKXiQg8168LLCVNuOv6g9+VyEEHYpKii8r1MpXVaQQTeyNXHgbrYx6MPZ5FI32IVwU8lx FM2kwZJDQ4E17QrK7qcfo2DfYbedxO/t4X7bPa7n6fFyiEmp12G/XYLw1Pun+N/9qcP8SZLEs/F8 voC/nwIAcv0L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Fv26cXIAAAA 4wAAAA8AAAAAAAAAAAAAAAAAqgIAAGRycy9kb3ducmV2LnhtbFBLBQYAAAAABAAEAPoAAACfAwAA AAA= ">
                      <v:shape id="AutoShape 567" o:spid="_x0000_s1121"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xIUccAAADjAAAADwAAAGRycy9kb3ducmV2LnhtbERPzWqDQBC+B/IOywR6Cc1qQqzYrFIK gZ4CtYXkOLhTlbizxt2offtuodDjfP9zKGbTiZEG11pWEG8iEMSV1S3XCj4/jo8pCOeRNXaWScE3 OSjy5eKAmbYTv9NY+lqEEHYZKmi87zMpXdWQQbexPXHgvuxg0IdzqKUecArhppPbKEqkwZZDQ4M9 vTZUXcu7UXDar5Nx9Le1w9MFp/LMcup2Sj2s5pdnEJ5m/y/+c7/pMD/exulTmkY7+P0pACDz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xbEhRxwAAAOMAAAAPAAAAAAAA AAAAAAAAAKECAABkcnMvZG93bnJldi54bWxQSwUGAAAAAAQABAD5AAAAlQMAAAAA " strokeweight="1pt"/>
                      <v:shape id="AutoShape 568" o:spid="_x0000_s1122"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twV1csAAADiAAAADwAAAGRycy9kb3ducmV2LnhtbESPwU7DMBBE70j8g7VIXBB1KGoUQt0K tYropYe2fMAqXpK08drYbhr4eoyE1ONoZt5o5svR9GIgHzrLCp4mGQji2uqOGwUfh+qxABEissbe Min4pgDLxe3NHEttL7yjYR8bkSAcSlTQxuhKKUPdksEwsY44eZ/WG4xJ+kZqj5cEN72cZlkuDXac Flp0tGqpPu3PRkEV/dfqeNye3u3PutoGJx/cZlDq/m58ewURaYzX8H97oxUU+cvsuZhNc/i7lO6A XPwC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FtwV1csAAADiAAAADwAA AAAAAAAAAAAAAAChAgAAZHJzL2Rvd25yZXYueG1sUEsFBgAAAAAEAAQA+QAAAJkDAAAAAA== ">
                        <v:stroke endarrow="classic"/>
                      </v:shape>
                    </v:group>
                  </v:group>
                </v:group>
                <v:group id="Group 569" o:spid="_x0000_s1123" style="position:absolute;left:8838;top:2482;width:2521;height:1491" coordorigin="8838,248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Vmsk8wAAADiAAAADwAAAGRycy9kb3ducmV2LnhtbESPS2vDMBCE74X+B7GB 3hrZbp2HEyWE0JYeQiEPCLkt1sY2sVbGUm3n31eFQo/DzHzDLNeDqUVHrassK4jHEQji3OqKCwWn 4/vzDITzyBpry6TgTg7Wq8eHJWba9ryn7uALESDsMlRQet9kUrq8JINubBvi4F1ta9AH2RZSt9gH uKllEkUTabDisFBiQ9uS8tvh2yj46LHfvMRv3e523d4vx/TrvItJqafRsFmA8DT4//Bf+1MrSKZJ GqWv6Rx+L4U7IFc/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VWayT zAAAAOIAAAAPAAAAAAAAAAAAAAAAAKoCAABkcnMvZG93bnJldi54bWxQSwUGAAAAAAQABAD6AAAA owMAAAAA ">
                  <v:shape id="Text Box 570" o:spid="_x0000_s1124" type="#_x0000_t202" style="position:absolute;left:9004;top:353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fhatcUA AADjAAAADwAAAGRycy9kb3ducmV2LnhtbERPS4vCMBC+C/6HMMLeNHHZilajiIvgaZf1Bd6GZmyL zaQ00dZ/v1lY8DjfexarzlbiQY0vHWsYjxQI4syZknMNx8N2OAXhA7LByjFpeJKH1bLfW2BqXMs/ 9NiHXMQQ9ilqKEKoUyl9VpBFP3I1ceSurrEY4tnk0jTYxnBbyXelJtJiybGhwJo2BWW3/d1qOH1d L+cP9Z1/2qRuXack25nU+m3QrecgAnXhJf5370ycn8xUMlUTlcDfTxEAufwFAAD//wMAUEsBAi0A FAAGAAgAAAAhAPD3irv9AAAA4gEAABMAAAAAAAAAAAAAAAAAAAAAAFtDb250ZW50X1R5cGVzXS54 bWxQSwECLQAUAAYACAAAACEAMd1fYdIAAACPAQAACwAAAAAAAAAAAAAAAAAuAQAAX3JlbHMvLnJl bHNQSwECLQAUAAYACAAAACEAMy8FnkEAAAA5AAAAEAAAAAAAAAAAAAAAAAApAgAAZHJzL3NoYXBl eG1sLnhtbFBLAQItABQABgAIAAAAIQD1+Fq1xQAAAOMAAAAPAAAAAAAAAAAAAAAAAJgCAABkcnMv ZG93bnJldi54bWxQSwUGAAAAAAQABAD1AAAAigMAAAAA " filled="f" stroked="f">
                    <v:textbox>
                      <w:txbxContent>
                        <w:p w14:paraId="648E0756" w14:textId="77777777" w:rsidR="003375D2" w:rsidRDefault="003375D2" w:rsidP="003375D2">
                          <w:pPr>
                            <w:rPr>
                              <w:sz w:val="20"/>
                              <w:szCs w:val="20"/>
                              <w:vertAlign w:val="subscript"/>
                            </w:rPr>
                          </w:pPr>
                          <w:r>
                            <w:rPr>
                              <w:sz w:val="20"/>
                              <w:szCs w:val="20"/>
                            </w:rPr>
                            <w:t>0</w:t>
                          </w:r>
                        </w:p>
                      </w:txbxContent>
                    </v:textbox>
                  </v:shape>
                  <v:shape id="Text Box 571" o:spid="_x0000_s1125" type="#_x0000_t202" style="position:absolute;left:10070;top:353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uEgMkA AADiAAAADwAAAGRycy9kb3ducmV2LnhtbESPzWrDMBCE74W8g9hCb42U/9iNEkJKIaeWukkgt8Xa 2CbWylhq7Lx9VSj0OMzMN8xq09ta3Kj1lWMNo6ECQZw7U3Gh4fD19rwE4QOywdoxabiTh8168LDC 1LiOP+mWhUJECPsUNZQhNKmUPi/Joh+6hjh6F9daDFG2hTQtdhFuazlWai4tVhwXSmxoV1J+zb6t huP75Xyaqo/i1c6azvVKsk2k1k+P/fYFRKA+/If/2nujYZHMZ6OJSqbweyneAbn+AQAA//8DAFBL AQItABQABgAIAAAAIQDw94q7/QAAAOIBAAATAAAAAAAAAAAAAAAAAAAAAABbQ29udGVudF9UeXBl c10ueG1sUEsBAi0AFAAGAAgAAAAhADHdX2HSAAAAjwEAAAsAAAAAAAAAAAAAAAAALgEAAF9yZWxz Ly5yZWxzUEsBAi0AFAAGAAgAAAAhADMvBZ5BAAAAOQAAABAAAAAAAAAAAAAAAAAAKQIAAGRycy9z aGFwZXhtbC54bWxQSwECLQAUAAYACAAAACEAzNuEgMkAAADiAAAADwAAAAAAAAAAAAAAAACYAgAA ZHJzL2Rvd25yZXYueG1sUEsFBgAAAAAEAAQA9QAAAI4DAAAAAA== " filled="f" stroked="f">
                    <v:textbox>
                      <w:txbxContent>
                        <w:p w14:paraId="4F81C424" w14:textId="77777777" w:rsidR="003375D2" w:rsidRDefault="003375D2" w:rsidP="003375D2">
                          <w:pPr>
                            <w:rPr>
                              <w:sz w:val="20"/>
                              <w:szCs w:val="20"/>
                            </w:rPr>
                          </w:pPr>
                          <w:r>
                            <w:rPr>
                              <w:sz w:val="20"/>
                              <w:szCs w:val="20"/>
                            </w:rPr>
                            <w:t>T</w:t>
                          </w:r>
                          <w:r>
                            <w:rPr>
                              <w:sz w:val="20"/>
                              <w:szCs w:val="20"/>
                              <w:vertAlign w:val="subscript"/>
                            </w:rPr>
                            <w:t>1</w:t>
                          </w:r>
                        </w:p>
                      </w:txbxContent>
                    </v:textbox>
                  </v:shape>
                  <v:shape id="Text Box 572" o:spid="_x0000_s1126" type="#_x0000_t202" style="position:absolute;left:8959;top:248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zpVtsUA AADhAAAADwAAAGRycy9kb3ducmV2LnhtbERPz2vCMBS+D/wfwhO8zUTR6qpRZEPYSdFNYbdH82yL zUtpou3+e3MQPH58v5frzlbiTo0vHWsYDRUI4syZknMNvz/b9zkIH5ANVo5Jwz95WK96b0tMjWv5 QPdjyEUMYZ+ihiKEOpXSZwVZ9ENXE0fu4hqLIcIml6bBNobbSo6VSqTFkmNDgTV9FpRdjzer4bS7 /J0nap9/2Wnduk5Jth9S60G/2yxABOrCS/x0fxsN41kymyfTODk+im9Arh4AAAD//wMAUEsBAi0A FAAGAAgAAAAhAPD3irv9AAAA4gEAABMAAAAAAAAAAAAAAAAAAAAAAFtDb250ZW50X1R5cGVzXS54 bWxQSwECLQAUAAYACAAAACEAMd1fYdIAAACPAQAACwAAAAAAAAAAAAAAAAAuAQAAX3JlbHMvLnJl bHNQSwECLQAUAAYACAAAACEAMy8FnkEAAAA5AAAAEAAAAAAAAAAAAAAAAAApAgAAZHJzL3NoYXBl eG1sLnhtbFBLAQItABQABgAIAAAAIQBvOlW2xQAAAOEAAAAPAAAAAAAAAAAAAAAAAJgCAABkcnMv ZG93bnJldi54bWxQSwUGAAAAAAQABAD1AAAAigMAAAAA " filled="f" stroked="f">
                    <v:textbox>
                      <w:txbxContent>
                        <w:p w14:paraId="1F13D698" w14:textId="77777777" w:rsidR="003375D2" w:rsidRDefault="003375D2" w:rsidP="003375D2">
                          <w:pPr>
                            <w:rPr>
                              <w:sz w:val="20"/>
                              <w:szCs w:val="20"/>
                            </w:rPr>
                          </w:pPr>
                          <w:r>
                            <w:rPr>
                              <w:sz w:val="20"/>
                              <w:szCs w:val="20"/>
                            </w:rPr>
                            <w:t>V</w:t>
                          </w:r>
                        </w:p>
                      </w:txbxContent>
                    </v:textbox>
                  </v:shape>
                  <v:shape id="Text Box 573" o:spid="_x0000_s1127" type="#_x0000_t202" style="position:absolute;left:10798;top:361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jcPR8oA AADjAAAADwAAAGRycy9kb3ducmV2LnhtbESPQWvCQBSE70L/w/IKvdXdplE0dZWiFDxVTKvg7ZF9 JqHZtyG7NfHfd4WCx2FmvmEWq8E24kKdrx1reBkrEMSFMzWXGr6/Pp5nIHxANtg4Jg1X8rBaPowW mBnX854ueShFhLDPUEMVQptJ6YuKLPqxa4mjd3adxRBlV0rTYR/htpGJUlNpsea4UGFL64qKn/zX ajh8nk/HVO3KjZ20vRuUZDuXWj89Du9vIAIN4R7+b2+NhkRNZq+pStMEbp/iH5DLPwAAAP//AwBQ SwECLQAUAAYACAAAACEA8PeKu/0AAADiAQAAEwAAAAAAAAAAAAAAAAAAAAAAW0NvbnRlbnRfVHlw ZXNdLnhtbFBLAQItABQABgAIAAAAIQAx3V9h0gAAAI8BAAALAAAAAAAAAAAAAAAAAC4BAABfcmVs cy8ucmVsc1BLAQItABQABgAIAAAAIQAzLwWeQQAAADkAAAAQAAAAAAAAAAAAAAAAACkCAABkcnMv c2hhcGV4bWwueG1sUEsBAi0AFAAGAAgAAAAhABY3D0fKAAAA4wAAAA8AAAAAAAAAAAAAAAAAmAIA AGRycy9kb3ducmV2LnhtbFBLBQYAAAAABAAEAPUAAACPAwAAAAA= " filled="f" stroked="f">
                    <v:textbox>
                      <w:txbxContent>
                        <w:p w14:paraId="72C2FECC" w14:textId="77777777" w:rsidR="003375D2" w:rsidRDefault="003375D2" w:rsidP="003375D2">
                          <w:pPr>
                            <w:rPr>
                              <w:sz w:val="20"/>
                              <w:szCs w:val="20"/>
                            </w:rPr>
                          </w:pPr>
                          <w:r>
                            <w:rPr>
                              <w:sz w:val="20"/>
                              <w:szCs w:val="20"/>
                            </w:rPr>
                            <w:t>T</w:t>
                          </w:r>
                        </w:p>
                      </w:txbxContent>
                    </v:textbox>
                  </v:shape>
                  <v:shape id="Text Box 574" o:spid="_x0000_s1128" type="#_x0000_t202" style="position:absolute;left:9359;top:353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YkDaMkA AADiAAAADwAAAGRycy9kb3ducmV2LnhtbESPT2sCMRTE70K/Q3iF3jRR1HbXjVJaBE8VbRW8PTZv /9DNy7JJ3e23bwqCx2FmfsNkm8E24kqdrx1rmE4UCOLcmZpLDV+f2/ELCB+QDTaOScMvedisH0YZ psb1fKDrMZQiQtinqKEKoU2l9HlFFv3EtcTRK1xnMUTZldJ02Ee4beRMqaW0WHNcqLClt4ry7+OP 1XD6KC7nudqX73bR9m5Qkm0itX56HF5XIAIN4R6+tXdGwyyZL57VVCXwfyneAbn+AwAA//8DAFBL AQItABQABgAIAAAAIQDw94q7/QAAAOIBAAATAAAAAAAAAAAAAAAAAAAAAABbQ29udGVudF9UeXBl c10ueG1sUEsBAi0AFAAGAAgAAAAhADHdX2HSAAAAjwEAAAsAAAAAAAAAAAAAAAAALgEAAF9yZWxz Ly5yZWxzUEsBAi0AFAAGAAgAAAAhADMvBZ5BAAAAOQAAABAAAAAAAAAAAAAAAAAAKQIAAGRycy9z aGFwZXhtbC54bWxQSwECLQAUAAYACAAAACEAvYkDaMkAAADiAAAADwAAAAAAAAAAAAAAAACYAgAA ZHJzL2Rvd25yZXYueG1sUEsFBgAAAAAEAAQA9QAAAI4DAAAAAA== " filled="f" stroked="f">
                    <v:textbox>
                      <w:txbxContent>
                        <w:p w14:paraId="00FC6C0F" w14:textId="77777777" w:rsidR="003375D2" w:rsidRDefault="003375D2" w:rsidP="003375D2">
                          <w:pPr>
                            <w:rPr>
                              <w:sz w:val="20"/>
                              <w:szCs w:val="20"/>
                            </w:rPr>
                          </w:pPr>
                          <w:r>
                            <w:rPr>
                              <w:sz w:val="20"/>
                              <w:szCs w:val="20"/>
                            </w:rPr>
                            <w:t>T</w:t>
                          </w:r>
                          <w:r>
                            <w:rPr>
                              <w:sz w:val="20"/>
                              <w:szCs w:val="20"/>
                              <w:vertAlign w:val="subscript"/>
                            </w:rPr>
                            <w:t>2</w:t>
                          </w:r>
                        </w:p>
                      </w:txbxContent>
                    </v:textbox>
                  </v:shape>
                  <v:shape id="Text Box 575" o:spid="_x0000_s1129" type="#_x0000_t202" style="position:absolute;left:8861;top:2784;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ejaHskA AADiAAAADwAAAGRycy9kb3ducmV2LnhtbESPzWrDMBCE74W8g9hAb43k4LqJEyWElkJPKc0f5LZY G9vEWhlLjd23jwqFHoeZ+YZZrgfbiBt1vnasIZkoEMSFMzWXGg7796cZCB+QDTaOScMPeVivRg9L zI3r+Ytuu1CKCGGfo4YqhDaX0hcVWfQT1xJH7+I6iyHKrpSmwz7CbSOnSmXSYs1xocKWXisqrrtv q+G4vZxPqfos3+xz27tBSbZzqfXjeNgsQAQawn/4r/1hNEyTNEuSlyyF30vxDsjVHQAA//8DAFBL AQItABQABgAIAAAAIQDw94q7/QAAAOIBAAATAAAAAAAAAAAAAAAAAAAAAABbQ29udGVudF9UeXBl c10ueG1sUEsBAi0AFAAGAAgAAAAhADHdX2HSAAAAjwEAAAsAAAAAAAAAAAAAAAAALgEAAF9yZWxz Ly5yZWxzUEsBAi0AFAAGAAgAAAAhADMvBZ5BAAAAOQAAABAAAAAAAAAAAAAAAAAAKQIAAGRycy9z aGFwZXhtbC54bWxQSwECLQAUAAYACAAAACEANejaHskAAADiAAAADwAAAAAAAAAAAAAAAACYAgAA ZHJzL2Rvd25yZXYueG1sUEsFBgAAAAAEAAQA9QAAAI4DAAAAAA== " filled="f" stroked="f">
                    <v:textbox>
                      <w:txbxContent>
                        <w:p w14:paraId="5E1524A8" w14:textId="77777777" w:rsidR="003375D2" w:rsidRDefault="003375D2" w:rsidP="003375D2">
                          <w:pPr>
                            <w:rPr>
                              <w:sz w:val="20"/>
                              <w:szCs w:val="20"/>
                              <w:vertAlign w:val="subscript"/>
                            </w:rPr>
                          </w:pPr>
                          <w:r>
                            <w:rPr>
                              <w:sz w:val="20"/>
                              <w:szCs w:val="20"/>
                            </w:rPr>
                            <w:t>V</w:t>
                          </w:r>
                          <w:r>
                            <w:rPr>
                              <w:sz w:val="20"/>
                              <w:szCs w:val="20"/>
                              <w:vertAlign w:val="subscript"/>
                            </w:rPr>
                            <w:t>1</w:t>
                          </w:r>
                        </w:p>
                      </w:txbxContent>
                    </v:textbox>
                  </v:shape>
                  <v:shape id="Text Box 576" o:spid="_x0000_s1130" type="#_x0000_t202" style="position:absolute;left:8838;top:3208;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6+SfMcA AADjAAAADwAAAGRycy9kb3ducmV2LnhtbERPX2vCMBB/H/gdwgl7m4lrJ7UzimwIe3LMqeDb0Zxt WXMpTbTdtzeDgY/3+3+L1WAbcaXO1441TCcKBHHhTM2lhv335ikD4QOywcYxafglD6vl6GGBuXE9 f9F1F0oRQ9jnqKEKoc2l9EVFFv3EtcSRO7vOYohnV0rTYR/DbSOflZpJizXHhgpbequo+NldrIbD 9nw6puqzfLcvbe8GJdnOpdaP42H9CiLQEO7if/eHifNnWTpPkyxJ4O+nCIBc3gAAAP//AwBQSwEC LQAUAAYACAAAACEA8PeKu/0AAADiAQAAEwAAAAAAAAAAAAAAAAAAAAAAW0NvbnRlbnRfVHlwZXNd LnhtbFBLAQItABQABgAIAAAAIQAx3V9h0gAAAI8BAAALAAAAAAAAAAAAAAAAAC4BAABfcmVscy8u cmVsc1BLAQItABQABgAIAAAAIQAzLwWeQQAAADkAAAAQAAAAAAAAAAAAAAAAACkCAABkcnMvc2hh cGV4bWwueG1sUEsBAi0AFAAGAAgAAAAhAC+vknzHAAAA4wAAAA8AAAAAAAAAAAAAAAAAmAIAAGRy cy9kb3ducmV2LnhtbFBLBQYAAAAABAAEAPUAAACMAwAAAAA= " filled="f" stroked="f">
                    <v:textbox>
                      <w:txbxContent>
                        <w:p w14:paraId="75431555" w14:textId="77777777" w:rsidR="003375D2" w:rsidRDefault="003375D2" w:rsidP="003375D2">
                          <w:pPr>
                            <w:rPr>
                              <w:sz w:val="20"/>
                              <w:szCs w:val="20"/>
                              <w:vertAlign w:val="subscript"/>
                            </w:rPr>
                          </w:pPr>
                          <w:r>
                            <w:rPr>
                              <w:sz w:val="20"/>
                              <w:szCs w:val="20"/>
                            </w:rPr>
                            <w:t>V</w:t>
                          </w:r>
                          <w:r>
                            <w:rPr>
                              <w:sz w:val="20"/>
                              <w:szCs w:val="20"/>
                              <w:vertAlign w:val="subscript"/>
                            </w:rPr>
                            <w:t>2</w:t>
                          </w:r>
                        </w:p>
                      </w:txbxContent>
                    </v:textbox>
                  </v:shape>
                  <v:shape id="Text Box 577" o:spid="_x0000_s1131" type="#_x0000_t202" style="position:absolute;left:10201;top:269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747coA AADiAAAADwAAAGRycy9kb3ducmV2LnhtbESPT2vCQBTE70K/w/KE3nTXf6mmriKWQk8WY1vo7ZF9 JqHZtyG7NfHbdwWhx2FmfsOst72txYVaXznWMBkrEMS5MxUXGj5Or6MlCB+QDdaOScOVPGw3D4M1 psZ1fKRLFgoRIexT1FCG0KRS+rwki37sGuLonV1rMUTZFtK02EW4reVUqURarDgulNjQvqT8J/u1 Gj4P5++vuXovXuyi6VyvJNuV1Ppx2O+eQQTqw3/43n4zGlazaZKo5dMMbpfiHZCbPwAAAP//AwBQ SwECLQAUAAYACAAAACEA8PeKu/0AAADiAQAAEwAAAAAAAAAAAAAAAAAAAAAAW0NvbnRlbnRfVHlw ZXNdLnhtbFBLAQItABQABgAIAAAAIQAx3V9h0gAAAI8BAAALAAAAAAAAAAAAAAAAAC4BAABfcmVs cy8ucmVsc1BLAQItABQABgAIAAAAIQAzLwWeQQAAADkAAAAQAAAAAAAAAAAAAAAAACkCAABkcnMv c2hhcGV4bWwueG1sUEsBAi0AFAAGAAgAAAAhAFhu+O3KAAAA4gAAAA8AAAAAAAAAAAAAAAAAmAIA AGRycy9kb3ducmV2LnhtbFBLBQYAAAAABAAEAPUAAACPAwAAAAA= " filled="f" stroked="f">
                    <v:textbox>
                      <w:txbxContent>
                        <w:p w14:paraId="08482185" w14:textId="77777777" w:rsidR="003375D2" w:rsidRDefault="003375D2" w:rsidP="003375D2">
                          <w:pPr>
                            <w:rPr>
                              <w:sz w:val="20"/>
                              <w:szCs w:val="20"/>
                              <w:vertAlign w:val="subscript"/>
                            </w:rPr>
                          </w:pPr>
                          <w:r>
                            <w:rPr>
                              <w:sz w:val="20"/>
                              <w:szCs w:val="20"/>
                            </w:rPr>
                            <w:t>(1)</w:t>
                          </w:r>
                        </w:p>
                      </w:txbxContent>
                    </v:textbox>
                  </v:shape>
                  <v:shape id="Text Box 578" o:spid="_x0000_s1132" type="#_x0000_t202" style="position:absolute;left:9271;top:308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FzMkA AADiAAAADwAAAGRycy9kb3ducmV2LnhtbESPQWvCQBSE7wX/w/KE3upuqg0aXUVaBE8ttSp4e2Sf STD7NmRXE/99t1DwOMzMN8xi1dta3Kj1lWMNyUiBIM6dqbjQsP/ZvExB+IBssHZMGu7kYbUcPC0w M67jb7rtQiEihH2GGsoQmkxKn5dk0Y9cQxy9s2sthijbQpoWuwi3tXxVKpUWK44LJTb0XlJ+2V2t hsPn+XScqK/iw741neuVZDuTWj8P+/UcRKA+PML/7a3RMJ6M0ySdqQT+LsU7IJe/AAAA//8DAFBL AQItABQABgAIAAAAIQDw94q7/QAAAOIBAAATAAAAAAAAAAAAAAAAAAAAAABbQ29udGVudF9UeXBl c10ueG1sUEsBAi0AFAAGAAgAAAAhADHdX2HSAAAAjwEAAAsAAAAAAAAAAAAAAAAALgEAAF9yZWxz Ly5yZWxzUEsBAi0AFAAGAAgAAAAhADMvBZ5BAAAAOQAAABAAAAAAAAAAAAAAAAAAKQIAAGRycy9z aGFwZXhtbC54bWxQSwECLQAUAAYACAAAACEA+qbFzMkAAADiAAAADwAAAAAAAAAAAAAAAACYAgAA ZHJzL2Rvd25yZXYueG1sUEsFBgAAAAAEAAQA9QAAAI4DAAAAAA== " filled="f" stroked="f">
                    <v:textbox>
                      <w:txbxContent>
                        <w:p w14:paraId="2BA8DD6A" w14:textId="77777777" w:rsidR="003375D2" w:rsidRDefault="003375D2" w:rsidP="003375D2">
                          <w:pPr>
                            <w:rPr>
                              <w:sz w:val="20"/>
                              <w:szCs w:val="20"/>
                              <w:vertAlign w:val="subscript"/>
                            </w:rPr>
                          </w:pPr>
                          <w:r>
                            <w:rPr>
                              <w:sz w:val="20"/>
                              <w:szCs w:val="20"/>
                            </w:rPr>
                            <w:t>(2)</w:t>
                          </w:r>
                        </w:p>
                      </w:txbxContent>
                    </v:textbox>
                  </v:shape>
                </v:group>
                <w10:anchorlock/>
              </v:group>
            </w:pict>
          </mc:Fallback>
        </mc:AlternateContent>
      </w:r>
    </w:p>
    <w:p w14:paraId="37A623FC" w14:textId="77777777" w:rsidR="008F0629" w:rsidRPr="00A64A46" w:rsidRDefault="008F0629" w:rsidP="003375D2">
      <w:pPr>
        <w:jc w:val="both"/>
        <w:rPr>
          <w:bCs/>
          <w:lang w:val="pt-BR"/>
        </w:rPr>
      </w:pPr>
      <w:r w:rsidRPr="00A64A46">
        <w:rPr>
          <w:bCs/>
          <w:lang w:val="pt-BR"/>
        </w:rPr>
        <w:t>Đồ thị nào dưới đây tương ứng với đồ thị bên biểu diễn đúng quá trình biến đổi trạng thái của khối khí này?</w:t>
      </w:r>
    </w:p>
    <w:p w14:paraId="7BBF4240" w14:textId="77777777" w:rsidR="008F0629" w:rsidRPr="00A64A46" w:rsidRDefault="008F0629" w:rsidP="003375D2">
      <w:pPr>
        <w:jc w:val="both"/>
        <w:rPr>
          <w:b/>
          <w:lang w:val="pt-BR"/>
        </w:rPr>
      </w:pPr>
      <w:r w:rsidRPr="00A64A46">
        <w:rPr>
          <w:b/>
          <w:noProof/>
        </w:rPr>
        <mc:AlternateContent>
          <mc:Choice Requires="wpg">
            <w:drawing>
              <wp:inline distT="0" distB="0" distL="0" distR="0" wp14:anchorId="590BFC83" wp14:editId="3BE3197D">
                <wp:extent cx="6055995" cy="1157605"/>
                <wp:effectExtent l="0" t="0" r="1905" b="4445"/>
                <wp:docPr id="119146217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5995" cy="1157605"/>
                          <a:chOff x="1326" y="3758"/>
                          <a:chExt cx="9537" cy="1823"/>
                        </a:xfrm>
                      </wpg:grpSpPr>
                      <wpg:grpSp>
                        <wpg:cNvPr id="1421266198" name="Group 580"/>
                        <wpg:cNvGrpSpPr>
                          <a:grpSpLocks/>
                        </wpg:cNvGrpSpPr>
                        <wpg:grpSpPr bwMode="auto">
                          <a:xfrm>
                            <a:off x="1326" y="3857"/>
                            <a:ext cx="1772" cy="1724"/>
                            <a:chOff x="1326" y="3857"/>
                            <a:chExt cx="1772" cy="1724"/>
                          </a:xfrm>
                        </wpg:grpSpPr>
                        <wpg:grpSp>
                          <wpg:cNvPr id="1840025786" name="Group 581"/>
                          <wpg:cNvGrpSpPr>
                            <a:grpSpLocks/>
                          </wpg:cNvGrpSpPr>
                          <wpg:grpSpPr bwMode="auto">
                            <a:xfrm>
                              <a:off x="1326" y="3857"/>
                              <a:ext cx="1772" cy="1337"/>
                              <a:chOff x="975" y="3911"/>
                              <a:chExt cx="1772" cy="1337"/>
                            </a:xfrm>
                          </wpg:grpSpPr>
                          <wpg:grpSp>
                            <wpg:cNvPr id="1533650766" name="Group 582"/>
                            <wpg:cNvGrpSpPr>
                              <a:grpSpLocks/>
                            </wpg:cNvGrpSpPr>
                            <wpg:grpSpPr bwMode="auto">
                              <a:xfrm>
                                <a:off x="1355" y="4055"/>
                                <a:ext cx="1086" cy="900"/>
                                <a:chOff x="1355" y="4055"/>
                                <a:chExt cx="1086" cy="900"/>
                              </a:xfrm>
                            </wpg:grpSpPr>
                            <wpg:grpSp>
                              <wpg:cNvPr id="825518599" name="Group 583"/>
                              <wpg:cNvGrpSpPr>
                                <a:grpSpLocks/>
                              </wpg:cNvGrpSpPr>
                              <wpg:grpSpPr bwMode="auto">
                                <a:xfrm>
                                  <a:off x="1355" y="4563"/>
                                  <a:ext cx="782" cy="389"/>
                                  <a:chOff x="1355" y="4563"/>
                                  <a:chExt cx="782" cy="389"/>
                                </a:xfrm>
                              </wpg:grpSpPr>
                              <wpg:grpSp>
                                <wpg:cNvPr id="957654169" name="Group 584"/>
                                <wpg:cNvGrpSpPr>
                                  <a:grpSpLocks/>
                                </wpg:cNvGrpSpPr>
                                <wpg:grpSpPr bwMode="auto">
                                  <a:xfrm>
                                    <a:off x="1670" y="4568"/>
                                    <a:ext cx="467" cy="0"/>
                                    <a:chOff x="1670" y="4568"/>
                                    <a:chExt cx="467" cy="0"/>
                                  </a:xfrm>
                                </wpg:grpSpPr>
                                <wps:wsp>
                                  <wps:cNvPr id="501561086" name="AutoShape 585"/>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1804262" name="AutoShape 5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17112006" name="AutoShape 587"/>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584912" name="AutoShape 588"/>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8265485" name="AutoShape 589"/>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878753851" name="Group 590"/>
                              <wpg:cNvGrpSpPr>
                                <a:grpSpLocks/>
                              </wpg:cNvGrpSpPr>
                              <wpg:grpSpPr bwMode="auto">
                                <a:xfrm>
                                  <a:off x="1355" y="4055"/>
                                  <a:ext cx="1086" cy="900"/>
                                  <a:chOff x="8728" y="4877"/>
                                  <a:chExt cx="1086" cy="900"/>
                                </a:xfrm>
                              </wpg:grpSpPr>
                              <wps:wsp>
                                <wps:cNvPr id="1447194544" name="Line 591"/>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47092458" name="AutoShape 5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11900357" name="Group 593"/>
                            <wpg:cNvGrpSpPr>
                              <a:grpSpLocks/>
                            </wpg:cNvGrpSpPr>
                            <wpg:grpSpPr bwMode="auto">
                              <a:xfrm>
                                <a:off x="975" y="3911"/>
                                <a:ext cx="1772" cy="1337"/>
                                <a:chOff x="975" y="3911"/>
                                <a:chExt cx="1772" cy="1337"/>
                              </a:xfrm>
                            </wpg:grpSpPr>
                            <wps:wsp>
                              <wps:cNvPr id="684729765" name="Text Box 594"/>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C6F4D0" w14:textId="77777777" w:rsidR="003375D2" w:rsidRDefault="003375D2" w:rsidP="003375D2">
                                    <w:pPr>
                                      <w:rPr>
                                        <w:sz w:val="20"/>
                                        <w:szCs w:val="20"/>
                                        <w:vertAlign w:val="subscript"/>
                                      </w:rPr>
                                    </w:pPr>
                                    <w:r>
                                      <w:rPr>
                                        <w:sz w:val="20"/>
                                        <w:szCs w:val="20"/>
                                      </w:rPr>
                                      <w:t>p</w:t>
                                    </w:r>
                                    <w:r>
                                      <w:rPr>
                                        <w:sz w:val="20"/>
                                        <w:szCs w:val="20"/>
                                        <w:vertAlign w:val="subscript"/>
                                      </w:rPr>
                                      <w:t>0</w:t>
                                    </w:r>
                                  </w:p>
                                </w:txbxContent>
                              </wps:txbx>
                              <wps:bodyPr rot="0" vert="horz" wrap="square" lIns="91440" tIns="45720" rIns="91440" bIns="45720" anchor="t" anchorCtr="0" upright="1">
                                <a:noAutofit/>
                              </wps:bodyPr>
                            </wps:wsp>
                            <wps:wsp>
                              <wps:cNvPr id="792216223" name="Text Box 595"/>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D82BF"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151382873" name="Text Box 596"/>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11384" w14:textId="77777777" w:rsidR="003375D2" w:rsidRDefault="003375D2" w:rsidP="003375D2">
                                    <w:pPr>
                                      <w:rPr>
                                        <w:sz w:val="20"/>
                                        <w:szCs w:val="20"/>
                                      </w:rPr>
                                    </w:pPr>
                                    <w:r>
                                      <w:rPr>
                                        <w:sz w:val="20"/>
                                        <w:szCs w:val="20"/>
                                      </w:rPr>
                                      <w:t>0</w:t>
                                    </w:r>
                                  </w:p>
                                </w:txbxContent>
                              </wps:txbx>
                              <wps:bodyPr rot="0" vert="horz" wrap="square" lIns="91440" tIns="45720" rIns="91440" bIns="45720" anchor="t" anchorCtr="0" upright="1">
                                <a:noAutofit/>
                              </wps:bodyPr>
                            </wps:wsp>
                            <wps:wsp>
                              <wps:cNvPr id="1525399557" name="Text Box 597"/>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EBA1D"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1543412971" name="Text Box 598"/>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B5F1F" w14:textId="77777777" w:rsidR="003375D2"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1482440411" name="Text Box 599"/>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DDBFB" w14:textId="77777777" w:rsidR="003375D2" w:rsidRDefault="003375D2" w:rsidP="003375D2">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2095428475" name="Text Box 600"/>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A6167" w14:textId="77777777" w:rsidR="003375D2" w:rsidRDefault="003375D2" w:rsidP="003375D2">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503904706" name="Text Box 601"/>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166C1"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grpSp>
                        <wps:wsp>
                          <wps:cNvPr id="2019069619" name="Text Box 602"/>
                          <wps:cNvSpPr txBox="1">
                            <a:spLocks noChangeArrowheads="1"/>
                          </wps:cNvSpPr>
                          <wps:spPr bwMode="auto">
                            <a:xfrm>
                              <a:off x="1886" y="518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4E606" w14:textId="77777777" w:rsidR="003375D2" w:rsidRDefault="003375D2" w:rsidP="003375D2">
                                <w:pPr>
                                  <w:rPr>
                                    <w:b/>
                                    <w:bCs/>
                                    <w:color w:val="FF0000"/>
                                    <w:sz w:val="20"/>
                                    <w:szCs w:val="20"/>
                                  </w:rPr>
                                </w:pPr>
                                <w:r>
                                  <w:rPr>
                                    <w:b/>
                                    <w:bCs/>
                                    <w:color w:val="FF0000"/>
                                    <w:sz w:val="20"/>
                                    <w:szCs w:val="20"/>
                                  </w:rPr>
                                  <w:t>1.</w:t>
                                </w:r>
                              </w:p>
                            </w:txbxContent>
                          </wps:txbx>
                          <wps:bodyPr rot="0" vert="horz" wrap="square" lIns="91440" tIns="45720" rIns="91440" bIns="45720" anchor="t" anchorCtr="0" upright="1">
                            <a:noAutofit/>
                          </wps:bodyPr>
                        </wps:wsp>
                      </wpg:grpSp>
                      <wpg:grpSp>
                        <wpg:cNvPr id="204689631" name="Group 603"/>
                        <wpg:cNvGrpSpPr>
                          <a:grpSpLocks/>
                        </wpg:cNvGrpSpPr>
                        <wpg:grpSpPr bwMode="auto">
                          <a:xfrm>
                            <a:off x="3336" y="3847"/>
                            <a:ext cx="1772" cy="1706"/>
                            <a:chOff x="3336" y="3847"/>
                            <a:chExt cx="1772" cy="1706"/>
                          </a:xfrm>
                        </wpg:grpSpPr>
                        <wpg:grpSp>
                          <wpg:cNvPr id="1192346461" name="Group 604"/>
                          <wpg:cNvGrpSpPr>
                            <a:grpSpLocks/>
                          </wpg:cNvGrpSpPr>
                          <wpg:grpSpPr bwMode="auto">
                            <a:xfrm>
                              <a:off x="3336" y="3847"/>
                              <a:ext cx="1772" cy="1337"/>
                              <a:chOff x="975" y="3911"/>
                              <a:chExt cx="1772" cy="1337"/>
                            </a:xfrm>
                          </wpg:grpSpPr>
                          <wpg:grpSp>
                            <wpg:cNvPr id="550024749" name="Group 605"/>
                            <wpg:cNvGrpSpPr>
                              <a:grpSpLocks/>
                            </wpg:cNvGrpSpPr>
                            <wpg:grpSpPr bwMode="auto">
                              <a:xfrm>
                                <a:off x="1355" y="4055"/>
                                <a:ext cx="1086" cy="900"/>
                                <a:chOff x="1355" y="4055"/>
                                <a:chExt cx="1086" cy="900"/>
                              </a:xfrm>
                            </wpg:grpSpPr>
                            <wpg:grpSp>
                              <wpg:cNvPr id="1958842734" name="Group 606"/>
                              <wpg:cNvGrpSpPr>
                                <a:grpSpLocks/>
                              </wpg:cNvGrpSpPr>
                              <wpg:grpSpPr bwMode="auto">
                                <a:xfrm>
                                  <a:off x="1355" y="4563"/>
                                  <a:ext cx="782" cy="389"/>
                                  <a:chOff x="1355" y="4563"/>
                                  <a:chExt cx="782" cy="389"/>
                                </a:xfrm>
                              </wpg:grpSpPr>
                              <wpg:grpSp>
                                <wpg:cNvPr id="869719637" name="Group 607"/>
                                <wpg:cNvGrpSpPr>
                                  <a:grpSpLocks/>
                                </wpg:cNvGrpSpPr>
                                <wpg:grpSpPr bwMode="auto">
                                  <a:xfrm>
                                    <a:off x="1670" y="4568"/>
                                    <a:ext cx="467" cy="0"/>
                                    <a:chOff x="1670" y="4568"/>
                                    <a:chExt cx="467" cy="0"/>
                                  </a:xfrm>
                                </wpg:grpSpPr>
                                <wps:wsp>
                                  <wps:cNvPr id="750633470" name="AutoShape 608"/>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7344976" name="AutoShape 6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1971887716" name="AutoShape 610"/>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91961637" name="AutoShape 611"/>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21927627" name="AutoShape 612"/>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195018722" name="Group 613"/>
                              <wpg:cNvGrpSpPr>
                                <a:grpSpLocks/>
                              </wpg:cNvGrpSpPr>
                              <wpg:grpSpPr bwMode="auto">
                                <a:xfrm>
                                  <a:off x="1355" y="4055"/>
                                  <a:ext cx="1086" cy="900"/>
                                  <a:chOff x="8728" y="4877"/>
                                  <a:chExt cx="1086" cy="900"/>
                                </a:xfrm>
                              </wpg:grpSpPr>
                              <wps:wsp>
                                <wps:cNvPr id="1839791779" name="Line 61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91613871" name="AutoShape 6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606618794" name="Group 616"/>
                            <wpg:cNvGrpSpPr>
                              <a:grpSpLocks/>
                            </wpg:cNvGrpSpPr>
                            <wpg:grpSpPr bwMode="auto">
                              <a:xfrm>
                                <a:off x="975" y="3911"/>
                                <a:ext cx="1772" cy="1337"/>
                                <a:chOff x="975" y="3911"/>
                                <a:chExt cx="1772" cy="1337"/>
                              </a:xfrm>
                            </wpg:grpSpPr>
                            <wps:wsp>
                              <wps:cNvPr id="729879949" name="Text Box 617"/>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1725B" w14:textId="77777777" w:rsidR="003375D2" w:rsidRDefault="003375D2" w:rsidP="003375D2">
                                    <w:pPr>
                                      <w:rPr>
                                        <w:sz w:val="20"/>
                                        <w:szCs w:val="20"/>
                                        <w:vertAlign w:val="subscript"/>
                                      </w:rPr>
                                    </w:pPr>
                                    <w:r>
                                      <w:rPr>
                                        <w:sz w:val="20"/>
                                        <w:szCs w:val="20"/>
                                      </w:rPr>
                                      <w:t>p</w:t>
                                    </w:r>
                                    <w:r>
                                      <w:rPr>
                                        <w:sz w:val="20"/>
                                        <w:szCs w:val="20"/>
                                        <w:vertAlign w:val="subscript"/>
                                      </w:rPr>
                                      <w:t>0</w:t>
                                    </w:r>
                                  </w:p>
                                </w:txbxContent>
                              </wps:txbx>
                              <wps:bodyPr rot="0" vert="horz" wrap="square" lIns="91440" tIns="45720" rIns="91440" bIns="45720" anchor="t" anchorCtr="0" upright="1">
                                <a:noAutofit/>
                              </wps:bodyPr>
                            </wps:wsp>
                            <wps:wsp>
                              <wps:cNvPr id="1265601333" name="Text Box 618"/>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458AB"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s:wsp>
                              <wps:cNvPr id="291454655" name="Text Box 619"/>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CE77E" w14:textId="77777777" w:rsidR="003375D2" w:rsidRDefault="003375D2" w:rsidP="003375D2">
                                    <w:pPr>
                                      <w:rPr>
                                        <w:sz w:val="20"/>
                                        <w:szCs w:val="20"/>
                                      </w:rPr>
                                    </w:pPr>
                                    <w:r>
                                      <w:rPr>
                                        <w:sz w:val="20"/>
                                        <w:szCs w:val="20"/>
                                      </w:rPr>
                                      <w:t>0</w:t>
                                    </w:r>
                                  </w:p>
                                </w:txbxContent>
                              </wps:txbx>
                              <wps:bodyPr rot="0" vert="horz" wrap="square" lIns="91440" tIns="45720" rIns="91440" bIns="45720" anchor="t" anchorCtr="0" upright="1">
                                <a:noAutofit/>
                              </wps:bodyPr>
                            </wps:wsp>
                            <wps:wsp>
                              <wps:cNvPr id="922517924" name="Text Box 620"/>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4D993"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741921522" name="Text Box 621"/>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87B6E" w14:textId="77777777" w:rsidR="003375D2"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868162941" name="Text Box 622"/>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5B6B4" w14:textId="77777777" w:rsidR="003375D2" w:rsidRDefault="003375D2" w:rsidP="003375D2">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1272702482" name="Text Box 623"/>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414F2" w14:textId="77777777" w:rsidR="003375D2" w:rsidRDefault="003375D2" w:rsidP="003375D2">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899018495" name="Text Box 624"/>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F2781"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g:grpSp>
                        </wpg:grpSp>
                        <wps:wsp>
                          <wps:cNvPr id="1234281670" name="Text Box 625"/>
                          <wps:cNvSpPr txBox="1">
                            <a:spLocks noChangeArrowheads="1"/>
                          </wps:cNvSpPr>
                          <wps:spPr bwMode="auto">
                            <a:xfrm>
                              <a:off x="3943" y="5157"/>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132DC" w14:textId="77777777" w:rsidR="003375D2" w:rsidRDefault="003375D2" w:rsidP="003375D2">
                                <w:pPr>
                                  <w:rPr>
                                    <w:b/>
                                    <w:bCs/>
                                    <w:color w:val="FF0000"/>
                                    <w:sz w:val="20"/>
                                    <w:szCs w:val="20"/>
                                  </w:rPr>
                                </w:pPr>
                                <w:r>
                                  <w:rPr>
                                    <w:b/>
                                    <w:bCs/>
                                    <w:color w:val="FF0000"/>
                                    <w:sz w:val="20"/>
                                    <w:szCs w:val="20"/>
                                  </w:rPr>
                                  <w:t>2.</w:t>
                                </w:r>
                              </w:p>
                            </w:txbxContent>
                          </wps:txbx>
                          <wps:bodyPr rot="0" vert="horz" wrap="square" lIns="91440" tIns="45720" rIns="91440" bIns="45720" anchor="t" anchorCtr="0" upright="1">
                            <a:noAutofit/>
                          </wps:bodyPr>
                        </wps:wsp>
                      </wpg:grpSp>
                      <wpg:grpSp>
                        <wpg:cNvPr id="947456656" name="Group 626"/>
                        <wpg:cNvGrpSpPr>
                          <a:grpSpLocks/>
                        </wpg:cNvGrpSpPr>
                        <wpg:grpSpPr bwMode="auto">
                          <a:xfrm>
                            <a:off x="5516" y="3758"/>
                            <a:ext cx="2521" cy="1743"/>
                            <a:chOff x="5516" y="3758"/>
                            <a:chExt cx="2521" cy="1743"/>
                          </a:xfrm>
                        </wpg:grpSpPr>
                        <wpg:grpSp>
                          <wpg:cNvPr id="626750356" name="Group 627"/>
                          <wpg:cNvGrpSpPr>
                            <a:grpSpLocks/>
                          </wpg:cNvGrpSpPr>
                          <wpg:grpSpPr bwMode="auto">
                            <a:xfrm>
                              <a:off x="5516" y="3758"/>
                              <a:ext cx="2521" cy="1491"/>
                              <a:chOff x="7427" y="3802"/>
                              <a:chExt cx="2521" cy="1491"/>
                            </a:xfrm>
                          </wpg:grpSpPr>
                          <wpg:grpSp>
                            <wpg:cNvPr id="381274939" name="Group 628"/>
                            <wpg:cNvGrpSpPr>
                              <a:grpSpLocks/>
                            </wpg:cNvGrpSpPr>
                            <wpg:grpSpPr bwMode="auto">
                              <a:xfrm>
                                <a:off x="7818" y="4036"/>
                                <a:ext cx="1831" cy="900"/>
                                <a:chOff x="9229" y="2716"/>
                                <a:chExt cx="1831" cy="900"/>
                              </a:xfrm>
                            </wpg:grpSpPr>
                            <wps:wsp>
                              <wps:cNvPr id="312419364" name="AutoShape 6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6798931" name="AutoShape 630"/>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68600498" name="Line 631"/>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0063737" name="AutoShape 6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24628243" name="AutoShape 6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730885" name="AutoShape 634"/>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8671109" name="Group 635"/>
                              <wpg:cNvGrpSpPr>
                                <a:grpSpLocks/>
                              </wpg:cNvGrpSpPr>
                              <wpg:grpSpPr bwMode="auto">
                                <a:xfrm>
                                  <a:off x="9229" y="2984"/>
                                  <a:ext cx="1131" cy="629"/>
                                  <a:chOff x="9229" y="2984"/>
                                  <a:chExt cx="1131" cy="629"/>
                                </a:xfrm>
                              </wpg:grpSpPr>
                              <wps:wsp>
                                <wps:cNvPr id="1070479739" name="AutoShape 6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540096778" name="Group 637"/>
                                <wpg:cNvGrpSpPr>
                                  <a:grpSpLocks/>
                                </wpg:cNvGrpSpPr>
                                <wpg:grpSpPr bwMode="auto">
                                  <a:xfrm>
                                    <a:off x="9583" y="2984"/>
                                    <a:ext cx="777" cy="444"/>
                                    <a:chOff x="9583" y="2984"/>
                                    <a:chExt cx="777" cy="444"/>
                                  </a:xfrm>
                                </wpg:grpSpPr>
                                <wps:wsp>
                                  <wps:cNvPr id="2042670235" name="AutoShape 638"/>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1872141" name="AutoShape 6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346291841" name="Group 640"/>
                            <wpg:cNvGrpSpPr>
                              <a:grpSpLocks/>
                            </wpg:cNvGrpSpPr>
                            <wpg:grpSpPr bwMode="auto">
                              <a:xfrm>
                                <a:off x="7427" y="3802"/>
                                <a:ext cx="2521" cy="1491"/>
                                <a:chOff x="7427" y="3802"/>
                                <a:chExt cx="2521" cy="1491"/>
                              </a:xfrm>
                            </wpg:grpSpPr>
                            <wps:wsp>
                              <wps:cNvPr id="642320384" name="Text Box 641"/>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DA52C" w14:textId="77777777" w:rsidR="003375D2" w:rsidRDefault="003375D2" w:rsidP="003375D2">
                                    <w:pPr>
                                      <w:rPr>
                                        <w:sz w:val="20"/>
                                        <w:szCs w:val="20"/>
                                        <w:vertAlign w:val="subscript"/>
                                      </w:rPr>
                                    </w:pPr>
                                    <w:r>
                                      <w:rPr>
                                        <w:sz w:val="20"/>
                                        <w:szCs w:val="20"/>
                                      </w:rPr>
                                      <w:t>p</w:t>
                                    </w:r>
                                    <w:r>
                                      <w:rPr>
                                        <w:sz w:val="20"/>
                                        <w:szCs w:val="20"/>
                                        <w:vertAlign w:val="subscript"/>
                                      </w:rPr>
                                      <w:t>2</w:t>
                                    </w:r>
                                  </w:p>
                                </w:txbxContent>
                              </wps:txbx>
                              <wps:bodyPr rot="0" vert="horz" wrap="square" lIns="91440" tIns="45720" rIns="91440" bIns="45720" anchor="t" anchorCtr="0" upright="1">
                                <a:noAutofit/>
                              </wps:bodyPr>
                            </wps:wsp>
                            <wps:wsp>
                              <wps:cNvPr id="1227333662" name="Text Box 642"/>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037CB" w14:textId="77777777" w:rsidR="003375D2" w:rsidRDefault="003375D2" w:rsidP="003375D2">
                                    <w:pPr>
                                      <w:rPr>
                                        <w:sz w:val="20"/>
                                        <w:szCs w:val="20"/>
                                        <w:vertAlign w:val="subscript"/>
                                      </w:rPr>
                                    </w:pPr>
                                    <w:r>
                                      <w:rPr>
                                        <w:sz w:val="20"/>
                                        <w:szCs w:val="20"/>
                                      </w:rPr>
                                      <w:t>p</w:t>
                                    </w:r>
                                    <w:r>
                                      <w:rPr>
                                        <w:sz w:val="20"/>
                                        <w:szCs w:val="20"/>
                                        <w:vertAlign w:val="subscript"/>
                                      </w:rPr>
                                      <w:t>1</w:t>
                                    </w:r>
                                  </w:p>
                                </w:txbxContent>
                              </wps:txbx>
                              <wps:bodyPr rot="0" vert="horz" wrap="square" lIns="91440" tIns="45720" rIns="91440" bIns="45720" anchor="t" anchorCtr="0" upright="1">
                                <a:noAutofit/>
                              </wps:bodyPr>
                            </wps:wsp>
                            <wpg:grpSp>
                              <wpg:cNvPr id="1425379878" name="Group 643"/>
                              <wpg:cNvGrpSpPr>
                                <a:grpSpLocks/>
                              </wpg:cNvGrpSpPr>
                              <wpg:grpSpPr bwMode="auto">
                                <a:xfrm>
                                  <a:off x="7548" y="3802"/>
                                  <a:ext cx="2400" cy="1491"/>
                                  <a:chOff x="7548" y="3802"/>
                                  <a:chExt cx="2400" cy="1491"/>
                                </a:xfrm>
                              </wpg:grpSpPr>
                              <wps:wsp>
                                <wps:cNvPr id="1687167856" name="Text Box 644"/>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B5843" w14:textId="77777777" w:rsidR="003375D2" w:rsidRDefault="003375D2" w:rsidP="003375D2">
                                      <w:pPr>
                                        <w:rPr>
                                          <w:sz w:val="20"/>
                                          <w:szCs w:val="20"/>
                                          <w:vertAlign w:val="subscript"/>
                                        </w:rPr>
                                      </w:pPr>
                                      <w:r>
                                        <w:rPr>
                                          <w:sz w:val="20"/>
                                          <w:szCs w:val="20"/>
                                        </w:rPr>
                                        <w:t>0</w:t>
                                      </w:r>
                                    </w:p>
                                  </w:txbxContent>
                                </wps:txbx>
                                <wps:bodyPr rot="0" vert="horz" wrap="square" lIns="91440" tIns="45720" rIns="91440" bIns="45720" anchor="t" anchorCtr="0" upright="1">
                                  <a:noAutofit/>
                                </wps:bodyPr>
                              </wps:wsp>
                              <wps:wsp>
                                <wps:cNvPr id="1399134651" name="Text Box 645"/>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BD963" w14:textId="77777777" w:rsidR="003375D2" w:rsidRDefault="003375D2" w:rsidP="003375D2">
                                      <w:pPr>
                                        <w:rPr>
                                          <w:sz w:val="20"/>
                                          <w:szCs w:val="20"/>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43473500" name="Text Box 646"/>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7C8C6"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326558118" name="Text Box 647"/>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F6CEF" w14:textId="77777777" w:rsidR="003375D2" w:rsidRDefault="003375D2" w:rsidP="003375D2">
                                      <w:pPr>
                                        <w:rPr>
                                          <w:sz w:val="20"/>
                                          <w:szCs w:val="20"/>
                                        </w:rPr>
                                      </w:pPr>
                                      <w:r>
                                        <w:rPr>
                                          <w:sz w:val="20"/>
                                          <w:szCs w:val="20"/>
                                        </w:rPr>
                                        <w:t>T</w:t>
                                      </w:r>
                                    </w:p>
                                  </w:txbxContent>
                                </wps:txbx>
                                <wps:bodyPr rot="0" vert="horz" wrap="square" lIns="91440" tIns="45720" rIns="91440" bIns="45720" anchor="t" anchorCtr="0" upright="1">
                                  <a:noAutofit/>
                                </wps:bodyPr>
                              </wps:wsp>
                              <wps:wsp>
                                <wps:cNvPr id="1157919508" name="Text Box 648"/>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68FCD" w14:textId="77777777" w:rsidR="003375D2" w:rsidRDefault="003375D2" w:rsidP="003375D2">
                                      <w:pPr>
                                        <w:rPr>
                                          <w:sz w:val="20"/>
                                          <w:szCs w:val="20"/>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333960969" name="Text Box 649"/>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C59D8"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s:wsp>
                                <wps:cNvPr id="1393116460" name="Text Box 650"/>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12193"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g:grpSp>
                          </wpg:grpSp>
                        </wpg:grpSp>
                        <wps:wsp>
                          <wps:cNvPr id="842633823" name="Text Box 651"/>
                          <wps:cNvSpPr txBox="1">
                            <a:spLocks noChangeArrowheads="1"/>
                          </wps:cNvSpPr>
                          <wps:spPr bwMode="auto">
                            <a:xfrm>
                              <a:off x="6348" y="510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3B3A7" w14:textId="77777777" w:rsidR="003375D2" w:rsidRDefault="003375D2" w:rsidP="003375D2">
                                <w:pPr>
                                  <w:rPr>
                                    <w:b/>
                                    <w:bCs/>
                                    <w:color w:val="FF0000"/>
                                    <w:sz w:val="20"/>
                                    <w:szCs w:val="20"/>
                                  </w:rPr>
                                </w:pPr>
                                <w:r>
                                  <w:rPr>
                                    <w:b/>
                                    <w:bCs/>
                                    <w:color w:val="FF0000"/>
                                    <w:sz w:val="20"/>
                                    <w:szCs w:val="20"/>
                                  </w:rPr>
                                  <w:t>3.</w:t>
                                </w:r>
                              </w:p>
                            </w:txbxContent>
                          </wps:txbx>
                          <wps:bodyPr rot="0" vert="horz" wrap="square" lIns="91440" tIns="45720" rIns="91440" bIns="45720" anchor="t" anchorCtr="0" upright="1">
                            <a:noAutofit/>
                          </wps:bodyPr>
                        </wps:wsp>
                      </wpg:grpSp>
                      <wpg:grpSp>
                        <wpg:cNvPr id="1195021816" name="Group 652"/>
                        <wpg:cNvGrpSpPr>
                          <a:grpSpLocks/>
                        </wpg:cNvGrpSpPr>
                        <wpg:grpSpPr bwMode="auto">
                          <a:xfrm>
                            <a:off x="8342" y="3802"/>
                            <a:ext cx="2521" cy="1652"/>
                            <a:chOff x="8342" y="3802"/>
                            <a:chExt cx="2521" cy="1652"/>
                          </a:xfrm>
                        </wpg:grpSpPr>
                        <wpg:grpSp>
                          <wpg:cNvPr id="138494857" name="Group 653"/>
                          <wpg:cNvGrpSpPr>
                            <a:grpSpLocks/>
                          </wpg:cNvGrpSpPr>
                          <wpg:grpSpPr bwMode="auto">
                            <a:xfrm>
                              <a:off x="8342" y="3802"/>
                              <a:ext cx="2521" cy="1491"/>
                              <a:chOff x="7427" y="3802"/>
                              <a:chExt cx="2521" cy="1491"/>
                            </a:xfrm>
                          </wpg:grpSpPr>
                          <wpg:grpSp>
                            <wpg:cNvPr id="385307761" name="Group 654"/>
                            <wpg:cNvGrpSpPr>
                              <a:grpSpLocks/>
                            </wpg:cNvGrpSpPr>
                            <wpg:grpSpPr bwMode="auto">
                              <a:xfrm>
                                <a:off x="7818" y="4036"/>
                                <a:ext cx="1831" cy="900"/>
                                <a:chOff x="9229" y="2716"/>
                                <a:chExt cx="1831" cy="900"/>
                              </a:xfrm>
                            </wpg:grpSpPr>
                            <wps:wsp>
                              <wps:cNvPr id="1066538172" name="AutoShape 6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719505" name="AutoShape 656"/>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4171127" name="Line 657"/>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55924059" name="AutoShape 6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28944169" name="AutoShape 6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8104834" name="AutoShape 660"/>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847138803" name="Group 661"/>
                              <wpg:cNvGrpSpPr>
                                <a:grpSpLocks/>
                              </wpg:cNvGrpSpPr>
                              <wpg:grpSpPr bwMode="auto">
                                <a:xfrm>
                                  <a:off x="9229" y="2984"/>
                                  <a:ext cx="1131" cy="629"/>
                                  <a:chOff x="9229" y="2984"/>
                                  <a:chExt cx="1131" cy="629"/>
                                </a:xfrm>
                              </wpg:grpSpPr>
                              <wps:wsp>
                                <wps:cNvPr id="1564254113" name="AutoShape 6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237705364" name="Group 663"/>
                                <wpg:cNvGrpSpPr>
                                  <a:grpSpLocks/>
                                </wpg:cNvGrpSpPr>
                                <wpg:grpSpPr bwMode="auto">
                                  <a:xfrm>
                                    <a:off x="9583" y="2984"/>
                                    <a:ext cx="777" cy="444"/>
                                    <a:chOff x="9583" y="2984"/>
                                    <a:chExt cx="777" cy="444"/>
                                  </a:xfrm>
                                </wpg:grpSpPr>
                                <wps:wsp>
                                  <wps:cNvPr id="454681111" name="AutoShape 664"/>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9945340" name="AutoShape 6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522381907" name="Group 666"/>
                            <wpg:cNvGrpSpPr>
                              <a:grpSpLocks/>
                            </wpg:cNvGrpSpPr>
                            <wpg:grpSpPr bwMode="auto">
                              <a:xfrm>
                                <a:off x="7427" y="3802"/>
                                <a:ext cx="2521" cy="1491"/>
                                <a:chOff x="7427" y="3802"/>
                                <a:chExt cx="2521" cy="1491"/>
                              </a:xfrm>
                            </wpg:grpSpPr>
                            <wps:wsp>
                              <wps:cNvPr id="406754339" name="Text Box 667"/>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2C5D3" w14:textId="77777777" w:rsidR="003375D2" w:rsidRDefault="003375D2" w:rsidP="003375D2">
                                    <w:pPr>
                                      <w:rPr>
                                        <w:sz w:val="20"/>
                                        <w:szCs w:val="20"/>
                                        <w:vertAlign w:val="subscript"/>
                                      </w:rPr>
                                    </w:pPr>
                                    <w:r>
                                      <w:rPr>
                                        <w:sz w:val="20"/>
                                        <w:szCs w:val="20"/>
                                      </w:rPr>
                                      <w:t>p</w:t>
                                    </w:r>
                                    <w:r>
                                      <w:rPr>
                                        <w:sz w:val="20"/>
                                        <w:szCs w:val="20"/>
                                        <w:vertAlign w:val="subscript"/>
                                      </w:rPr>
                                      <w:t>1</w:t>
                                    </w:r>
                                  </w:p>
                                </w:txbxContent>
                              </wps:txbx>
                              <wps:bodyPr rot="0" vert="horz" wrap="square" lIns="91440" tIns="45720" rIns="91440" bIns="45720" anchor="t" anchorCtr="0" upright="1">
                                <a:noAutofit/>
                              </wps:bodyPr>
                            </wps:wsp>
                            <wps:wsp>
                              <wps:cNvPr id="792617577" name="Text Box 668"/>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25F0B" w14:textId="77777777" w:rsidR="003375D2" w:rsidRDefault="003375D2" w:rsidP="003375D2">
                                    <w:pPr>
                                      <w:rPr>
                                        <w:sz w:val="20"/>
                                        <w:szCs w:val="20"/>
                                        <w:vertAlign w:val="subscript"/>
                                      </w:rPr>
                                    </w:pPr>
                                    <w:r>
                                      <w:rPr>
                                        <w:sz w:val="20"/>
                                        <w:szCs w:val="20"/>
                                      </w:rPr>
                                      <w:t>p</w:t>
                                    </w:r>
                                    <w:r>
                                      <w:rPr>
                                        <w:sz w:val="20"/>
                                        <w:szCs w:val="20"/>
                                        <w:vertAlign w:val="subscript"/>
                                      </w:rPr>
                                      <w:t>2</w:t>
                                    </w:r>
                                  </w:p>
                                </w:txbxContent>
                              </wps:txbx>
                              <wps:bodyPr rot="0" vert="horz" wrap="square" lIns="91440" tIns="45720" rIns="91440" bIns="45720" anchor="t" anchorCtr="0" upright="1">
                                <a:noAutofit/>
                              </wps:bodyPr>
                            </wps:wsp>
                            <wpg:grpSp>
                              <wpg:cNvPr id="1452413603" name="Group 669"/>
                              <wpg:cNvGrpSpPr>
                                <a:grpSpLocks/>
                              </wpg:cNvGrpSpPr>
                              <wpg:grpSpPr bwMode="auto">
                                <a:xfrm>
                                  <a:off x="7548" y="3802"/>
                                  <a:ext cx="2400" cy="1491"/>
                                  <a:chOff x="7548" y="3802"/>
                                  <a:chExt cx="2400" cy="1491"/>
                                </a:xfrm>
                              </wpg:grpSpPr>
                              <wps:wsp>
                                <wps:cNvPr id="1585781597" name="Text Box 670"/>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9E0B9" w14:textId="77777777" w:rsidR="003375D2" w:rsidRDefault="003375D2" w:rsidP="003375D2">
                                      <w:pPr>
                                        <w:rPr>
                                          <w:sz w:val="20"/>
                                          <w:szCs w:val="20"/>
                                          <w:vertAlign w:val="subscript"/>
                                        </w:rPr>
                                      </w:pPr>
                                      <w:r>
                                        <w:rPr>
                                          <w:sz w:val="20"/>
                                          <w:szCs w:val="20"/>
                                        </w:rPr>
                                        <w:t>0</w:t>
                                      </w:r>
                                    </w:p>
                                  </w:txbxContent>
                                </wps:txbx>
                                <wps:bodyPr rot="0" vert="horz" wrap="square" lIns="91440" tIns="45720" rIns="91440" bIns="45720" anchor="t" anchorCtr="0" upright="1">
                                  <a:noAutofit/>
                                </wps:bodyPr>
                              </wps:wsp>
                              <wps:wsp>
                                <wps:cNvPr id="1153658168" name="Text Box 671"/>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DF26C" w14:textId="77777777" w:rsidR="003375D2" w:rsidRDefault="003375D2" w:rsidP="003375D2">
                                      <w:pPr>
                                        <w:rPr>
                                          <w:sz w:val="20"/>
                                          <w:szCs w:val="20"/>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511230574" name="Text Box 672"/>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E438A"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1078072397" name="Text Box 673"/>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E5B27" w14:textId="77777777" w:rsidR="003375D2" w:rsidRDefault="003375D2" w:rsidP="003375D2">
                                      <w:pPr>
                                        <w:rPr>
                                          <w:sz w:val="20"/>
                                          <w:szCs w:val="20"/>
                                        </w:rPr>
                                      </w:pPr>
                                      <w:r>
                                        <w:rPr>
                                          <w:sz w:val="20"/>
                                          <w:szCs w:val="20"/>
                                        </w:rPr>
                                        <w:t>T</w:t>
                                      </w:r>
                                    </w:p>
                                  </w:txbxContent>
                                </wps:txbx>
                                <wps:bodyPr rot="0" vert="horz" wrap="square" lIns="91440" tIns="45720" rIns="91440" bIns="45720" anchor="t" anchorCtr="0" upright="1">
                                  <a:noAutofit/>
                                </wps:bodyPr>
                              </wps:wsp>
                              <wps:wsp>
                                <wps:cNvPr id="1572038056" name="Text Box 674"/>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2FC5E" w14:textId="77777777" w:rsidR="003375D2" w:rsidRDefault="003375D2" w:rsidP="003375D2">
                                      <w:pPr>
                                        <w:rPr>
                                          <w:sz w:val="20"/>
                                          <w:szCs w:val="20"/>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50427616" name="Text Box 675"/>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76DD7A"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222082922" name="Text Box 676"/>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A5D70"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grpSp>
                        </wpg:grpSp>
                        <wps:wsp>
                          <wps:cNvPr id="195964509" name="Text Box 677"/>
                          <wps:cNvSpPr txBox="1">
                            <a:spLocks noChangeArrowheads="1"/>
                          </wps:cNvSpPr>
                          <wps:spPr bwMode="auto">
                            <a:xfrm>
                              <a:off x="9203" y="5058"/>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9537B" w14:textId="77777777" w:rsidR="003375D2" w:rsidRDefault="003375D2" w:rsidP="003375D2">
                                <w:pPr>
                                  <w:rPr>
                                    <w:b/>
                                    <w:bCs/>
                                    <w:color w:val="FF0000"/>
                                    <w:sz w:val="20"/>
                                    <w:szCs w:val="20"/>
                                  </w:rPr>
                                </w:pPr>
                                <w:r>
                                  <w:rPr>
                                    <w:b/>
                                    <w:bCs/>
                                    <w:color w:val="FF0000"/>
                                    <w:sz w:val="20"/>
                                    <w:szCs w:val="20"/>
                                  </w:rPr>
                                  <w:t>4.</w:t>
                                </w:r>
                              </w:p>
                            </w:txbxContent>
                          </wps:txbx>
                          <wps:bodyPr rot="0" vert="horz" wrap="square" lIns="91440" tIns="45720" rIns="91440" bIns="45720" anchor="t" anchorCtr="0" upright="1">
                            <a:noAutofit/>
                          </wps:bodyPr>
                        </wps:wsp>
                      </wpg:grpSp>
                    </wpg:wgp>
                  </a:graphicData>
                </a:graphic>
              </wp:inline>
            </w:drawing>
          </mc:Choice>
          <mc:Fallback>
            <w:pict>
              <v:group id="Group 3" o:spid="_x0000_s1133" style="width:476.85pt;height:91.15pt;mso-position-horizontal-relative:char;mso-position-vertical-relative:line" coordorigin="1326,3758" coordsize="9537,182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dSNIAohQAACgdAQAOAAAAZHJzL2Uyb0RvYy54bWzsXVtz2ziafZ+q/Q8qvbtNkABIqNo91fGl d6p6drtqevedkWRLtZKoJZW2s1P73+fgQgAiqcRph5CdIA+JbImKCH04ON/tfD/+9Wm7mfyxrJt1 tbuakh+S6WS5m1eL9e7havpfv99dFNNJcyh3i3JT7ZZX04/LZvrXn/7tLz8+7mfLtFpVm8WynuBN ds3scX81XR0O+9nlZTNfLbdl80O1X+7w5H1Vb8sDfqwfLhd1+Yh3324u0yThl49VvdjX1XzZNPjt jX5y+pN6//v75fzwn/f3zfIw2VxN8dkO6u9a/f1e/n3504/l7KEu96v13HyM8k98im253uE/tW91 Ux7KyYd63Xur7XpeV011f/hhXm0vq/v79Xyp7gF3Q5LO3fxSVx/26l4eZo8Pe7tMWNrOOv3pt53/ xx+/1ZP1At8dEYTylORkOtmVW3xX6r+fZHKNHvcPM7z0l3r/j/1vtb5RPPy1mv9Pg6cvu8/Lnx/0 iyfvH/9eLfB25YdDpdbo6b7eyrfA3U+e1Ffx0X4Vy6fDZI5f8oQxIdh0MsdzhLAcv9Bf1nyFb1Re R7KUTyd4OstZ0T53a64XLMvNxUWqbuGynOn/WH1Y8+H0nakf7E2260FTknJOBCzYXw9WKKvp3rH8 6r/Wirg7K1iu76xdF5LnqbmvPKXtXfdWxF43X7Ur0r/yi1ekoEmSsrzAsh+vCJEf5PwrkuE7Vxva 2ojIYULSRARRn7GcDS6IufCLF4RlGWdJznsLko6/IEzfGcVG0TdtTSSRX5DcNyIxAGfXg2S9y7wF 6V74petRpIyRAvu2ax+jY4i7L8bVf1bO2uXIC7NhskJ0rGPgKrca3eu+dDEEMItRwnuLoXbtqJuF 5zjq8P1Txg0wtotBuUHFnmH0r3FLcXzVyYXACd64Q6p52SH1j1W5X6qzr5EnjwFllhDGibJTjUA/ 41BRL52wQu2Dx716/fVOH1Pzp505pia76npV7h6W6uW/f9zjSFKYgPPAu0T+0OCM++yxRforNrzK dr3K2b5uDr8sq+1EPriaNoe6XD+sDtfVbgemUtVEnY/lH782B3mqugvkcbmr7tabjcK3zW7yiE+f 5tjg8qmm2qwX8ln1Q/3w/npTT/4oJedRf6Td492OXgZusVuod1sty8WteXwo1xv9GK/f7OT74a7w ecwjTWr+KRJxW9wW9IKm/PaCJjc3Fz/fXdMLfkdydpPdXF/fkP+XH43Q2Wq9WCx38tO1BIvQ59mG oXqaGlmKZdfh8vjd1S3iw7b/qg+tvlz5fcrzqZm9rxYff6vlasifYK761+PbbUqKBGsFKOrbLZdf z5ER4pgaz24LCkYziA4kNVCp0GE0uxUsZeOY7eSgtnVzWJabw2oqN8l2uZhONks4J/KR3gffhV07 mhvIxuE55IRIp2zIyBUzC2fklucwnIUK5VpwzojxKl6xkcvj4aZsVhrDm4/NTXXQdxFROyBqEypY QQUZRG3FrMIZtGMbXYMG15NkPwPP1fDW+tdfl228CLWjQRtaeV4awosUPgmI8gALUc5RMHtOiYzP aBbScdiiPX8LtPqYfphooLR+FUg07lyRFznLCtYJOTKhzuZRfWRLEL4oflLkqSHPRW5jTbcm5qj9 Ui/wYhm0W4zWERnd4yCU5kRQRmm72X9d75YTJkysznN5v7q3MbnfrPf/Ld1r6TWaMO/A0rWUzOx4 E66yq+bcX+Mvb3AH6i2f6yG/6Mz6JNWKnkZgD5oUNE9EShHq7x9ewsRbxzTqIVNmeYsCrSk7DHjF 7kW07GfGhhxuq4jR0Sk2nDRCFi1JMmRtjjMkYvQIeD/TYU3SpYxGS5AECP1yAEAqEFNvl/Z3eYPv qiecaSakrra/TFBODk94oj2AGp2ntAHgn+u6epRBT4SojyLAOrcpOfCzIsDtktOsG2ZHFkQ7ZZSq oPTpI61G3PfZR5qEIC/6+Urjs0dR5sYPRt+pP8ZL9V52MpCrszgqj/5PuOE0eZeKizte5Bf0jrIL kSfFRULEO8ETKujN3XHIWREeXVqASPGfDTnLIOKLeMR2fUCJw2a9vZoWNhpfzk5F3W3EXH78Npbd /juEW4en908qg1/YkIQOc0/qCkkGkCvUZ+DBqqr/DyFR1Dog8/C/H8p6icDo33bYBEj8U7zsoH6g LE/xQ+0/895/ptzN8VZX08N0oh9eH3RBxYd9LbMZ7bbbVTI5c79WqQy5qfSnCh57z0WaEp6iCsBg sgccfsooHHAQ5NG185tmneQtoyZBl+UqLRCRQ6WxInKMixw2+BORw8s2E0YQVS3yIeTwk3YBkQMu kEaOgnTCZhk1ybuMf8b1iJwDefLIObxM/5/nHG2krj3dI+fQxZRIcWeoX3SOoEc6/FRoQOhIZSWj TBTZWrjWQ2QMdETlkCJ0eLUzkXSMSjpcJDqSjiPSQTNKEOmwSREPOqyHh5K4cNCRpii+Vsk63i02 ZZF1DJXdRegYFzpsvD9Chw8dtEgRyaGode+HOqyLFxQ6CIKjxmHR4SlXmM3kx4ysQ5bvxiBpsCBp m4mJDgsisq6wPk0EjnKkWPrpFa67SExpUDjWQYSMQ8sSoSI3nRvWYYnQEVlH2+8QDjpsmjGyDg86 WJKJBMUZtuzb+is88YuNAiJHUaDqSSJHihbRo+rvmF9pt00kHbNwyGHzjG8FOU5XvgQo9UArvEi4 QO91z4/hiXX9wvoxhWyqBaTIBtdjSKESbJQfI2LK1nUexhDIuCEQm4B8i5AiS7sHC+jShPJC8MxG MLQIBU9GL6DL0MuvdngGL+h4h/vSCaA5ilDYlvqB61zndP9KW9DhEFbXhJ9YEBQUphnllPdWxLDR 8YQ5Bu6sdcC8+xqtpvDEgiBZlaQ0p/ZsaC3EnLHjrYeTC/iinoGByzwDeanmAkGLWkHTPLN1/u16 GIAIsR6vRnSh4MibAD469bc8MTnXERfDNeh1q0GP5ROkBEmr19K/xlnG8VUnYSMAHctZwrMMHl7L xpzoAk/8jFQUXYiiC1IpQrWGNGcXXcglKlKUjA/ZrZ8OCWC335jownPan8rZ9ycm4khdKNEFnHcF ehHJkJET00YZqC3KEZ0ouiCJsulbiFI5kGgckjcclngiiQCDIx6H8+iGVnEL1qXuaTxF1YVo0Z8V 7Dxh0eg/EWnOU+uV+BbtxzPHJyJRdwHI/C3LmR0zkBMxFASVoKSHjnyrbGOCBrqpIAovPEue98Ru LzKRCwTIbIBK9SFyYrPHSFyMtNGj8MJCRmcRLPkuJN4kDxpdSASKIRxtUK4c2T+8bF5zPJuOugvf t3bh8w40nkCqG3Vi3Sg4/GIAwpgHWqsC0G+rCZEkCQAAUF3AwgqXcHH1PeQ8rUztkkfhBTkzwArj eooKsaYYZdXhynvsNngrufggzAHjExhKAJFGbgPwHnL4eaOAlYFReUFPSOloakfoOBZHDwcddh9E 6PBqilNI0jAquw27jUyyKFAxusBiTwhLR+UFOXgpIscnxyqEQw67DyJyeMgBsSdGIPlkHUHHOdBO dBbkiMILkXM8YyBLMOQgrqEvQocHHTlFmo4wlxTxoOM8jUxReGF4BFB0V87krhDX0Rehw4OOgheQ mBTUFul70OEn+ENGOqLwghoUG/2V1+GvENe5F6HDgw5M8cMcvxTSLf1Yh55cG5UX1DDP85dTRtpx Ntph2v+iasuRakshBMq4MKVsADr8cqOAtCNKL8Rgx+sKdtiN8FZoh1/x4j8OlLSFkDScGdft57ky frlXOEzJBEUGWWkvQE8XIVynIRe1F6Kcix18HTCAajfCW8SUk+ILAm31jKNoo6UTpipciyiNWUTH mGxgwxbPcgz4OtriKUuNTiTJgQPqOdtBPXCd66DuX3myi/pEnTxPOZqfs/6CjN5OPnBjrfaCd1uY TdtZkBxSAEbFQvvbst381gwo7F/5pQuSFXBXqchsbXtrIaaMYbz++ryQM5WkpleCwNaRhZBCyoV4 cxe9FnukA/FZcVkqWySN8bTr0bvw5HIEKLPMMN+IiIzbxKVXZ417wEc3cYCQvQNu+QRUjo5XHZag V10FOO3S9aY2Noe6lHOBrqvdDtOuqlqPhQwywzHOHYa/2Jy9E5/nPBeFcKo+nm1nflZ+JNv2egiI hnOJCD2TxtaTKIJAvjT1aNHX9ILfkZzdZDfX1zfkeLqaJJ6TF09X64y0s4NINK3FV4BTT30V+Hdo +JnmX/LbMt5RqL57zPyDMC6VMzV25XZ5NdVdXjDxcyO1PeiwZJM5piCa4R5xvG60Z9TvDXct5hCr Q8u9E07yEdrPYI6P0JZzZFAB6HAOy/Q+M+LqnJwjTtd9TUDNUspTjEWwPQi+Yduswnjti4Mtuc7E aVegOJOfVLKQyKpvbi5+vouYfRKzMZkwz5ICerSGgvimbaPe45m2x6ohQqhDtAgedzDbkGo0Z0ZS /ZYN+kSIDOpTPCfojmiN0ESE9GDbMWOGFkT7jhwhbUTI+HKDESHr/7kIWe9C6wS6RIyWaw0QESJJ Dl19kbtom7/B1TY7Z0hI5omO6VnG7GZXAXK7eK84JrQom5W+i0/yNh0P+E5UJU5tdYbuScHz3Pq8 7V4fPRxuz5f+Xs9zE4ak1EQobXZg4Cq31bvXWWM9w06H6jUyDYmcBj5wlJvY+pgqfsMstT3UP7/o dvG+9k5HkBndCpJpnC6+UjrrrUN49LK4paU+TKiQGEmlpBRxRdD+cRUqg/HvV1OdX6ju7ycIfomi TYgRxOoA4654gHBsN+lq6cl0o9mwwDDgr2fCUXoVKY2BsK+DbRUMtmeY//uTmW8CiX30HBfOds3R Rk12YsTEZj9j2wZu+/laj8d+rUxvACLLaZqlCeYqtKebKynCgrt4ebiSItQ5mNlyJOnkNVVIX6IC 1Yptp2GhRjZT7evnpDI7iY5XKlB2dHrGCVHhJGSInisi/bm3UlJkEm4mB4ifrqarw2E/u7xs5qvl tmx+2K7nddVU9y9RU0wh4o7JLHygOwKjp8+DHYZRUNZ1gB12YGC2dhmf7uut3PuyEuGXZbWdyAdX 04gdG5nWPZHv1RzNNHygLiZ5l4qLO17kF/SOsguRJ8UFZoS9ExwZWHpzd5yZVpnYF2emJ48gjy9h bgHLEY3//Zaww/IzEyL8rZ6sF+DuNGUZakV6MQZd+jdmPDFnVFeYZUVbOmeJmJKNkqSADJTc9a9z UQbYrkm/t1daPuGIabiIIrYQSrsLV9DoMTE/YxCQiTFMZFZ1fQVTeO78s0zK/8hFzzDCI6LpptbT ZeJgvVEH6xE30igyMb9PNRNCuslsoMed2np4ZBvDYUfBmS7upT3sYG1UOGJH/RCHch6W9WSz3iLU NzJ22DBnxA4fOyjGx2UY3DgQAPLzmOGg4xNkzzpxGW+TCtGJu5pG2jEudLhhXRE6POjIICLMCiKb f3SdteexWLc3KOsQGUqZlMcioGwMv8R5LExO6VUeS4SOyDrWoViHm4oWocODDkIYBvFg0tEQdvhF FQFphzAxJngsnbxT9FhiK/sZWtmJTaJE7PCwAzknJBcEt2WtHu2wPl5Q2oEZLCZlDcmfDu2gpgQu BjtisCNc2qkdFviW0k4Bql1IhkZnwilcgJ7LgqqTs6Ss0auqXRbaLXdhETvQyCyduFjuErDcxU3D fCu0w6VrP1VfGABfCtSKZ1kBbdA+vJynmo5nxqthRNe9uIhIFOiKXs05vBqbkHyL8HK6TFlGM1Bl L8WydDTUlCnr0okxq2MKtHspCjFQHeMUunhbw2F7cAau86pjeleerI45VS+EqmLEVKAL2FkQ09o9 Xt32wI3ZciF3WwPlQv1678EFMVd+6YJkBcuSPJeB6GMLMeU94y3IN6/QhRpdzqCAlttaVK/BBbVK jtmPJJIx3KVlFc5sP2trhyRKdNELsKXbC5pEMYFqvmyak2ICasQ3TpehDkSUC45u29IDMy1bUaJL ql4pEZWjQuhE3Ba3RbRozDx+rOrFvv60RTNKIEwga/V9gS6tIHzOvnmnRNniNGIzMmkcBbqi2Mtp fCaMYaphIisetT375MPPZo5EPjyAtsobUaEr4vTLW7ygIyIoJS7X5lu2n2wbybI/Tav7ikZRoity kGdyEDSqocEYoYIB0NYlYuMyER+0WzWPvkFb1Z4o0fWm3cQTMbKC5vDuisQmDEzQEDEi5daNFxKy RKGvINNT2vKkDQYucyGy3oUnI2QBcjGEQdsAjgZS4X1Whp7l0d3mz55dnVKRKNH1bZxdJ7Y6SbM8 T5g3RaDd66PHwwfEtlr/tiu15W/19lRyCOG2eve6c+50yihmvOLP0Eb3W2eDktT+6p1ac7t2PSmC F2olR4WuEyIGWPE2jIfagdcwhoFyISjLoGk0cFiFyl988wJdOPPL2aFcb253i+eIdcFOvgtdyecV 0Jw42FiaIvMmEhvNbc81k5oYj8MO6Gy1GPut6HPRBGOuKCqeW1xwxc78PD1WUZ9rEceIvqoxonoU hTzH30pFkfysUP8cV58rFynHhCCptqCzEh50+EmJgC1WbX1NlOdKEKXcluvdZ8RHY2f3yJ3d9gx9 O9BxgoYRbCpKIIxg410tDzN5mhF5WF9my/KwnsiWF2EYUHpwEYZXJs/FUMhYECYG0BTzmF0wMSCa RnmuSMReFxGztOLtoGkAIoZm94xDKIMPNLvn52kLifJc0Ylz0mOKY7WCSkc60wE7Vm01ScQOr9md oUwyS1huqxScE4da9/PQjpNarFGeK3aUnaGjLLX8O0KHBx2YUVYkeZoNuiz+eM1wLkvU54q043XR jtTy74gdPnawXE6FSYbUyMFFzsI7oj5XDHe8qnBHagl4xA4POxgmJqLJ2fbBex6LX8gSjnVEea7I Ol4Z67D0OyKHhxxpmiZFihLzfsZajxkxHRnhoCOP6lyRdLwu0mHZ91uBjucVF4bIwwgmOKZLDtTS oUjmHD6NgJOllHsg7tDpBonqXDGWeo5YqqXobxZeHh8wVhuV2w91uV+t5zflofR/VhKBs2VararN Yln/9C8BAAAA//8DAFBLAwQUAAYACAAAACEAFeZje9wAAAAFAQAADwAAAGRycy9kb3ducmV2Lnht bEyPQUvDQBCF74L/YRnBm92koVpjNqUU9VQEW0G8TZNpEpqdDdltkv57Ry96eTC8x3vfZKvJtmqg 3jeODcSzCBRx4cqGKwMf+5e7JSgfkEtsHZOBC3lY5ddXGaalG/mdhl2olJSwT9FAHUKXau2Lmiz6 meuIxTu63mKQs6902eMo5bbV8yi61xYbloUaO9rUVJx2Z2vgdcRxncTPw/Z03Fy+9ou3z21Mxtze TOsnUIGm8BeGH3xBh1yYDu7MpVetAXkk/Kp4j4vkAdRBQst5AjrP9H/6/BsAAP//AwBQSwECLQAU AAYACAAAACEAtoM4kv4AAADhAQAAEwAAAAAAAAAAAAAAAAAAAAAAW0NvbnRlbnRfVHlwZXNdLnht bFBLAQItABQABgAIAAAAIQA4/SH/1gAAAJQBAAALAAAAAAAAAAAAAAAAAC8BAABfcmVscy8ucmVs c1BLAQItABQABgAIAAAAIQDdSNIAohQAACgdAQAOAAAAAAAAAAAAAAAAAC4CAABkcnMvZTJvRG9j LnhtbFBLAQItABQABgAIAAAAIQAV5mN73AAAAAUBAAAPAAAAAAAAAAAAAAAAAPwWAABkcnMvZG93 bnJldi54bWxQSwUGAAAAAAQABADzAAAABRgAAAAA ">
                <v:group id="Group 580" o:spid="_x0000_s1134" style="position:absolute;left:1326;top:3857;width:1772;height:1724" coordorigin="1326,3857" coordsize="1772,17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2bc4cwAAADjAAAADwAAAGRycy9kb3ducmV2LnhtbESPQUvDQBCF74L/YRnB m91s1KCx21KKioci2AribchOk9DsbMiuSfrvnYPgcea9ee+b5Xr2nRppiG1gC2aRgSKugmu5tvB5 eLl5ABUTssMuMFk4U4T16vJiiaULE3/QuE+1khCOJVpoUupLrWPVkMe4CD2xaMcweEwyDrV2A04S 7judZ1mhPbYsDQ32tG2oOu1/vIXXCafNrXked6fj9vx9uH//2hmy9vpq3jyBSjSnf/Pf9ZsT/Lvc 5EVhHgVafpIF6NU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fZtzh zAAAAOMAAAAPAAAAAAAAAAAAAAAAAKoCAABkcnMvZG93bnJldi54bWxQSwUGAAAAAAQABAD6AAAA owMAAAAA ">
                  <v:group id="Group 581" o:spid="_x0000_s1135" style="position:absolute;left:1326;top:385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hFxnckAAADjAAAADwAAAGRycy9kb3ducmV2LnhtbERPX2vCMBB/H+w7hBvs bSbVqaUaRcSNPYigDoZvR3O2xeZSmqyt334ZDPZ4v/+3XA+2Fh21vnKsIRkpEMS5MxUXGj7Pby8p CB+QDdaOScOdPKxXjw9LzIzr+UjdKRQihrDPUEMZQpNJ6fOSLPqRa4gjd3WtxRDPtpCmxT6G21qO lZpJixXHhhIb2paU307fVsN7j/1mkuy6/e26vV/O08PXPiGtn5+GzQJEoCH8i//cHybOT1+VGk/n 6Qx+f4oAyN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SEXGdyQAA AOMAAAAPAAAAAAAAAAAAAAAAAKoCAABkcnMvZG93bnJldi54bWxQSwUGAAAAAAQABAD6AAAAoAMA AAAA ">
                    <v:group id="Group 582" o:spid="_x0000_s1136"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Lw0GMkAAADjAAAADwAAAGRycy9kb3ducmV2LnhtbERPzWrCQBC+C32HZQq9 6SYNSUvqKiJt6UEEY6H0NmTHJJidDdltEt++Kwge5/uf5XoyrRiod41lBfEiAkFcWt1wpeD7+DF/ BeE8ssbWMim4kIP16mG2xFzbkQ80FL4SIYRdjgpq77tcSlfWZNAtbEccuJPtDfpw9pXUPY4h3LTy OYoyabDh0FBjR9uaynPxZxR8jjhukvh92J1P28vvMd3/7GJS6ulx2ryB8DT5u/jm/tJhfpokWRq9 ZBlcfwoAyNU/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QvDQYyQAA AOMAAAAPAAAAAAAAAAAAAAAAAKoCAABkcnMvZG93bnJldi54bWxQSwUGAAAAAAQABAD6AAAAoAMA AAAA ">
                      <v:group id="Group 583" o:spid="_x0000_s1137"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cXOTsoAAADiAAAADwAAAGRycy9kb3ducmV2LnhtbESPQWvCQBSE70L/w/IK vekmlkiMriLSlh5EUAvF2yP7TILZtyG7TeK/7wqCx2FmvmGW68HUoqPWVZYVxJMIBHFudcWFgp/T 5zgF4TyyxtoyKbiRg/XqZbTETNueD9QdfSEChF2GCkrvm0xKl5dk0E1sQxy8i20N+iDbQuoW+wA3 tZxG0UwarDgslNjQtqT8evwzCr567Dfv8Ue3u162t/Mp2f/uYlLq7XXYLEB4Gvwz/Gh/awXpNEni NJnP4X4p3AG5+g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cXOTsoA AADiAAAADwAAAAAAAAAAAAAAAACqAgAAZHJzL2Rvd25yZXYueG1sUEsFBgAAAAAEAAQA+gAAAKED AAAAAA== ">
                        <v:group id="Group 584" o:spid="_x0000_s1138"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vrBmMsAAADiAAAADwAAAGRycy9kb3ducmV2LnhtbESPQWvCQBSE74X+h+UV vNVNapPW1FVErPQgQrVQentkn0kw+zZk1yT++64geBxm5htmthhMLTpqXWVZQTyOQBDnVldcKPg5 fD6/g3AeWWNtmRRcyMFi/vgww0zbnr+p2/tCBAi7DBWU3jeZlC4vyaAb24Y4eEfbGvRBtoXULfYB bmr5EkWpNFhxWCixoVVJ+Wl/Ngo2PfbLSbzutqfj6vJ3SHa/25iUGj0Nyw8QngZ/D9/aX1rBNHlL k9c4ncL1UrgDcv4P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L6wZjL AAAA4gAAAA8AAAAAAAAAAAAAAAAAqgIAAGRycy9kb3ducmV2LnhtbFBLBQYAAAAABAAEAPoAAACi AwAAAAA= ">
                          <v:shape id="AutoShape 585" o:spid="_x0000_s1139"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tcrZ8kAAADiAAAADwAAAGRycy9kb3ducmV2LnhtbESPQWvCQBSE74X+h+UVvBTdjWCMqau0 glC8VUvx+Mg+k9Ds25DdxPjv3YLQ4zAz3zDr7WgbMVDna8cakpkCQVw4U3Op4fu0n2YgfEA22Dgm DTfysN08P60xN+7KXzQcQykihH2OGqoQ2lxKX1Rk0c9cSxy9i+sshii7UpoOrxFuGzlXKpUWa44L Fba0q6j4PfZWQ98cXk/9T0iG8mNYXrJVdh7PXuvJy/j+BiLQGP7Dj/an0bBQySJNVJbC36V4B+Tm D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7XK2fJAAAA4gAAAA8AAAAA AAAAAAAAAAAAoQIAAGRycy9kb3ducmV2LnhtbFBLBQYAAAAABAAEAPkAAACXAwAAAAA= " strokeweight="1pt"/>
                          <v:shape id="AutoShape 586" o:spid="_x0000_s1140"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kc6nswAAADiAAAADwAAAGRycy9kb3ducmV2LnhtbESPT0vDQBTE70K/w/IEL2I3DbWU2G0p /qMHe2gUz8/sMxuSfRt31zT107sFweMwM79hVpvRdmIgHxrHCmbTDARx5XTDtYK316ebJYgQkTV2 jknBiQJs1pOLFRbaHflAQxlrkSAcClRgYuwLKUNlyGKYup44eZ/OW4xJ+lpqj8cEt53Ms2whLTac Fgz2dG+oastvq6BEf/gZnt/Nw9eLbB8/dvvhut0rdXU5bu9ARBrjf/ivvdMKbvPZMpvnixzOl9Id kOt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F5HOp7MAAAA4gAAAA8A AAAAAAAAAAAAAAAAoQIAAGRycy9kb3ducmV2LnhtbFBLBQYAAAAABAAEAPkAAACaAwAAAAA= ">
                            <v:stroke endarrow="classic"/>
                          </v:shape>
                        </v:group>
                        <v:shape id="AutoShape 587" o:spid="_x0000_s1141"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smq/sYAAADjAAAADwAAAGRycy9kb3ducmV2LnhtbESPzarCQAyF94LvMES4O50q+EN1FFFE wY1WFy5DJ7bVTqZ0Rlvf/o5w4ZLVyTn5kixWrSnFm2pXWFYwHEQgiFOrC84UXC+7/gyE88gaS8uk 4EMOVstuZ4Gxtg2f6Z34TAQIuxgV5N5XsZQuzcmgG9iKOHh3Wxv0QdaZ1DU2AW5KOYqiiTRYcNiQ Y0WbnNJn8jIKJmX0OVyO+4ZHs5s9PbZ+bIxW6qfXrucgPLX+P/w3fdDh/Gmo4ZcL359CA+Ty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7Jqv7GAAAA4wAAAA8AAAAAAAAA AAAAAAAAoQIAAGRycy9kb3ducmV2LnhtbFBLBQYAAAAABAAEAPkAAACUAwAAAAA= ">
                          <v:stroke dashstyle="1 1"/>
                        </v:shape>
                        <v:shape id="AutoShape 588" o:spid="_x0000_s1142"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YRZVccAAADiAAAADwAAAGRycy9kb3ducmV2LnhtbERPTWvCQBC9F/wPywjemo0hSpK6ilik Qi+t9tDjkJ0m0exsyG6T+O+7hUKPj/e92U2mFQP1rrGsYBnFIIhLqxuuFHxcjo8ZCOeRNbaWScGd HOy2s4cNFtqO/E7D2VcihLArUEHtfVdI6cqaDLrIdsSB+7K9QR9gX0nd4xjCTSuTOF5Lgw2Hhho7 OtRU3s7fRsG6je+ny+vLyEn2ad+uz35ljFZqMZ/2TyA8Tf5f/Oc+6TA/zVdZmi8T+L0UMMjt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NhFlVxwAAAOIAAAAPAAAAAAAA AAAAAAAAAKECAABkcnMvZG93bnJldi54bWxQSwUGAAAAAAQABAD5AAAAlQMAAAAA ">
                          <v:stroke dashstyle="1 1"/>
                        </v:shape>
                        <v:shape id="AutoShape 589" o:spid="_x0000_s1143"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2u538gAAADhAAAADwAAAGRycy9kb3ducmV2LnhtbESPQWvCQBSE7wX/w/KE3urGYEKIrkGU otBLqz30+Mg+k2j2bchuk/jvu4VCj8PMN8Nsism0YqDeNZYVLBcRCOLS6oYrBZ+X15cMhPPIGlvL pOBBDort7GmDubYjf9Bw9pUIJexyVFB73+VSurImg25hO+LgXW1v0AfZV1L3OIZy08o4ilJpsOGw UGNH+5rK+/nbKEjb6HG6vB1HjrMv+347+MQYrdTzfNqtQXia/H/4jz7pwGVxmqyyBH4fhTcgt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2u538gAAADhAAAADwAAAAAA AAAAAAAAAAChAgAAZHJzL2Rvd25yZXYueG1sUEsFBgAAAAAEAAQA+QAAAJYDAAAAAA== ">
                          <v:stroke dashstyle="1 1"/>
                        </v:shape>
                      </v:group>
                      <v:group id="Group 590" o:spid="_x0000_s1144"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EJadsoAAADiAAAADwAAAGRycy9kb3ducmV2LnhtbESPQWvCQBSE70L/w/IK vekmldQQXUWkLR6kUBXE2yP7TILZtyG7TeK/dwWhx2FmvmEWq8HUoqPWVZYVxJMIBHFudcWFguPh a5yCcB5ZY22ZFNzIwWr5Mlpgpm3Pv9TtfSEChF2GCkrvm0xKl5dk0E1sQxy8i20N+iDbQuoW+wA3 tXyPog9psOKwUGJDm5Ly6/7PKPjusV9P489ud71sbudD8nPaxaTU2+uwnoPwNPj/8LO91QrSWTpL pmkSw+NSuANye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lEJadsoA AADiAAAADwAAAAAAAAAAAAAAAACqAgAAZHJzL2Rvd25yZXYueG1sUEsFBgAAAAAEAAQA+gAAAKED AAAAAA== ">
                        <v:line id="Line 591" o:spid="_x0000_s1145"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F3fcgAAADjAAAADwAAAGRycy9kb3ducmV2LnhtbERPS07DMBDdI/UO1lRiR50iU0qoW5VK fMQGJeQAQzwkofE4io2b3h4jIbGc95/NbrK9iDT6zrGG5SIDQVw703GjoXp/vFqD8AHZYO+YNJzJ w247u9hgbtyJC4plaEQKYZ+jhjaEIZfS1y1Z9As3ECfu040WQzrHRpoRTync9vI6y1bSYsepocWB Di3Vx/Lbanh9ruJHfXj4Wq2rWMrzUxHfskLry/m0vwcRaAr/4j/3i0nzlbpd3qkbpeD3pwSA3P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F3fcgAAADjAAAADwAAAAAA AAAAAAAAAAChAgAAZHJzL2Rvd25yZXYueG1sUEsFBgAAAAAEAAQA+QAAAJYDAAAAAA== ">
                          <v:stroke endarrow="classic"/>
                        </v:line>
                        <v:shape id="AutoShape 592" o:spid="_x0000_s1146"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qU0EM0AAADjAAAADwAAAGRycy9kb3ducmV2LnhtbESPzU7DMBCE70h9B2srcUGtQ1WgDXUr xJ96oIemiPM2XuIo8TrYJg08fX1A4rg7szPfrjaDbUVPPtSOFVxPMxDEpdM1VwreDy+TBYgQkTW2 jknBDwXYrEcXK8y1O/Ge+iJWIoVwyFGBibHLpQylIYth6jripH06bzGm0VdSezylcNvKWZbdSos1 pwaDHT0aKpvi2yoo0O9/+9cP8/T1Jpvn43bXXzU7pS7Hw8M9iEhD/Df/XW91wl/M77LlbH6ToNNP aQFyfQYAAP//AwBQSwECLQAUAAYACAAAACEA/iXrpQABAADqAQAAEwAAAAAAAAAAAAAAAAAAAAAA W0NvbnRlbnRfVHlwZXNdLnhtbFBLAQItABQABgAIAAAAIQCWBTNY1AAAAJcBAAALAAAAAAAAAAAA AAAAADEBAABfcmVscy8ucmVsc1BLAQItABQABgAIAAAAIQAzLwWeQQAAADkAAAAUAAAAAAAAAAAA AAAAAC4CAABkcnMvY29ubmVjdG9yeG1sLnhtbFBLAQItABQABgAIAAAAIQACpTQQzQAAAOMAAAAP AAAAAAAAAAAAAAAAAKECAABkcnMvZG93bnJldi54bWxQSwUGAAAAAAQABAD5AAAAmwMAAAAA ">
                          <v:stroke endarrow="classic"/>
                        </v:shape>
                      </v:group>
                    </v:group>
                    <v:group id="Group 593" o:spid="_x0000_s1147"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m08YccAAADiAAAADwAAAGRycy9kb3ducmV2LnhtbERPXWvCMBR9H+w/hDvY 20yiuM1qFBE39iDCdCC+XZprW2xuSpO19d8vg8EeD+d7sRpcLTpqQ+XZgB4pEMS5txUXBr6Ob0+v IEJEtlh7JgM3CrBa3t8tMLO+50/qDrEQKYRDhgbKGJtMypCX5DCMfEOcuItvHcYE20LaFvsU7mo5 VupZOqw4NZTY0Kak/Hr4dgbee+zXE73tdtfL5nY+TvennSZjHh+G9RxEpCH+i//cHzbN13qm1GT6 Ar+XEga5/A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am08YccAAADi AAAADwAAAAAAAAAAAAAAAACqAgAAZHJzL2Rvd25yZXYueG1sUEsFBgAAAAAEAAQA+gAAAJ4DAAAA AA== ">
                      <v:shape id="Text Box 594" o:spid="_x0000_s1148"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GE2dMkA AADiAAAADwAAAGRycy9kb3ducmV2LnhtbESPT2vCQBTE74V+h+UVequ7FY0aXaUohZ4s/gVvj+wz CWbfhuzWxG/vCgWPw8z8hpktOluJKzW+dKzhs6dAEGfOlJxr2O++P8YgfEA2WDkmDTfysJi/vsww Na7lDV23IRcRwj5FDUUIdSqlzwqy6HuuJo7e2TUWQ5RNLk2DbYTbSvaVSqTFkuNCgTUtC8ou2z+r 4bA+n44D9Zuv7LBuXack24nU+v2t+5qCCNSFZ/i//WM0JOPBqD8ZJUN4XIp3QM7vAAAA//8DAFBL AQItABQABgAIAAAAIQDw94q7/QAAAOIBAAATAAAAAAAAAAAAAAAAAAAAAABbQ29udGVudF9UeXBl c10ueG1sUEsBAi0AFAAGAAgAAAAhADHdX2HSAAAAjwEAAAsAAAAAAAAAAAAAAAAALgEAAF9yZWxz Ly5yZWxzUEsBAi0AFAAGAAgAAAAhADMvBZ5BAAAAOQAAABAAAAAAAAAAAAAAAAAAKQIAAGRycy9z aGFwZXhtbC54bWxQSwECLQAUAAYACAAAACEA6GE2dMkAAADiAAAADwAAAAAAAAAAAAAAAACYAgAA ZHJzL2Rvd25yZXYueG1sUEsFBgAAAAAEAAQA9QAAAI4DAAAAAA== " filled="f" stroked="f">
                        <v:textbox>
                          <w:txbxContent>
                            <w:p w14:paraId="0BC6F4D0" w14:textId="77777777" w:rsidR="003375D2" w:rsidRDefault="003375D2" w:rsidP="003375D2">
                              <w:pPr>
                                <w:rPr>
                                  <w:sz w:val="20"/>
                                  <w:szCs w:val="20"/>
                                  <w:vertAlign w:val="subscript"/>
                                </w:rPr>
                              </w:pPr>
                              <w:r>
                                <w:rPr>
                                  <w:sz w:val="20"/>
                                  <w:szCs w:val="20"/>
                                </w:rPr>
                                <w:t>p</w:t>
                              </w:r>
                              <w:r>
                                <w:rPr>
                                  <w:sz w:val="20"/>
                                  <w:szCs w:val="20"/>
                                  <w:vertAlign w:val="subscript"/>
                                </w:rPr>
                                <w:t>0</w:t>
                              </w:r>
                            </w:p>
                          </w:txbxContent>
                        </v:textbox>
                      </v:shape>
                      <v:shape id="Text Box 595" o:spid="_x0000_s1149"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1wG6soA AADiAAAADwAAAGRycy9kb3ducmV2LnhtbESPT2sCMRTE74V+h/AK3mpiam1djSIVwVOl9g94e2ye u4ubl2UT3fXbm0Khx2FmfsPMl72rxYXaUHk2MBoqEMS5txUXBr4+N4+vIEJEtlh7JgNXCrBc3N/N MbO+4w+67GMhEoRDhgbKGJtMypCX5DAMfUOcvKNvHcYk20LaFrsEd7XUSk2kw4rTQokNvZWUn/Zn Z+D7/Xj4GatdsXbPTed7JdlNpTGDh341AxGpj//hv/bWGniZaj2aaP0Ev5fSHZCLGwAAAP//AwBQ SwECLQAUAAYACAAAACEA8PeKu/0AAADiAQAAEwAAAAAAAAAAAAAAAAAAAAAAW0NvbnRlbnRfVHlw ZXNdLnhtbFBLAQItABQABgAIAAAAIQAx3V9h0gAAAI8BAAALAAAAAAAAAAAAAAAAAC4BAABfcmVs cy8ucmVsc1BLAQItABQABgAIAAAAIQAzLwWeQQAAADkAAAAQAAAAAAAAAAAAAAAAACkCAABkcnMv c2hhcGV4bWwueG1sUEsBAi0AFAAGAAgAAAAhAItcBurKAAAA4gAAAA8AAAAAAAAAAAAAAAAAmAIA AGRycy9kb3ducmV2LnhtbFBLBQYAAAAABAAEAPUAAACPAwAAAAA= " filled="f" stroked="f">
                        <v:textbox>
                          <w:txbxContent>
                            <w:p w14:paraId="2AED82BF" w14:textId="77777777" w:rsidR="003375D2" w:rsidRDefault="003375D2" w:rsidP="003375D2">
                              <w:pPr>
                                <w:rPr>
                                  <w:sz w:val="20"/>
                                  <w:szCs w:val="20"/>
                                  <w:vertAlign w:val="subscript"/>
                                </w:rPr>
                              </w:pPr>
                              <w:r>
                                <w:rPr>
                                  <w:sz w:val="20"/>
                                  <w:szCs w:val="20"/>
                                </w:rPr>
                                <w:t>(1)</w:t>
                              </w:r>
                            </w:p>
                          </w:txbxContent>
                        </v:textbox>
                      </v:shape>
                      <v:shape id="Text Box 596" o:spid="_x0000_s1150"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cXTe8YA AADiAAAADwAAAGRycy9kb3ducmV2LnhtbERPW2vCMBR+H+w/hCPsTRN1aleNIo7BnibWC+zt0Bzb suakNJnt/v0yEPb48d1Xm97W4katrxxrGI8UCOLcmYoLDafj2zAB4QOywdoxafghD5v148MKU+M6 PtAtC4WIIexT1FCG0KRS+rwki37kGuLIXV1rMUTYFtK02MVwW8uJUnNpseLYUGJDu5Lyr+zbajh/ XD8vz2pfvNpZ07leSbYvUuunQb9dggjUh3/x3f1u4vzZeJpMksUU/i5FDHL9CwAA//8DAFBLAQIt ABQABgAIAAAAIQDw94q7/QAAAOIBAAATAAAAAAAAAAAAAAAAAAAAAABbQ29udGVudF9UeXBlc10u eG1sUEsBAi0AFAAGAAgAAAAhADHdX2HSAAAAjwEAAAsAAAAAAAAAAAAAAAAALgEAAF9yZWxzLy5y ZWxzUEsBAi0AFAAGAAgAAAAhADMvBZ5BAAAAOQAAABAAAAAAAAAAAAAAAAAAKQIAAGRycy9zaGFw ZXhtbC54bWxQSwECLQAUAAYACAAAACEALcXTe8YAAADiAAAADwAAAAAAAAAAAAAAAACYAgAAZHJz L2Rvd25yZXYueG1sUEsFBgAAAAAEAAQA9QAAAIsDAAAAAA== " filled="f" stroked="f">
                        <v:textbox>
                          <w:txbxContent>
                            <w:p w14:paraId="28F11384" w14:textId="77777777" w:rsidR="003375D2" w:rsidRDefault="003375D2" w:rsidP="003375D2">
                              <w:pPr>
                                <w:rPr>
                                  <w:sz w:val="20"/>
                                  <w:szCs w:val="20"/>
                                </w:rPr>
                              </w:pPr>
                              <w:r>
                                <w:rPr>
                                  <w:sz w:val="20"/>
                                  <w:szCs w:val="20"/>
                                </w:rPr>
                                <w:t>0</w:t>
                              </w:r>
                            </w:p>
                          </w:txbxContent>
                        </v:textbox>
                      </v:shape>
                      <v:shape id="Text Box 597" o:spid="_x0000_s1151"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zsMCccA AADjAAAADwAAAGRycy9kb3ducmV2LnhtbERPX2vCMBB/F/Ydwg18m8mc2dbOKLIx8GljbhN8O5qz LTaX0kRbv70ZDHy83/+bLwfXiBN1ofZs4H6iQBAX3tZcGvj5fr97BhEissXGMxk4U4Dl4mY0x9z6 nr/otImlSCEccjRQxdjmUoaiIodh4lvixO195zCmsyul7bBP4a6RU6UepcOaU0OFLb1WVBw2R2fg 92O/287UZ/nmdNv7QUl2mTRmfDusXkBEGuJV/O9e2zRfT/VDlmn9BH8/JQDk4gIAAP//AwBQSwEC LQAUAAYACAAAACEA8PeKu/0AAADiAQAAEwAAAAAAAAAAAAAAAAAAAAAAW0NvbnRlbnRfVHlwZXNd LnhtbFBLAQItABQABgAIAAAAIQAx3V9h0gAAAI8BAAALAAAAAAAAAAAAAAAAAC4BAABfcmVscy8u cmVsc1BLAQItABQABgAIAAAAIQAzLwWeQQAAADkAAAAQAAAAAAAAAAAAAAAAACkCAABkcnMvc2hh cGV4bWwueG1sUEsBAi0AFAAGAAgAAAAhAJ87DAnHAAAA4wAAAA8AAAAAAAAAAAAAAAAAmAIAAGRy cy9kb3ducmV2LnhtbFBLBQYAAAAABAAEAPUAAACMAwAAAAA= " filled="f" stroked="f">
                        <v:textbox>
                          <w:txbxContent>
                            <w:p w14:paraId="196EBA1D" w14:textId="77777777" w:rsidR="003375D2" w:rsidRDefault="003375D2" w:rsidP="003375D2">
                              <w:pPr>
                                <w:rPr>
                                  <w:sz w:val="20"/>
                                  <w:szCs w:val="20"/>
                                </w:rPr>
                              </w:pPr>
                              <w:r>
                                <w:rPr>
                                  <w:sz w:val="20"/>
                                  <w:szCs w:val="20"/>
                                </w:rPr>
                                <w:t>p</w:t>
                              </w:r>
                            </w:p>
                          </w:txbxContent>
                        </v:textbox>
                      </v:shape>
                      <v:shape id="Text Box 598" o:spid="_x0000_s1152"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UhNsscA AADjAAAADwAAAGRycy9kb3ducmV2LnhtbERPX2vCMBB/H+w7hBvsbSZ11WlnFHEIPk3UKfh2NGdb 1lxKk9n67c1gsMf7/b/Zore1uFLrK8cakoECQZw7U3Gh4euwfpmA8AHZYO2YNNzIw2L++DDDzLiO d3Tdh0LEEPYZaihDaDIpfV6SRT9wDXHkLq61GOLZFtK02MVwW8uhUmNpseLYUGJDq5Ly7/2P1XD8 vJxPqdoWH3bUdK5Xku1Uav381C/fQQTqw7/4z70xcf4ofU2T4fQtgd+fIgByfgcAAP//AwBQSwEC LQAUAAYACAAAACEA8PeKu/0AAADiAQAAEwAAAAAAAAAAAAAAAAAAAAAAW0NvbnRlbnRfVHlwZXNd LnhtbFBLAQItABQABgAIAAAAIQAx3V9h0gAAAI8BAAALAAAAAAAAAAAAAAAAAC4BAABfcmVscy8u cmVsc1BLAQItABQABgAIAAAAIQAzLwWeQQAAADkAAAAQAAAAAAAAAAAAAAAAACkCAABkcnMvc2hh cGV4bWwueG1sUEsBAi0AFAAGAAgAAAAhAHVITbLHAAAA4wAAAA8AAAAAAAAAAAAAAAAAmAIAAGRy cy9kb3ducmV2LnhtbFBLBQYAAAAABAAEAPUAAACMAwAAAAA= " filled="f" stroked="f">
                        <v:textbox>
                          <w:txbxContent>
                            <w:p w14:paraId="764B5F1F" w14:textId="77777777" w:rsidR="003375D2" w:rsidRDefault="003375D2" w:rsidP="003375D2">
                              <w:pPr>
                                <w:rPr>
                                  <w:sz w:val="20"/>
                                  <w:szCs w:val="20"/>
                                </w:rPr>
                              </w:pPr>
                              <w:r>
                                <w:rPr>
                                  <w:sz w:val="20"/>
                                  <w:szCs w:val="20"/>
                                </w:rPr>
                                <w:t>V</w:t>
                              </w:r>
                            </w:p>
                          </w:txbxContent>
                        </v:textbox>
                      </v:shape>
                      <v:shape id="Text Box 599" o:spid="_x0000_s1153"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BZxHcYA AADjAAAADwAAAGRycy9kb3ducmV2LnhtbERP3WvCMBB/H+x/CDfY20wqmbjOKOIY+DTxY4O9Hc3Z ljWX0mS2/vdGEHy83/fNFoNrxIm6UHs2kI0UCOLC25pLA4f958sURIjIFhvPZOBMARbzx4cZ5tb3 vKXTLpYihXDI0UAVY5tLGYqKHIaRb4kTd/Sdw5jOrpS2wz6Fu0aOlZpIhzWnhgpbWlVU/O3+nYHv r+Pvj1ab8sO9tr0flGT3Jo15fhqW7yAiDfEuvrnXNs3X07HWSmcZXH9KAMj5BQAA//8DAFBLAQIt ABQABgAIAAAAIQDw94q7/QAAAOIBAAATAAAAAAAAAAAAAAAAAAAAAABbQ29udGVudF9UeXBlc10u eG1sUEsBAi0AFAAGAAgAAAAhADHdX2HSAAAAjwEAAAsAAAAAAAAAAAAAAAAALgEAAF9yZWxzLy5y ZWxzUEsBAi0AFAAGAAgAAAAhADMvBZ5BAAAAOQAAABAAAAAAAAAAAAAAAAAAKQIAAGRycy9zaGFw ZXhtbC54bWxQSwECLQAUAAYACAAAACEAtBZxHcYAAADjAAAADwAAAAAAAAAAAAAAAACYAgAAZHJz L2Rvd25yZXYueG1sUEsFBgAAAAAEAAQA9QAAAIsDAAAAAA== " filled="f" stroked="f">
                        <v:textbox>
                          <w:txbxContent>
                            <w:p w14:paraId="726DDBFB" w14:textId="77777777" w:rsidR="003375D2" w:rsidRDefault="003375D2" w:rsidP="003375D2">
                              <w:pPr>
                                <w:rPr>
                                  <w:sz w:val="20"/>
                                  <w:szCs w:val="20"/>
                                  <w:vertAlign w:val="subscript"/>
                                </w:rPr>
                              </w:pPr>
                              <w:r>
                                <w:rPr>
                                  <w:sz w:val="20"/>
                                  <w:szCs w:val="20"/>
                                </w:rPr>
                                <w:t>V</w:t>
                              </w:r>
                              <w:r>
                                <w:rPr>
                                  <w:sz w:val="20"/>
                                  <w:szCs w:val="20"/>
                                  <w:vertAlign w:val="subscript"/>
                                </w:rPr>
                                <w:t>1</w:t>
                              </w:r>
                            </w:p>
                          </w:txbxContent>
                        </v:textbox>
                      </v:shape>
                      <v:shape id="Text Box 600" o:spid="_x0000_s1154"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7S1IcoA AADjAAAADwAAAGRycy9kb3ducmV2LnhtbESPS2vDMBCE74X8B7GF3hqpxs7DjRJCS6Gnhjwht8Xa 2KbWylhq7Pz7qFDocZiZb5jFarCNuFLna8caXsYKBHHhTM2lhsP+43kGwgdkg41j0nAjD6vl6GGB uXE9b+m6C6WIEPY5aqhCaHMpfVGRRT92LXH0Lq6zGKLsSmk67CPcNjJRaiIt1hwXKmzpraLie/dj NRy/LudTqjblu83a3g1Ksp1LrZ8eh/UriEBD+A//tT+NhkTNszSZpdMMfj/FPyCXdwAAAP//AwBQ SwECLQAUAAYACAAAACEA8PeKu/0AAADiAQAAEwAAAAAAAAAAAAAAAAAAAAAAW0NvbnRlbnRfVHlw ZXNdLnhtbFBLAQItABQABgAIAAAAIQAx3V9h0gAAAI8BAAALAAAAAAAAAAAAAAAAAC4BAABfcmVs cy8ucmVsc1BLAQItABQABgAIAAAAIQAzLwWeQQAAADkAAAAQAAAAAAAAAAAAAAAAACkCAABkcnMv c2hhcGV4bWwueG1sUEsBAi0AFAAGAAgAAAAhAPO0tSHKAAAA4wAAAA8AAAAAAAAAAAAAAAAAmAIA AGRycy9kb3ducmV2LnhtbFBLBQYAAAAABAAEAPUAAACPAwAAAAA= " filled="f" stroked="f">
                        <v:textbox>
                          <w:txbxContent>
                            <w:p w14:paraId="552A6167" w14:textId="77777777" w:rsidR="003375D2" w:rsidRDefault="003375D2" w:rsidP="003375D2">
                              <w:pPr>
                                <w:rPr>
                                  <w:sz w:val="20"/>
                                  <w:szCs w:val="20"/>
                                  <w:vertAlign w:val="subscript"/>
                                </w:rPr>
                              </w:pPr>
                              <w:r>
                                <w:rPr>
                                  <w:sz w:val="20"/>
                                  <w:szCs w:val="20"/>
                                </w:rPr>
                                <w:t>V</w:t>
                              </w:r>
                              <w:r>
                                <w:rPr>
                                  <w:sz w:val="20"/>
                                  <w:szCs w:val="20"/>
                                  <w:vertAlign w:val="subscript"/>
                                </w:rPr>
                                <w:t>2</w:t>
                              </w:r>
                            </w:p>
                          </w:txbxContent>
                        </v:textbox>
                      </v:shape>
                      <v:shape id="Text Box 601" o:spid="_x0000_s1155"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5nh3skA AADiAAAADwAAAGRycy9kb3ducmV2LnhtbESPQWvCQBSE7wX/w/KE3uquVm2N2Yi0FDwptVrw9sg+ k2D2bchuTfz33YLQ4zAz3zDpqre1uFLrK8caxiMFgjh3puJCw+Hr4+kVhA/IBmvHpOFGHlbZ4CHF xLiOP+m6D4WIEPYJaihDaBIpfV6SRT9yDXH0zq61GKJsC2la7CLc1nKi1FxarDgulNjQW0n5Zf9j NRy359P3VO2KdztrOtcryXYhtX4c9usliEB9+A/f2xujYaaeF2r6oubwdyneAZn9AgAA//8DAFBL AQItABQABgAIAAAAIQDw94q7/QAAAOIBAAATAAAAAAAAAAAAAAAAAAAAAABbQ29udGVudF9UeXBl c10ueG1sUEsBAi0AFAAGAAgAAAAhADHdX2HSAAAAjwEAAAsAAAAAAAAAAAAAAAAALgEAAF9yZWxz Ly5yZWxzUEsBAi0AFAAGAAgAAAAhADMvBZ5BAAAAOQAAABAAAAAAAAAAAAAAAAAAKQIAAGRycy9z aGFwZXhtbC54bWxQSwECLQAUAAYACAAAACEAF5nh3skAAADiAAAADwAAAAAAAAAAAAAAAACYAgAA ZHJzL2Rvd25yZXYueG1sUEsFBgAAAAAEAAQA9QAAAI4DAAAAAA== " filled="f" stroked="f">
                        <v:textbox>
                          <w:txbxContent>
                            <w:p w14:paraId="2DD166C1" w14:textId="77777777" w:rsidR="003375D2" w:rsidRDefault="003375D2" w:rsidP="003375D2">
                              <w:pPr>
                                <w:rPr>
                                  <w:sz w:val="20"/>
                                  <w:szCs w:val="20"/>
                                  <w:vertAlign w:val="subscript"/>
                                </w:rPr>
                              </w:pPr>
                              <w:r>
                                <w:rPr>
                                  <w:sz w:val="20"/>
                                  <w:szCs w:val="20"/>
                                </w:rPr>
                                <w:t>(2)</w:t>
                              </w:r>
                            </w:p>
                          </w:txbxContent>
                        </v:textbox>
                      </v:shape>
                    </v:group>
                  </v:group>
                  <v:shape id="Text Box 602" o:spid="_x0000_s1156" type="#_x0000_t202" style="position:absolute;left:1886;top:518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aubskA AADjAAAADwAAAGRycy9kb3ducmV2LnhtbESPQWvCQBSE74L/YXlCb7obqaFJXUUshZ6U2lbw9sg+ k9Ds25DdmvjvXaHgcZiZb5jlerCNuFDna8cakpkCQVw4U3Op4fvrffoCwgdkg41j0nAlD+vVeLTE 3LieP+lyCKWIEPY5aqhCaHMpfVGRRT9zLXH0zq6zGKLsSmk67CPcNnKuVCot1hwXKmxpW1Hxe/iz Gn5259PxWe3LN7toezcoyTaTWj9Nhs0riEBDeIT/2x9Gw1wlmUqzNMng/in+Abm6AQAA//8DAFBL AQItABQABgAIAAAAIQDw94q7/QAAAOIBAAATAAAAAAAAAAAAAAAAAAAAAABbQ29udGVudF9UeXBl c10ueG1sUEsBAi0AFAAGAAgAAAAhADHdX2HSAAAAjwEAAAsAAAAAAAAAAAAAAAAALgEAAF9yZWxz Ly5yZWxzUEsBAi0AFAAGAAgAAAAhADMvBZ5BAAAAOQAAABAAAAAAAAAAAAAAAAAAKQIAAGRycy9z aGFwZXhtbC54bWxQSwECLQAUAAYACAAAACEALTaubskAAADjAAAADwAAAAAAAAAAAAAAAACYAgAA ZHJzL2Rvd25yZXYueG1sUEsFBgAAAAAEAAQA9QAAAI4DAAAAAA== " filled="f" stroked="f">
                    <v:textbox>
                      <w:txbxContent>
                        <w:p w14:paraId="55D4E606" w14:textId="77777777" w:rsidR="003375D2" w:rsidRDefault="003375D2" w:rsidP="003375D2">
                          <w:pPr>
                            <w:rPr>
                              <w:b/>
                              <w:bCs/>
                              <w:color w:val="FF0000"/>
                              <w:sz w:val="20"/>
                              <w:szCs w:val="20"/>
                            </w:rPr>
                          </w:pPr>
                          <w:r>
                            <w:rPr>
                              <w:b/>
                              <w:bCs/>
                              <w:color w:val="FF0000"/>
                              <w:sz w:val="20"/>
                              <w:szCs w:val="20"/>
                            </w:rPr>
                            <w:t>1.</w:t>
                          </w:r>
                        </w:p>
                      </w:txbxContent>
                    </v:textbox>
                  </v:shape>
                </v:group>
                <v:group id="Group 603" o:spid="_x0000_s1157" style="position:absolute;left:3336;top:3847;width:1772;height:1706" coordorigin="3336,3847" coordsize="1772,17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m4V9coAAADiAAAADwAAAGRycy9kb3ducmV2LnhtbESPQWvCQBSE74X+h+UJ vdVN1AaNriLSFg9SqAri7ZF9JsHs25DdJvHfu0LB4zAz3zCLVW8q0VLjSssK4mEEgjizuuRcwfHw 9T4F4TyyxsoyKbiRg9Xy9WWBqbYd/1K797kIEHYpKii8r1MpXVaQQTe0NXHwLrYx6INscqkb7ALc VHIURYk0WHJYKLCmTUHZdf9nFHx32K3H8We7u142t/Ph4+e0i0mpt0G/noPw1Ptn+L+91QpG0SSZ zpJxDI9L4Q7I5R0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um4V9coA AADiAAAADwAAAAAAAAAAAAAAAACqAgAAZHJzL2Rvd25yZXYueG1sUEsFBgAAAAAEAAQA+gAAAKED AAAAAA== ">
                  <v:group id="Group 604" o:spid="_x0000_s1158" style="position:absolute;left:3336;top:384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59btMkAAADjAAAADwAAAGRycy9kb3ducmV2LnhtbERPX2vCMBB/H/gdwg32 NtOoK9oZRcSNPYigDoZvR3O2xeZSmqyt334ZDPZ4v/+3XA+2Fh21vnKsQY0TEMS5MxUXGj7Pb89z ED4gG6wdk4Y7eVivRg9LzIzr+UjdKRQihrDPUEMZQpNJ6fOSLPqxa4gjd3WtxRDPtpCmxT6G21pO kiSVFiuODSU2tC0pv52+rYb3HvvNVO26/e26vV/OL4evvSKtnx6HzSuIQEP4F/+5P0ycrxaT6Syd pQp+f4oAyN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nn1u0yQAA AOMAAAAPAAAAAAAAAAAAAAAAAKoCAABkcnMvZG93bnJldi54bWxQSwUGAAAAAAQABAD6AAAAoAMA AAAA ">
                    <v:group id="Group 605" o:spid="_x0000_s1159"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XyKaMsAAADiAAAADwAAAGRycy9kb3ducmV2LnhtbESPQWvCQBSE7wX/w/IE b3U3alqbuopIW3qQQlUovT2yzySYfRuy2yT++25B6HGYmW+Y1Wawteio9ZVjDclUgSDOnam40HA6 vt4vQfiAbLB2TBqu5GGzHt2tMDOu50/qDqEQEcI+Qw1lCE0mpc9LsuinriGO3tm1FkOUbSFNi32E 21rOlHqQFiuOCyU2tCspvxx+rIa3HvvtPHnp9pfz7vp9TD++9glpPRkP22cQgYbwH761342GNFVq tnhcPMHfpXgH5Po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18imjL AAAA4gAAAA8AAAAAAAAAAAAAAAAAqgIAAGRycy9kb3ducmV2LnhtbFBLBQYAAAAABAAEAPoAAACi AwAAAAA= ">
                      <v:group id="Group 606" o:spid="_x0000_s1160"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AzXHcoAAADjAAAADwAAAGRycy9kb3ducmV2LnhtbERPS2vCQBC+F/oflin0 Zjbx0aapq4hU8SCFqiC9DdkxCWZnQ3abxH/fLQg9zvee+XIwteiodZVlBUkUgyDOra64UHA6bkYp COeRNdaWScGNHCwXjw9zzLTt+Yu6gy9ECGGXoYLS+yaT0uUlGXSRbYgDd7GtQR/OtpC6xT6Em1qO 4/hFGqw4NJTY0Lqk/Hr4MQq2PfarSfLR7a+X9e37OPs87xNS6vlpWL2D8DT4f/HdvdNh/tssTafj 18kU/n4KAMjFL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nAzXHcoA AADjAAAADwAAAAAAAAAAAAAAAACqAgAAZHJzL2Rvd25yZXYueG1sUEsFBgAAAAAEAAQA+gAAAKED AAAAAA== ">
                        <v:group id="Group 607" o:spid="_x0000_s1161"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WqXecsAAADiAAAADwAAAGRycy9kb3ducmV2LnhtbESPT2vCQBTE74V+h+UV equbVIwmdRWRVjxIoVoQb4/syx/Mvg3ZbRK/vVso9DjMzG+Y5Xo0jeipc7VlBfEkAkGcW11zqeD7 9PGyAOE8ssbGMim4kYP16vFhiZm2A39Rf/SlCBB2GSqovG8zKV1ekUE3sS1x8ArbGfRBdqXUHQ4B bhr5GkWJNFhzWKiwpW1F+fX4YxTsBhw20/i9P1yL7e1ymn2eDzEp9fw0bt5AeBr9f/ivvdcKFkk6 j9NkOoffS+EOyNU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Fql3nL AAAA4gAAAA8AAAAAAAAAAAAAAAAAqgIAAGRycy9kb3ducmV2LnhtbFBLBQYAAAAABAAEAPoAAACi AwAAAAA= ">
                          <v:shape id="AutoShape 608" o:spid="_x0000_s1162"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FKZLMkAAADiAAAADwAAAGRycy9kb3ducmV2LnhtbESPy2rCQBSG9wXfYThCN0UnajUxOooV CsWdF8TlIXNMgpkzITOJ8e07i0KXP/+Nb73tTSU6alxpWcFkHIEgzqwuOVdwOX+PEhDOI2usLJOC FznYbgZva0y1ffKRupPPRRhhl6KCwvs6ldJlBRl0Y1sTB+9uG4M+yCaXusFnGDeVnEbRQhosOTwU WNO+oOxxao2Ctjp8nNurn3T5Vxffk2Vy629Oqfdhv1uB8NT7//Bf+0criOfRYjb7jANEQAo4ID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RSmSzJAAAA4gAAAA8AAAAA AAAAAAAAAAAAoQIAAGRycy9kb3ducmV2LnhtbFBLBQYAAAAABAAEAPkAAACXAwAAAAA= " strokeweight="1pt"/>
                          <v:shape id="AutoShape 609" o:spid="_x0000_s1163"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UbrhswAAADiAAAADwAAAGRycy9kb3ducmV2LnhtbESPS0sDMRSF94L/IVyhO5uxr9GxaSkt LaUb6QN1eZ1cJ1MnN8MkbUd/vRGELg/n8XHG09ZW4kyNLx0reOgmIIhzp0suFBz2y/tHED4ga6wc k4Jv8jCd3N6MMdPuwls670Ih4gj7DBWYEOpMSp8bsui7riaO3qdrLIYom0LqBi9x3FaylyQjabHk SDBY09xQ/rU72ch92Sxef95X1RGH5mP2Vh/723KvVOeunT2DCNSGa/i/vdYK0l7aHwye0hH8XYp3 QE5+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1G64bMAAAA4gAAAA8A AAAAAAAAAAAAAAAAoQIAAGRycy9kb3ducmV2LnhtbFBLBQYAAAAABAAEAPkAAACaAwAAAAA= ">
                            <v:stroke startarrow="classic"/>
                          </v:shape>
                        </v:group>
                        <v:shape id="AutoShape 610" o:spid="_x0000_s1164"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nLjQ8cAAADjAAAADwAAAGRycy9kb3ducmV2LnhtbERPzWrCQBC+F3yHZYTe6iZCkxhdRVpE oZdWPXgcsmMSzc6G7Gri27uFQo/z/c9iNZhG3KlztWUF8SQCQVxYXXOp4HjYvGUgnEfW2FgmBQ9y sFqOXhaYa9vzD933vhQhhF2OCirv21xKV1Rk0E1sSxy4s+0M+nB2pdQd9iHcNHIaRYk0WHNoqLCl j4qK6/5mFCRN9NgdvrY9T7OT/b58+ndjtFKv42E9B+Fp8P/iP/dOh/mzNM6yNI0T+P0pACCXT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CcuNDxwAAAOMAAAAPAAAAAAAA AAAAAAAAAKECAABkcnMvZG93bnJldi54bWxQSwUGAAAAAAQABAD5AAAAlQMAAAAA ">
                          <v:stroke dashstyle="1 1"/>
                        </v:shape>
                        <v:shape id="AutoShape 611" o:spid="_x0000_s1165"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HgKzMcAAADjAAAADwAAAGRycy9kb3ducmV2LnhtbERPzWrCQBC+F3yHZYTe6m6UphpdpVRK BS9WPXgcsmMSzc6G7NbEt+8KhR7n+5/Fqre1uFHrK8cakpECQZw7U3Gh4Xj4fJmC8AHZYO2YNNzJ w2o5eFpgZlzH33Tbh0LEEPYZaihDaDIpfV6SRT9yDXHkzq61GOLZFtK02MVwW8uxUqm0WHFsKLGh j5Ly6/7Hakhrdd8ctl8dj6cnt7usw6u1RuvnYf8+BxGoD//iP/fGxPlqlszSJJ28weOnCIBc/g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oeArMxwAAAOMAAAAPAAAAAAAA AAAAAAAAAKECAABkcnMvZG93bnJldi54bWxQSwUGAAAAAAQABAD5AAAAlQMAAAAA ">
                          <v:stroke dashstyle="1 1"/>
                        </v:shape>
                        <v:shape id="AutoShape 612" o:spid="_x0000_s1166"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NRuh8cAAADjAAAADwAAAGRycy9kb3ducmV2LnhtbERPzWrCQBC+F3yHZYTe6saFRhvdBFFK hV6s9uBxyE6T1OxsyG5NfPtuQehxvv9ZF6NtxZV63zjWMJ8lIIhLZxquNHyeXp+WIHxANtg6Jg03 8lDkk4c1ZsYN/EHXY6hEDGGfoYY6hC6T0pc1WfQz1xFH7sv1FkM8+0qaHocYblupkiSVFhuODTV2 tK2pvBx/rIa0TW770/vbwGp5dofvXXi21mj9OB03KxCBxvAvvrv3Js5Xav6iFqlawN9PEQCZ/w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41G6HxwAAAOMAAAAPAAAAAAAA AAAAAAAAAKECAABkcnMvZG93bnJldi54bWxQSwUGAAAAAAQABAD5AAAAlQMAAAAA ">
                          <v:stroke dashstyle="1 1"/>
                        </v:shape>
                      </v:group>
                      <v:group id="Group 613" o:spid="_x0000_s1167"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ZaDWsgAAADjAAAADwAAAGRycy9kb3ducmV2LnhtbERPX2vCMBB/H+w7hBv4 pmkqbq4ziojKHmQwHYy9Hc3ZFptLaWJbv/0yEPZ4v/+3WA22Fh21vnKsQU0SEMS5MxUXGr5Ou/Ec hA/IBmvHpOFGHlbLx4cFZsb1/EndMRQihrDPUEMZQpNJ6fOSLPqJa4gjd3atxRDPtpCmxT6G21qm SfIsLVYcG0psaFNSfjlerYZ9j/16qrbd4XLe3H5Os4/vgyKtR0/D+g1EoCH8i+/udxPnq9dZouYv aQp/P0UA5PI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FmWg1rIAAAA 4wAAAA8AAAAAAAAAAAAAAAAAqgIAAGRycy9kb3ducmV2LnhtbFBLBQYAAAAABAAEAPoAAACfAwAA AAA= ">
                        <v:line id="Line 614" o:spid="_x0000_s1168"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9Xqq8gAAADjAAAADwAAAGRycy9kb3ducmV2LnhtbERPyU7DMBC9I/EP1iD1Rp1SqVmoW7WV WMQFJeQDhnhIAvE4io2b/j1GQuI4b5/tfjaDCDS53rKC1TIBQdxY3XOroH57uM1AOI+scbBMCi7k YL+7vtpioe2ZSwqVb0UMYVeggs77sZDSNR0ZdEs7Ekfuw04GfTynVuoJzzHcDPIuSTbSYM+xocOR Th01X9W3UfDyVIf35nT83GR1qOTlsQyvSanU4mY+3IPwNPt/8Z/7Wcf52TpP81Wa5vD7UwRA7n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29Xqq8gAAADjAAAADwAAAAAA AAAAAAAAAAChAgAAZHJzL2Rvd25yZXYueG1sUEsFBgAAAAAEAAQA+QAAAJYDAAAAAA== ">
                          <v:stroke endarrow="classic"/>
                        </v:line>
                        <v:shape id="AutoShape 615" o:spid="_x0000_s1169"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Wu/OMwAAADiAAAADwAAAGRycy9kb3ducmV2LnhtbESPzU7DMBCE70i8g7VIXBB1AqKUtG6F +FMP7aEBcd7GSxwlXgfbpIGnx0hIPY5m5hvNYjXaTgzkQ+NYQT7JQBBXTjdcK3h7fb6cgQgRWWPn mBR8U4DV8vRkgYV2B97RUMZaJAiHAhWYGPtCylAZshgmridO3ofzFmOSvpba4yHBbSevsmwqLTac Fgz29GCoassvq6BEv/sZXt7N4+dGtk/79Xa4aLdKnZ+N93MQkcZ4DP+311rBzV0+za9ntzn8XUp3 QC5/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FrvzjMAAAA4gAAAA8A AAAAAAAAAAAAAAAAoQIAAGRycy9kb3ducmV2LnhtbFBLBQYAAAAABAAEAPkAAACaAwAAAAA= ">
                          <v:stroke endarrow="classic"/>
                        </v:shape>
                      </v:group>
                    </v:group>
                    <v:group id="Group 616" o:spid="_x0000_s1170"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t3CIMkAAADjAAAADwAAAGRycy9kb3ducmV2LnhtbERPzWrCQBC+F3yHZYTe 6iZao01dRaQtHqRQFcTbkB2TYHY2ZLdJfHtXKPQ43/8sVr2pREuNKy0riEcRCOLM6pJzBcfD58sc hPPIGivLpOBGDlbLwdMCU207/qF273MRQtilqKDwvk6ldFlBBt3I1sSBu9jGoA9nk0vdYBfCTSXH UZRIgyWHhgJr2hSUXfe/RsFXh916En+0u+tlczsfpt+nXUxKPQ/79TsIT73/F/+5tzrMT6Ikieez t1d4/BQAkMs7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3cIgyQAA AOMAAAAPAAAAAAAAAAAAAAAAAKoCAABkcnMvZG93bnJldi54bWxQSwUGAAAAAAQABAD6AAAAoAMA AAAA ">
                      <v:shape id="Text Box 617" o:spid="_x0000_s1171"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M35jckA AADiAAAADwAAAGRycy9kb3ducmV2LnhtbESPT2sCMRTE74LfIbxCb5pUbDVbo4hS6KnFv+DtsXnu Lt28LJvU3X77plDwOMzMb5jFqne1uFEbKs8GnsYKBHHubcWFgePhbTQHESKyxdozGfihAKvlcLDA zPqOd3Tbx0IkCIcMDZQxNpmUIS/JYRj7hjh5V986jEm2hbQtdgnuajlR6kU6rDgtlNjQpqT8a//t DJw+rpfzVH0WW/fcdL5Xkp2Wxjw+9OtXEJH6eA//t9+tgdlEz2daTzX8XUp3QC5/AQAA//8DAFBL AQItABQABgAIAAAAIQDw94q7/QAAAOIBAAATAAAAAAAAAAAAAAAAAAAAAABbQ29udGVudF9UeXBl c10ueG1sUEsBAi0AFAAGAAgAAAAhADHdX2HSAAAAjwEAAAsAAAAAAAAAAAAAAAAALgEAAF9yZWxz Ly5yZWxzUEsBAi0AFAAGAAgAAAAhADMvBZ5BAAAAOQAAABAAAAAAAAAAAAAAAAAAKQIAAGRycy9z aGFwZXhtbC54bWxQSwECLQAUAAYACAAAACEAuM35jckAAADiAAAADwAAAAAAAAAAAAAAAACYAgAA ZHJzL2Rvd25yZXYueG1sUEsFBgAAAAAEAAQA9QAAAI4DAAAAAA== " filled="f" stroked="f">
                        <v:textbox>
                          <w:txbxContent>
                            <w:p w14:paraId="2491725B" w14:textId="77777777" w:rsidR="003375D2" w:rsidRDefault="003375D2" w:rsidP="003375D2">
                              <w:pPr>
                                <w:rPr>
                                  <w:sz w:val="20"/>
                                  <w:szCs w:val="20"/>
                                  <w:vertAlign w:val="subscript"/>
                                </w:rPr>
                              </w:pPr>
                              <w:r>
                                <w:rPr>
                                  <w:sz w:val="20"/>
                                  <w:szCs w:val="20"/>
                                </w:rPr>
                                <w:t>p</w:t>
                              </w:r>
                              <w:r>
                                <w:rPr>
                                  <w:sz w:val="20"/>
                                  <w:szCs w:val="20"/>
                                  <w:vertAlign w:val="subscript"/>
                                </w:rPr>
                                <w:t>0</w:t>
                              </w:r>
                            </w:p>
                          </w:txbxContent>
                        </v:textbox>
                      </v:shape>
                      <v:shape id="Text Box 618" o:spid="_x0000_s1172"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xFdvMYA AADjAAAADwAAAGRycy9kb3ducmV2LnhtbERPX2vCMBB/F/Ydwg1800Q7y1aNIspgT8rcFPZ2NGdb bC6lyWz37RdB8PF+/2+x6m0trtT6yrGGyViBIM6dqbjQ8P31PnoF4QOywdoxafgjD6vl02CBmXEd f9L1EAoRQ9hnqKEMocmk9HlJFv3YNcSRO7vWYohnW0jTYhfDbS2nSqXSYsWxocSGNiXll8Ov1XDc nX9OL2pfbO2s6VyvJNs3qfXwuV/PQQTqw0N8d3+YOH+azlI1SZIEbj9FAOTyHwAA//8DAFBLAQIt ABQABgAIAAAAIQDw94q7/QAAAOIBAAATAAAAAAAAAAAAAAAAAAAAAABbQ29udGVudF9UeXBlc10u eG1sUEsBAi0AFAAGAAgAAAAhADHdX2HSAAAAjwEAAAsAAAAAAAAAAAAAAAAALgEAAF9yZWxzLy5y ZWxzUEsBAi0AFAAGAAgAAAAhADMvBZ5BAAAAOQAAABAAAAAAAAAAAAAAAAAAKQIAAGRycy9zaGFw ZXhtbC54bWxQSwECLQAUAAYACAAAACEALxFdvMYAAADjAAAADwAAAAAAAAAAAAAAAACYAgAAZHJz L2Rvd25yZXYueG1sUEsFBgAAAAAEAAQA9QAAAIsDAAAAAA== " filled="f" stroked="f">
                        <v:textbox>
                          <w:txbxContent>
                            <w:p w14:paraId="01E458AB" w14:textId="77777777" w:rsidR="003375D2" w:rsidRDefault="003375D2" w:rsidP="003375D2">
                              <w:pPr>
                                <w:rPr>
                                  <w:sz w:val="20"/>
                                  <w:szCs w:val="20"/>
                                  <w:vertAlign w:val="subscript"/>
                                </w:rPr>
                              </w:pPr>
                              <w:r>
                                <w:rPr>
                                  <w:sz w:val="20"/>
                                  <w:szCs w:val="20"/>
                                </w:rPr>
                                <w:t>(2)</w:t>
                              </w:r>
                            </w:p>
                          </w:txbxContent>
                        </v:textbox>
                      </v:shape>
                      <v:shape id="Text Box 619" o:spid="_x0000_s1173"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dre8gA AADiAAAADwAAAGRycy9kb3ducmV2LnhtbESPQWvCQBSE70L/w/IK3nRXSaSmriIWoSdF2wreHtln Epp9G7Jbk/57VxA8DjPzDbNY9bYWV2p95VjDZKxAEOfOVFxo+P7ajt5A+IBssHZMGv7Jw2r5Mlhg ZlzHB7oeQyEihH2GGsoQmkxKn5dk0Y9dQxy9i2sthijbQpoWuwi3tZwqNZMWK44LJTa0KSn/Pf5Z DT+7y/mUqH3xYdOmc72SbOdS6+Frv34HEagPz/Cj/Wk0TOeTJE1maQr3S/EOyOUNAAD//wMAUEsB Ai0AFAAGAAgAAAAhAPD3irv9AAAA4gEAABMAAAAAAAAAAAAAAAAAAAAAAFtDb250ZW50X1R5cGVz XS54bWxQSwECLQAUAAYACAAAACEAMd1fYdIAAACPAQAACwAAAAAAAAAAAAAAAAAuAQAAX3JlbHMv LnJlbHNQSwECLQAUAAYACAAAACEAMy8FnkEAAAA5AAAAEAAAAAAAAAAAAAAAAAApAgAAZHJzL3No YXBleG1sLnhtbFBLAQItABQABgAIAAAAIQBLN2t7yAAAAOIAAAAPAAAAAAAAAAAAAAAAAJgCAABk cnMvZG93bnJldi54bWxQSwUGAAAAAAQABAD1AAAAjQMAAAAA " filled="f" stroked="f">
                        <v:textbox>
                          <w:txbxContent>
                            <w:p w14:paraId="639CE77E" w14:textId="77777777" w:rsidR="003375D2" w:rsidRDefault="003375D2" w:rsidP="003375D2">
                              <w:pPr>
                                <w:rPr>
                                  <w:sz w:val="20"/>
                                  <w:szCs w:val="20"/>
                                </w:rPr>
                              </w:pPr>
                              <w:r>
                                <w:rPr>
                                  <w:sz w:val="20"/>
                                  <w:szCs w:val="20"/>
                                </w:rPr>
                                <w:t>0</w:t>
                              </w:r>
                            </w:p>
                          </w:txbxContent>
                        </v:textbox>
                      </v:shape>
                      <v:shape id="Text Box 620" o:spid="_x0000_s1174"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fnA+8kA AADiAAAADwAAAGRycy9kb3ducmV2LnhtbESPQWvCQBSE7wX/w/KE3nTXoK2JriIthZ5atCp4e2Sf STD7NmS3Jv57tyD0OMzMN8xy3dtaXKn1lWMNk7ECQZw7U3GhYf/zMZqD8AHZYO2YNNzIw3o1eFpi ZlzHW7ruQiEihH2GGsoQmkxKn5dk0Y9dQxy9s2sthijbQpoWuwi3tUyUepEWK44LJTb0VlJ+2f1a DYev8+k4Vd/Fu501neuVZJtKrZ+H/WYBIlAf/sOP9qfRkCbJbPKaJlP4uxTvgFzdAQAA//8DAFBL AQItABQABgAIAAAAIQDw94q7/QAAAOIBAAATAAAAAAAAAAAAAAAAAAAAAABbQ29udGVudF9UeXBl c10ueG1sUEsBAi0AFAAGAAgAAAAhADHdX2HSAAAAjwEAAAsAAAAAAAAAAAAAAAAALgEAAF9yZWxz Ly5yZWxzUEsBAi0AFAAGAAgAAAAhADMvBZ5BAAAAOQAAABAAAAAAAAAAAAAAAAAAKQIAAGRycy9z aGFwZXhtbC54bWxQSwECLQAUAAYACAAAACEAAfnA+8kAAADiAAAADwAAAAAAAAAAAAAAAACYAgAA ZHJzL2Rvd25yZXYueG1sUEsFBgAAAAAEAAQA9QAAAI4DAAAAAA== " filled="f" stroked="f">
                        <v:textbox>
                          <w:txbxContent>
                            <w:p w14:paraId="1514D993" w14:textId="77777777" w:rsidR="003375D2" w:rsidRDefault="003375D2" w:rsidP="003375D2">
                              <w:pPr>
                                <w:rPr>
                                  <w:sz w:val="20"/>
                                  <w:szCs w:val="20"/>
                                </w:rPr>
                              </w:pPr>
                              <w:r>
                                <w:rPr>
                                  <w:sz w:val="20"/>
                                  <w:szCs w:val="20"/>
                                </w:rPr>
                                <w:t>p</w:t>
                              </w:r>
                            </w:p>
                          </w:txbxContent>
                        </v:textbox>
                      </v:shape>
                      <v:shape id="Text Box 621" o:spid="_x0000_s1175"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1iAzskA AADiAAAADwAAAGRycy9kb3ducmV2LnhtbESPQWvCQBSE7wX/w/KE3nQ3QVuNriIthZ5atCp4e2Sf STD7NmS3Jv57tyD0OMzMN8xy3dtaXKn1lWMNyViBIM6dqbjQsP/5GM1A+IBssHZMGm7kYb0aPC0x M67jLV13oRARwj5DDWUITSalz0uy6MeuIY7e2bUWQ5RtIU2LXYTbWqZKvUiLFceFEht6Kym/7H6t hsPX+XScqO/i3U6bzvVKsp1LrZ+H/WYBIlAf/sOP9qfR8DpJ5mkyTVP4uxTvgFzdAQAA//8DAFBL AQItABQABgAIAAAAIQDw94q7/QAAAOIBAAATAAAAAAAAAAAAAAAAAAAAAABbQ29udGVudF9UeXBl c10ueG1sUEsBAi0AFAAGAAgAAAAhADHdX2HSAAAAjwEAAAsAAAAAAAAAAAAAAAAALgEAAF9yZWxz Ly5yZWxzUEsBAi0AFAAGAAgAAAAhADMvBZ5BAAAAOQAAABAAAAAAAAAAAAAAAAAAKQIAAGRycy9z aGFwZXhtbC54bWxQSwECLQAUAAYACAAAACEAi1iAzskAAADiAAAADwAAAAAAAAAAAAAAAACYAgAA ZHJzL2Rvd25yZXYueG1sUEsFBgAAAAAEAAQA9QAAAI4DAAAAAA== " filled="f" stroked="f">
                        <v:textbox>
                          <w:txbxContent>
                            <w:p w14:paraId="79D87B6E" w14:textId="77777777" w:rsidR="003375D2" w:rsidRDefault="003375D2" w:rsidP="003375D2">
                              <w:pPr>
                                <w:rPr>
                                  <w:sz w:val="20"/>
                                  <w:szCs w:val="20"/>
                                </w:rPr>
                              </w:pPr>
                              <w:r>
                                <w:rPr>
                                  <w:sz w:val="20"/>
                                  <w:szCs w:val="20"/>
                                </w:rPr>
                                <w:t>V</w:t>
                              </w:r>
                            </w:p>
                          </w:txbxContent>
                        </v:textbox>
                      </v:shape>
                      <v:shape id="Text Box 622" o:spid="_x0000_s1176"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sN64MkA AADiAAAADwAAAGRycy9kb3ducmV2LnhtbESPQWvCQBSE70L/w/IK3nQ3YkNMXaUogidL1RZ6e2Sf SWj2bciuJv77bqHgcZiZb5jlerCNuFHna8cakqkCQVw4U3Op4XzaTTIQPiAbbByThjt5WK+eRkvM jev5g27HUIoIYZ+jhiqENpfSFxVZ9FPXEkfv4jqLIcqulKbDPsJtI2dKpdJizXGhwpY2FRU/x6vV 8Hm4fH/N1Xu5tS9t7wYl2S6k1uPn4e0VRKAhPML/7b3RkKVZks4W8wT+LsU7IFe/AAAA//8DAFBL AQItABQABgAIAAAAIQDw94q7/QAAAOIBAAATAAAAAAAAAAAAAAAAAAAAAABbQ29udGVudF9UeXBl c10ueG1sUEsBAi0AFAAGAAgAAAAhADHdX2HSAAAAjwEAAAsAAAAAAAAAAAAAAAAALgEAAF9yZWxz Ly5yZWxzUEsBAi0AFAAGAAgAAAAhADMvBZ5BAAAAOQAAABAAAAAAAAAAAAAAAAAAKQIAAGRycy9z aGFwZXhtbC54bWxQSwECLQAUAAYACAAAACEA1sN64MkAAADiAAAADwAAAAAAAAAAAAAAAACYAgAA ZHJzL2Rvd25yZXYueG1sUEsFBgAAAAAEAAQA9QAAAI4DAAAAAA== " filled="f" stroked="f">
                        <v:textbox>
                          <w:txbxContent>
                            <w:p w14:paraId="15A5B6B4" w14:textId="77777777" w:rsidR="003375D2" w:rsidRDefault="003375D2" w:rsidP="003375D2">
                              <w:pPr>
                                <w:rPr>
                                  <w:sz w:val="20"/>
                                  <w:szCs w:val="20"/>
                                  <w:vertAlign w:val="subscript"/>
                                </w:rPr>
                              </w:pPr>
                              <w:r>
                                <w:rPr>
                                  <w:sz w:val="20"/>
                                  <w:szCs w:val="20"/>
                                </w:rPr>
                                <w:t>V</w:t>
                              </w:r>
                              <w:r>
                                <w:rPr>
                                  <w:sz w:val="20"/>
                                  <w:szCs w:val="20"/>
                                  <w:vertAlign w:val="subscript"/>
                                </w:rPr>
                                <w:t>2</w:t>
                              </w:r>
                            </w:p>
                          </w:txbxContent>
                        </v:textbox>
                      </v:shape>
                      <v:shape id="Text Box 623" o:spid="_x0000_s1177"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PrBcYA AADjAAAADwAAAGRycy9kb3ducmV2LnhtbERPS2sCMRC+F/ofwhR6q0mDVl2NUpRCT5b6Am/DZtxd 3EyWTequ/94UCj3O9575sne1uFIbKs8GXgcKBHHubcWFgf3u42UCIkRki7VnMnCjAMvF48McM+s7 /qbrNhYihXDI0EAZY5NJGfKSHIaBb4gTd/atw5jOtpC2xS6Fu1pqpd6kw4pTQ4kNrUrKL9sfZ+Cw OZ+OQ/VVrN2o6XyvJLupNOb5qX+fgYjUx3/xn/vTpvl6rMdKDycafn9KAMjFHQAA//8DAFBLAQIt ABQABgAIAAAAIQDw94q7/QAAAOIBAAATAAAAAAAAAAAAAAAAAAAAAABbQ29udGVudF9UeXBlc10u eG1sUEsBAi0AFAAGAAgAAAAhADHdX2HSAAAAjwEAAAsAAAAAAAAAAAAAAAAALgEAAF9yZWxzLy5y ZWxzUEsBAi0AFAAGAAgAAAAhADMvBZ5BAAAAOQAAABAAAAAAAAAAAAAAAAAAKQIAAGRycy9zaGFw ZXhtbC54bWxQSwECLQAUAAYACAAAACEAJWPrBcYAAADjAAAADwAAAAAAAAAAAAAAAACYAgAAZHJz L2Rvd25yZXYueG1sUEsFBgAAAAAEAAQA9QAAAIsDAAAAAA== " filled="f" stroked="f">
                        <v:textbox>
                          <w:txbxContent>
                            <w:p w14:paraId="7DE414F2" w14:textId="77777777" w:rsidR="003375D2" w:rsidRDefault="003375D2" w:rsidP="003375D2">
                              <w:pPr>
                                <w:rPr>
                                  <w:sz w:val="20"/>
                                  <w:szCs w:val="20"/>
                                  <w:vertAlign w:val="subscript"/>
                                </w:rPr>
                              </w:pPr>
                              <w:r>
                                <w:rPr>
                                  <w:sz w:val="20"/>
                                  <w:szCs w:val="20"/>
                                </w:rPr>
                                <w:t>V</w:t>
                              </w:r>
                              <w:r>
                                <w:rPr>
                                  <w:sz w:val="20"/>
                                  <w:szCs w:val="20"/>
                                  <w:vertAlign w:val="subscript"/>
                                </w:rPr>
                                <w:t>1</w:t>
                              </w:r>
                            </w:p>
                          </w:txbxContent>
                        </v:textbox>
                      </v:shape>
                      <v:shape id="Text Box 624" o:spid="_x0000_s1178"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4Y3osgA AADiAAAADwAAAGRycy9kb3ducmV2LnhtbESPQWvCQBSE70L/w/IK3nRXUUlSVykVwVNFbQu9PbLP JDT7NmRXk/57VxA8DjPzDbNc97YWV2p95VjDZKxAEOfOVFxo+DptRwkIH5AN1o5Jwz95WK9eBkvM jOv4QNdjKESEsM9QQxlCk0np85Is+rFriKN3dq3FEGVbSNNiF+G2llOlFtJixXGhxIY+Ssr/jher 4fvz/PszU/tiY+dN53ol2aZS6+Fr//4GIlAfnuFHe2c0JGmqJsksncP9UrwDcnUDAAD//wMAUEsB Ai0AFAAGAAgAAAAhAPD3irv9AAAA4gEAABMAAAAAAAAAAAAAAAAAAAAAAFtDb250ZW50X1R5cGVz XS54bWxQSwECLQAUAAYACAAAACEAMd1fYdIAAACPAQAACwAAAAAAAAAAAAAAAAAuAQAAX3JlbHMv LnJlbHNQSwECLQAUAAYACAAAACEAMy8FnkEAAAA5AAAAEAAAAAAAAAAAAAAAAAApAgAAZHJzL3No YXBleG1sLnhtbFBLAQItABQABgAIAAAAIQCDhjeiyAAAAOIAAAAPAAAAAAAAAAAAAAAAAJgCAABk cnMvZG93bnJldi54bWxQSwUGAAAAAAQABAD1AAAAjQMAAAAA " filled="f" stroked="f">
                        <v:textbox>
                          <w:txbxContent>
                            <w:p w14:paraId="72FF2781" w14:textId="77777777" w:rsidR="003375D2" w:rsidRDefault="003375D2" w:rsidP="003375D2">
                              <w:pPr>
                                <w:rPr>
                                  <w:sz w:val="20"/>
                                  <w:szCs w:val="20"/>
                                  <w:vertAlign w:val="subscript"/>
                                </w:rPr>
                              </w:pPr>
                              <w:r>
                                <w:rPr>
                                  <w:sz w:val="20"/>
                                  <w:szCs w:val="20"/>
                                </w:rPr>
                                <w:t>(1)</w:t>
                              </w:r>
                            </w:p>
                          </w:txbxContent>
                        </v:textbox>
                      </v:shape>
                    </v:group>
                  </v:group>
                  <v:shape id="Text Box 625" o:spid="_x0000_s1179" type="#_x0000_t202" style="position:absolute;left:3943;top:5157;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QaXssA AADjAAAADwAAAGRycy9kb3ducmV2LnhtbESPT2/CMAzF70j7DpEn7TYSOmCsI6BpExIn0NgfaTer MW21xqmajJZvjw+TONp+fu/9luvBN+pEXawDW5iMDSjiIriaSwufH5v7BaiYkB02gcnCmSKsVzej JeYu9PxOp0MqlZhwzNFClVKbax2LijzGcWiJ5XYMncckY1dq12Ev5r7RmTFz7bFmSaiwpdeKit/D n7fwtTv+fE/Nvnzzs7YPg9Hsn7S1d7fDyzOoREO6iv+/t07qZw/TbDGZPwqFMMkC9OoCAAD//wMA UEsBAi0AFAAGAAgAAAAhAPD3irv9AAAA4gEAABMAAAAAAAAAAAAAAAAAAAAAAFtDb250ZW50X1R5 cGVzXS54bWxQSwECLQAUAAYACAAAACEAMd1fYdIAAACPAQAACwAAAAAAAAAAAAAAAAAuAQAAX3Jl bHMvLnJlbHNQSwECLQAUAAYACAAAACEAMy8FnkEAAAA5AAAAEAAAAAAAAAAAAAAAAAApAgAAZHJz L3NoYXBleG1sLnhtbFBLAQItABQABgAIAAAAIQD/RBpeywAAAOMAAAAPAAAAAAAAAAAAAAAAAJgC AABkcnMvZG93bnJldi54bWxQSwUGAAAAAAQABAD1AAAAkAMAAAAA " filled="f" stroked="f">
                    <v:textbox>
                      <w:txbxContent>
                        <w:p w14:paraId="068132DC" w14:textId="77777777" w:rsidR="003375D2" w:rsidRDefault="003375D2" w:rsidP="003375D2">
                          <w:pPr>
                            <w:rPr>
                              <w:b/>
                              <w:bCs/>
                              <w:color w:val="FF0000"/>
                              <w:sz w:val="20"/>
                              <w:szCs w:val="20"/>
                            </w:rPr>
                          </w:pPr>
                          <w:r>
                            <w:rPr>
                              <w:b/>
                              <w:bCs/>
                              <w:color w:val="FF0000"/>
                              <w:sz w:val="20"/>
                              <w:szCs w:val="20"/>
                            </w:rPr>
                            <w:t>2.</w:t>
                          </w:r>
                        </w:p>
                      </w:txbxContent>
                    </v:textbox>
                  </v:shape>
                </v:group>
                <v:group id="Group 626" o:spid="_x0000_s1180" style="position:absolute;left:5516;top:3758;width:2521;height:1743" coordorigin="5516,3758" coordsize="2521,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wIKmcsAAADiAAAADwAAAGRycy9kb3ducmV2LnhtbESPQWvCQBSE70L/w/IK vekmrUlrdBWRVnqQQrUg3h7ZZxLMvg3ZbRL/fVcQehxm5htmsRpMLTpqXWVZQTyJQBDnVldcKPg5 fIzfQDiPrLG2TAqu5GC1fBgtMNO252/q9r4QAcIuQwWl900mpctLMugmtiEO3tm2Bn2QbSF1i32A m1o+R1EqDVYcFkpsaFNSftn/GgXbHvv1S/ze7S7nzfV0SL6Ou5iUenoc1nMQngb/H763P7WC2fR1 mqRpksLtUrgDcvk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MCCpnL AAAA4gAAAA8AAAAAAAAAAAAAAAAAqgIAAGRycy9kb3ducmV2LnhtbFBLBQYAAAAABAAEAPoAAACi AwAAAAA= ">
                  <v:group id="Group 627" o:spid="_x0000_s1181" style="position:absolute;left:5516;top:3758;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y7YYsoAAADiAAAADwAAAGRycy9kb3ducmV2LnhtbESPQWvCQBSE70L/w/IK vekmSmJJXUWklh5EUAvi7ZF9JsHs25Bdk/jvu4WCx2FmvmEWq8HUoqPWVZYVxJMIBHFudcWFgp/T dvwOwnlkjbVlUvAgB6vly2iBmbY9H6g7+kIECLsMFZTeN5mULi/JoJvYhjh4V9sa9EG2hdQt9gFu ajmNolQarDgslNjQpqT8drwbBV899utZ/NntbtfN43JK9uddTEq9vQ7rDxCeBv8M/7e/tYJ0ms6T aJak8Hcp3AG5/AU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2y7YYsoA AADiAAAADwAAAAAAAAAAAAAAAACqAgAAZHJzL2Rvd25yZXYueG1sUEsFBgAAAAAEAAQA+gAAAKED AAAAAA== ">
                    <v:group id="Group 628" o:spid="_x0000_s1182"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9ldLMsAAADiAAAADwAAAGRycy9kb3ducmV2LnhtbESPQWvCQBSE7wX/w/IE b7qJqa1GVxFppQcpVAvi7ZF9JsHs25DdJvHfu4VCj8PMfMOsNr2pREuNKy0riCcRCOLM6pJzBd+n 9/EchPPIGivLpOBODjbrwdMKU207/qL26HMRIOxSVFB4X6dSuqwgg25ia+LgXW1j0AfZ5FI32AW4 qeQ0il6kwZLDQoE17QrKbscfo2DfYbdN4rf2cLvu7pfT7PN8iEmp0bDfLkF46v1/+K/9oRUk83j6 +rxIFvB7KdwBuX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ZXSzL AAAA4gAAAA8AAAAAAAAAAAAAAAAAqgIAAGRycy9kb3ducmV2LnhtbFBLBQYAAAAABAAEAPoAAACi AwAAAAA= ">
                      <v:shape id="AutoShape 629" o:spid="_x0000_s1183"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W03sssAAADiAAAADwAAAGRycy9kb3ducmV2LnhtbESPW0vDQBSE3wX/w3KEvtnNjV5it8UK FqW00Av6esgek2D2bMyubfrvu4LQx2FmvmFmi9404kSdqy0riIcRCOLC6ppLBcfD6+MEhPPIGhvL pOBCDhbz+7sZ5tqeeUenvS9FgLDLUUHlfZtL6YqKDLqhbYmD92U7gz7IrpS6w3OAm0YmUTSSBmsO CxW29FJR8b3/NQomP8tss1pf6vdxmyZLt/qgz22i1OChf34C4an3t/B/+00rSOMki6fpKIO/S+EO yPkV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DW03sssAAADiAAAADwAA AAAAAAAAAAAAAAChAgAAZHJzL2Rvd25yZXYueG1sUEsFBgAAAAAEAAQA+QAAAJkDAAAAAA== ">
                        <v:stroke dashstyle="1 1"/>
                      </v:shape>
                      <v:shape id="AutoShape 630" o:spid="_x0000_s1184"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s9XyckAAADiAAAADwAAAGRycy9kb3ducmV2LnhtbESPT2vCQBTE70K/w/IKvelGS/PPrFJa pEIvVnvw+Mg+k9js25BdTfz23ULB4zDzm2GK9WhacaXeNZYVzGcRCOLS6oYrBd+HzTQF4TyyxtYy KbiRg/XqYVJgru3AX3Td+0qEEnY5Kqi973IpXVmTQTezHXHwTrY36IPsK6l7HEK5aeUiimJpsOGw UGNHbzWVP/uLURC30W17+PwYeJEe7e787l+M0Uo9PY6vSxCeRn8P/9NbHbgkTrI0e57D36VwB+Tq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bPV8nJAAAA4gAAAA8AAAAA AAAAAAAAAAAAoQIAAGRycy9kb3ducmV2LnhtbFBLBQYAAAAABAAEAPkAAACXAwAAAAA= ">
                        <v:stroke dashstyle="1 1"/>
                      </v:shape>
                      <v:line id="Line 631" o:spid="_x0000_s1185"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Q5EtssAAADjAAAADwAAAGRycy9kb3ducmV2LnhtbESPzU7DMBCE70i8g7VI3KhdQFFI61Zt JX7EBSXkAbbxkoTGdhQbN3179oDEcXdmZ75db2c7iERT6L3TsFwoEOQab3rXaqg/n+9yECGiMzh4 RxouFGC7ub5aY2H82ZWUqtgKDnGhQA1djGMhZWg6shgWfiTH2pefLEYep1aaCc8cbgd5r1QmLfaO Gzoc6dBRc6p+rIb31zodm8P+O8vrVMnLS5k+VKn17c28W4GINMd/89/1m2H8hyzPlHp8Ymj+iRcg N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iQ5EtssAAADjAAAADwAA AAAAAAAAAAAAAAChAgAAZHJzL2Rvd25yZXYueG1sUEsFBgAAAAAEAAQA+QAAAJkDAAAAAA== ">
                        <v:stroke endarrow="classic"/>
                      </v:line>
                      <v:shape id="AutoShape 632" o:spid="_x0000_s1186"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K94MoAAADiAAAADwAAAGRycy9kb3ducmV2LnhtbESPQUvDQBSE74L/YXmCF2k3WjCSdltE rfRgD43F8zP7mg3Jvo272zT6692C4HGYmW+YxWq0nRjIh8axgttpBoK4crrhWsH+fT15ABEissbO MSn4pgCr5eXFAgvtTryjoYy1SBAOBSowMfaFlKEyZDFMXU+cvIPzFmOSvpba4ynBbSfvsuxeWmw4 LRjs6clQ1ZZHq6BEv/sZXj/M89ebbF8+N9vhpt0qdX01Ps5BRBrjf/ivvdEK8iwhZ/ksh/OldAfk 8h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MAr3gygAAAOIAAAAPAAAA AAAAAAAAAAAAAKECAABkcnMvZG93bnJldi54bWxQSwUGAAAAAAQABAD5AAAAmAMAAAAA ">
                        <v:stroke endarrow="classic"/>
                      </v:shape>
                      <v:shape id="AutoShape 633" o:spid="_x0000_s1187"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4j6VswAAADiAAAADwAAAGRycy9kb3ducmV2LnhtbESP3UrDQBSE7wXfYTmCd3bjNrYhdlus YLEUhf7Q3h6yxySYPRuza5u+vVsoeDnMzDfMZNbbRhyp87VjDY+DBARx4UzNpYbd9u0hA+EDssHG MWk4k4fZ9PZmgrlxJ17TcRNKESHsc9RQhdDmUvqiIot+4Fri6H25zmKIsiul6fAU4baRKklG0mLN caHCll4rKr43v1ZD9jNPPxarc70ct0M194s9HT6V1vd3/csziEB9+A9f2+9Gw5NKRypT6RAul+Id kNM/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uI+lbMAAAA4gAAAA8A AAAAAAAAAAAAAAAAoQIAAGRycy9kb3ducmV2LnhtbFBLBQYAAAAABAAEAPkAAACaAwAAAAA= ">
                        <v:stroke dashstyle="1 1"/>
                      </v:shape>
                      <v:shape id="AutoShape 634" o:spid="_x0000_s1188"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ReNacoAAADiAAAADwAAAGRycy9kb3ducmV2LnhtbESPzWrDMBCE74W+g9hCb41UlyTCiRJK S2kgl+bnkONibWwn1spYauy8fRUo5DjMzDfMfDm4RlyoC7VnA68jBYK48Lbm0sB+9/WiQYSIbLHx TAauFGC5eHyYY259zxu6bGMpEoRDjgaqGNtcylBU5DCMfEucvKPvHMYku1LaDvsEd43MlJpIhzWn hQpb+qioOG9/nYFJo66r3fq750wf/M/pM46ds8Y8Pw3vMxCRhngP/7dX1kCmp9M3pfUYbpfSHZCL P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hF41pygAAAOIAAAAPAAAA AAAAAAAAAAAAAKECAABkcnMvZG93bnJldi54bWxQSwUGAAAAAAQABAD5AAAAmAMAAAAA ">
                        <v:stroke dashstyle="1 1"/>
                      </v:shape>
                      <v:group id="Group 635" o:spid="_x0000_s1189"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lyM0McAAADiAAAADwAAAGRycy9kb3ducmV2LnhtbERPXWvCMBR9F/Yfwh3s TdNszHWdUUSm+CDCdDD2dmmubbG5KU3W1n+/CIKPh/M9Wwy2Fh21vnKsQU0SEMS5MxUXGr6P63EK wgdkg7Vj0nAhD4v5w2iGmXE9f1F3CIWIIewz1FCG0GRS+rwki37iGuLInVxrMUTYFtK02MdwW8vn JJlKixXHhhIbWpWUnw9/VsOmx375oj673fm0uvweX/c/O0VaPz0Oyw8QgYZwF9/cWxPnp+n0Tank Ha6XIgY5/w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slyM0McAAADi AAAADwAAAAAAAAAAAAAAAACqAgAAZHJzL2Rvd25yZXYueG1sUEsFBgAAAAAEAAQA+gAAAJ4DAAAA AA== ">
                        <v:shape id="AutoShape 636" o:spid="_x0000_s1190"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vlGY8kAAADjAAAADwAAAGRycy9kb3ducmV2LnhtbERPS0sDMRC+C/6HMII3m2jFtWvT0hbE SqHQKuJx2Mw+dDNZk7S7/vtGKHic7z3T+WBbcSQfGscabkcKBHHhTMOVhve355tHECEiG2wdk4Zf CjCfXV5MMTeu5x0d97ESKYRDjhrqGLtcylDUZDGMXEecuNJ5izGdvpLGY5/CbSvvlHqQFhtODTV2 tKqp+N4frIaXsPv58OWyf90uis3Xarzul+Wn1tdXw+IJRKQh/ovP7rVJ81Wm7rNJNp7A308JADk7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r5RmPJAAAA4wAAAA8AAAAA AAAAAAAAAAAAoQIAAGRycy9kb3ducmV2LnhtbFBLBQYAAAAABAAEAPkAAACXAwAAAAA= ">
                          <v:stroke dashstyle="dash"/>
                        </v:shape>
                        <v:group id="Group 637" o:spid="_x0000_s1191"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FDHrs0AAADjAAAADwAAAGRycy9kb3ducmV2LnhtbESPT0vDQBDF74LfYRnB m92N2j/GbkspKh6KYCsUb0N2moRmZ0N2TdJv7xwEjzPvzXu/Wa5H36ieulgHtpBNDCjiIriaSwtf h9e7BaiYkB02gcnChSKsV9dXS8xdGPiT+n0qlYRwzNFClVKbax2LijzGSWiJRTuFzmOSsSu163CQ cN/oe2Nm2mPN0lBhS9uKivP+x1t4G3DYPGQv/e582l6+D9OP4y4ja29vxs0zqERj+jf/Xb87wZ8+ GvM0m88FWn6SBejVL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kFDH rs0AAADjAAAADwAAAAAAAAAAAAAAAACqAgAAZHJzL2Rvd25yZXYueG1sUEsFBgAAAAAEAAQA+gAA AKQDAAAAAA== ">
                          <v:shape id="AutoShape 638" o:spid="_x0000_s1192"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SQGNsoAAADjAAAADwAAAGRycy9kb3ducmV2LnhtbESPQWvCQBSE7wX/w/KEXkR3G2uU1FVK odCT0Fiox0f2NQlm38bsNkn/vSsUPA4z8w2z3Y+2ET11vnas4WmhQBAXztRcavg6vs83IHxANtg4 Jg1/5GG/mzxsMTNu4E/q81CKCGGfoYYqhDaT0hcVWfQL1xJH78d1FkOUXSlNh0OE20YmSqXSYs1x ocKW3ioqzvmv1XBYzdK+D5eZx8MJh/yb5dAstX6cjq8vIAKN4R7+b38YDYl6TtK1SpYruH2Kf0Du r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BJAY2ygAAAOMAAAAPAAAA AAAAAAAAAAAAAKECAABkcnMvZG93bnJldi54bWxQSwUGAAAAAAQABAD5AAAAmAMAAAAA " strokeweight="1pt"/>
                          <v:shape id="AutoShape 639" o:spid="_x0000_s1193"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PDQE8YAAADjAAAADwAAAGRycy9kb3ducmV2LnhtbERPX0vDMBB/F/wO4Qa+uTRFXK3LxhAG fVFwGz4fzdmUNZeaxK766Y0g+Hi//7fezm4QE4XYe9aglgUI4tabnjsNp+P+tgIRE7LBwTNp+KII 28311Rpr4y/8StMhdSKHcKxRg01prKWMrSWHcelH4sy9++Aw5TN00gS85HA3yLIo7qXDnnODxZGe LLXnw6fTsPt43q8eorUv6jtU7fDWnHhqtL5ZzLtHEInm9C/+czcmz1elqlalulPw+1MGQG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zw0BPGAAAA4wAAAA8AAAAAAAAA AAAAAAAAoQIAAGRycy9kb3ducmV2LnhtbFBLBQYAAAAABAAEAPkAAACUAwAAAAA= ">
                            <v:stroke startarrow="classic"/>
                          </v:shape>
                        </v:group>
                      </v:group>
                    </v:group>
                    <v:group id="Group 640" o:spid="_x0000_s1194"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AxSHckAAADjAAAADwAAAGRycy9kb3ducmV2LnhtbERPS2vCQBC+F/oflin0 VjfrC01dRaSVHqTgA6S3ITsmwexsyG6T+O/dgtDjfO9ZrHpbiZYaXzrWoAYJCOLMmZJzDafj59sM hA/IBivHpOFGHlbL56cFpsZ1vKf2EHIRQ9inqKEIoU6l9FlBFv3A1cSRu7jGYohnk0vTYBfDbSWH STKVFkuODQXWtCkoux5+rYZth916pD7a3fWyuf0cJ9/nnSKtX1/69TuIQH34Fz/cXybOH42nw7ma jRX8/RQBkMs7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0DFIdyQAA AOMAAAAPAAAAAAAAAAAAAAAAAKoCAABkcnMvZG93bnJldi54bWxQSwUGAAAAAAQABAD6AAAAoAMA AAAA ">
                      <v:shape id="Text Box 641" o:spid="_x0000_s1195"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IW58kA AADiAAAADwAAAGRycy9kb3ducmV2LnhtbESPQWvCQBSE7wX/w/IEb3XXmIpGVymVQk+WWhW8PbLP JJh9G7Jbk/57t1DwOMzMN8xq09ta3Kj1lWMNk7ECQZw7U3Gh4fD9/jwH4QOywdoxafglD5v14GmF mXEdf9FtHwoRIewz1FCG0GRS+rwki37sGuLoXVxrMUTZFtK02EW4rWWi1ExarDgulNjQW0n5df9j NRx3l/MpVZ/F1r40neuVZLuQWo+G/esSRKA+PML/7Q+jYZYm00RN5yn8XYp3QK7vAAAA//8DAFBL AQItABQABgAIAAAAIQDw94q7/QAAAOIBAAATAAAAAAAAAAAAAAAAAAAAAABbQ29udGVudF9UeXBl c10ueG1sUEsBAi0AFAAGAAgAAAAhADHdX2HSAAAAjwEAAAsAAAAAAAAAAAAAAAAALgEAAF9yZWxz Ly5yZWxzUEsBAi0AFAAGAAgAAAAhADMvBZ5BAAAAOQAAABAAAAAAAAAAAAAAAAAAKQIAAGRycy9z aGFwZXhtbC54bWxQSwECLQAUAAYACAAAACEAbjIW58kAAADiAAAADwAAAAAAAAAAAAAAAACYAgAA ZHJzL2Rvd25yZXYueG1sUEsFBgAAAAAEAAQA9QAAAI4DAAAAAA== " filled="f" stroked="f">
                        <v:textbox>
                          <w:txbxContent>
                            <w:p w14:paraId="0C9DA52C" w14:textId="77777777" w:rsidR="003375D2" w:rsidRDefault="003375D2" w:rsidP="003375D2">
                              <w:pPr>
                                <w:rPr>
                                  <w:sz w:val="20"/>
                                  <w:szCs w:val="20"/>
                                  <w:vertAlign w:val="subscript"/>
                                </w:rPr>
                              </w:pPr>
                              <w:r>
                                <w:rPr>
                                  <w:sz w:val="20"/>
                                  <w:szCs w:val="20"/>
                                </w:rPr>
                                <w:t>p</w:t>
                              </w:r>
                              <w:r>
                                <w:rPr>
                                  <w:sz w:val="20"/>
                                  <w:szCs w:val="20"/>
                                  <w:vertAlign w:val="subscript"/>
                                </w:rPr>
                                <w:t>2</w:t>
                              </w:r>
                            </w:p>
                          </w:txbxContent>
                        </v:textbox>
                      </v:shape>
                      <v:shape id="Text Box 642" o:spid="_x0000_s1196"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A8oJ8cA AADjAAAADwAAAGRycy9kb3ducmV2LnhtbERPX0vDMBB/F/wO4Qa+uWSt1q1bNsbGYE+K1Qm+Hc2t LTaX0sS1fvtFEHy83/9bbUbbigv1vnGsYTZVIIhLZxquNLy/He7nIHxANtg6Jg0/5GGzvr1ZYW7c wK90KUIlYgj7HDXUIXS5lL6syaKfuo44cmfXWwzx7CtpehxiuG1lolQmLTYcG2rsaFdT+VV8Ww2n 5/Pnx4N6qfb2sRvcqCTbhdT6bjJulyACjeFf/Oc+mjg/SZ7SNM2yBH5/igDI9RUAAP//AwBQSwEC LQAUAAYACAAAACEA8PeKu/0AAADiAQAAEwAAAAAAAAAAAAAAAAAAAAAAW0NvbnRlbnRfVHlwZXNd LnhtbFBLAQItABQABgAIAAAAIQAx3V9h0gAAAI8BAAALAAAAAAAAAAAAAAAAAC4BAABfcmVscy8u cmVsc1BLAQItABQABgAIAAAAIQAzLwWeQQAAADkAAAAQAAAAAAAAAAAAAAAAACkCAABkcnMvc2hh cGV4bWwueG1sUEsBAi0AFAAGAAgAAAAhALAPKCfHAAAA4wAAAA8AAAAAAAAAAAAAAAAAmAIAAGRy cy9kb3ducmV2LnhtbFBLBQYAAAAABAAEAPUAAACMAwAAAAA= " filled="f" stroked="f">
                        <v:textbox>
                          <w:txbxContent>
                            <w:p w14:paraId="32E037CB" w14:textId="77777777" w:rsidR="003375D2" w:rsidRDefault="003375D2" w:rsidP="003375D2">
                              <w:pPr>
                                <w:rPr>
                                  <w:sz w:val="20"/>
                                  <w:szCs w:val="20"/>
                                  <w:vertAlign w:val="subscript"/>
                                </w:rPr>
                              </w:pPr>
                              <w:r>
                                <w:rPr>
                                  <w:sz w:val="20"/>
                                  <w:szCs w:val="20"/>
                                </w:rPr>
                                <w:t>p</w:t>
                              </w:r>
                              <w:r>
                                <w:rPr>
                                  <w:sz w:val="20"/>
                                  <w:szCs w:val="20"/>
                                  <w:vertAlign w:val="subscript"/>
                                </w:rPr>
                                <w:t>1</w:t>
                              </w:r>
                            </w:p>
                          </w:txbxContent>
                        </v:textbox>
                      </v:shape>
                      <v:group id="Group 643" o:spid="_x0000_s1197"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tuCw80AAADjAAAADwAAAGRycy9kb3ducmV2LnhtbESPT2vCQBDF7wW/wzIF b3UT/1SbuopILT1IoVoovQ3ZMQlmZ0N2m8Rv3zkUepx5b977zXo7uFp11IbKs4F0koAizr2tuDDw eT48rECFiGyx9kwGbhRguxndrTGzvucP6k6xUBLCIUMDZYxNpnXIS3IYJr4hFu3iW4dRxrbQtsVe wl2tp0nyqB1WLA0lNrQvKb+efpyB1x773Sx96Y7Xy/72fV68fx1TMmZ8P+yeQUUa4r/57/rNCv58 upgtn1ZLgZafZAF68ws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ZtuC w80AAADjAAAADwAAAAAAAAAAAAAAAACqAgAAZHJzL2Rvd25yZXYueG1sUEsFBgAAAAAEAAQA+gAA AKQDAAAAAA== ">
                        <v:shape id="Text Box 644" o:spid="_x0000_s1198"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tWeRccA AADjAAAADwAAAGRycy9kb3ducmV2LnhtbERPX2vCMBB/H/gdwgm+zUSZtVajiGOwp405FXw7mrMt NpfSRNt9+2Uw8PF+/2+16W0t7tT6yrGGyViBIM6dqbjQcPh+e05B+IBssHZMGn7Iw2Y9eFphZlzH X3Tfh0LEEPYZaihDaDIpfV6SRT92DXHkLq61GOLZFtK02MVwW8upUom0WHFsKLGhXUn5dX+zGo4f l/PpRX0Wr3bWdK5Xku1Caj0a9tsliEB9eIj/3e8mzk/S+SSZp7ME/n6KAMj1LwAAAP//AwBQSwEC LQAUAAYACAAAACEA8PeKu/0AAADiAQAAEwAAAAAAAAAAAAAAAAAAAAAAW0NvbnRlbnRfVHlwZXNd LnhtbFBLAQItABQABgAIAAAAIQAx3V9h0gAAAI8BAAALAAAAAAAAAAAAAAAAAC4BAABfcmVscy8u cmVsc1BLAQItABQABgAIAAAAIQAzLwWeQQAAADkAAAAQAAAAAAAAAAAAAAAAACkCAABkcnMvc2hh cGV4bWwueG1sUEsBAi0AFAAGAAgAAAAhAB7VnkXHAAAA4wAAAA8AAAAAAAAAAAAAAAAAmAIAAGRy cy9kb3ducmV2LnhtbFBLBQYAAAAABAAEAPUAAACMAwAAAAA= " filled="f" stroked="f">
                          <v:textbox>
                            <w:txbxContent>
                              <w:p w14:paraId="65EB5843" w14:textId="77777777" w:rsidR="003375D2" w:rsidRDefault="003375D2" w:rsidP="003375D2">
                                <w:pPr>
                                  <w:rPr>
                                    <w:sz w:val="20"/>
                                    <w:szCs w:val="20"/>
                                    <w:vertAlign w:val="subscript"/>
                                  </w:rPr>
                                </w:pPr>
                                <w:r>
                                  <w:rPr>
                                    <w:sz w:val="20"/>
                                    <w:szCs w:val="20"/>
                                  </w:rPr>
                                  <w:t>0</w:t>
                                </w:r>
                              </w:p>
                            </w:txbxContent>
                          </v:textbox>
                        </v:shape>
                        <v:shape id="Text Box 645" o:spid="_x0000_s1199"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z8dMcA AADjAAAADwAAAGRycy9kb3ducmV2LnhtbERPS2vCQBC+F/wPywi91d34wkRXkZZCT5b6Am9DdkyC 2dmQ3Zr033eFQo/zvWe16W0t7tT6yrGGZKRAEOfOVFxoOB7eXxYgfEA2WDsmDT/kYbMePK0wM67j L7rvQyFiCPsMNZQhNJmUPi/Joh+5hjhyV9daDPFsC2la7GK4reVYqbm0WHFsKLGh15Ly2/7bajjt rpfzVH0Wb3bWdK5Xkm0qtX4e9tsliEB9+Bf/uT9MnD9J02Qync8SePwUAZDrXwAAAP//AwBQSwEC LQAUAAYACAAAACEA8PeKu/0AAADiAQAAEwAAAAAAAAAAAAAAAAAAAAAAW0NvbnRlbnRfVHlwZXNd LnhtbFBLAQItABQABgAIAAAAIQAx3V9h0gAAAI8BAAALAAAAAAAAAAAAAAAAAC4BAABfcmVscy8u cmVsc1BLAQItABQABgAIAAAAIQAzLwWeQQAAADkAAAAQAAAAAAAAAAAAAAAAACkCAABkcnMvc2hh cGV4bWwueG1sUEsBAi0AFAAGAAgAAAAhALCc/HTHAAAA4wAAAA8AAAAAAAAAAAAAAAAAmAIAAGRy cy9kb3ducmV2LnhtbFBLBQYAAAAABAAEAPUAAACMAwAAAAA= " filled="f" stroked="f">
                          <v:textbox>
                            <w:txbxContent>
                              <w:p w14:paraId="498BD963" w14:textId="77777777" w:rsidR="003375D2" w:rsidRDefault="003375D2" w:rsidP="003375D2">
                                <w:pPr>
                                  <w:rPr>
                                    <w:sz w:val="20"/>
                                    <w:szCs w:val="20"/>
                                  </w:rPr>
                                </w:pPr>
                                <w:r>
                                  <w:rPr>
                                    <w:sz w:val="20"/>
                                    <w:szCs w:val="20"/>
                                  </w:rPr>
                                  <w:t>T</w:t>
                                </w:r>
                                <w:r>
                                  <w:rPr>
                                    <w:sz w:val="20"/>
                                    <w:szCs w:val="20"/>
                                    <w:vertAlign w:val="subscript"/>
                                  </w:rPr>
                                  <w:t>2</w:t>
                                </w:r>
                              </w:p>
                            </w:txbxContent>
                          </v:textbox>
                        </v:shape>
                        <v:shape id="Text Box 646" o:spid="_x0000_s1200"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EpxA8YA AADiAAAADwAAAGRycy9kb3ducmV2LnhtbERPS0vDQBC+C/6HZQRvdleb+ojZltJS8GSxtoK3ITt5 YHY2ZNcm/nvnIHj8+N7FavKdOtMQ28AWbmcGFHEZXMu1heP77uYRVEzIDrvAZOGHIqyWlxcF5i6M /EbnQ6qVhHDM0UKTUp9rHcuGPMZZ6ImFq8LgMQkcau0GHCXcd/rOmHvtsWVpaLCnTUPl1+HbWzi9 Vp8fmdnXW7/oxzAZzf5JW3t9Na2fQSWa0r/4z/3iZH42zx7mCyMn5JJg0MtfAAAA//8DAFBLAQIt ABQABgAIAAAAIQDw94q7/QAAAOIBAAATAAAAAAAAAAAAAAAAAAAAAABbQ29udGVudF9UeXBlc10u eG1sUEsBAi0AFAAGAAgAAAAhADHdX2HSAAAAjwEAAAsAAAAAAAAAAAAAAAAALgEAAF9yZWxzLy5y ZWxzUEsBAi0AFAAGAAgAAAAhADMvBZ5BAAAAOQAAABAAAAAAAAAAAAAAAAAAKQIAAGRycy9zaGFw ZXhtbC54bWxQSwECLQAUAAYACAAAACEAnEpxA8YAAADiAAAADwAAAAAAAAAAAAAAAACYAgAAZHJz L2Rvd25yZXYueG1sUEsFBgAAAAAEAAQA9QAAAIsDAAAAAA== " filled="f" stroked="f">
                          <v:textbox>
                            <w:txbxContent>
                              <w:p w14:paraId="74D7C8C6" w14:textId="77777777" w:rsidR="003375D2" w:rsidRDefault="003375D2" w:rsidP="003375D2">
                                <w:pPr>
                                  <w:rPr>
                                    <w:sz w:val="20"/>
                                    <w:szCs w:val="20"/>
                                  </w:rPr>
                                </w:pPr>
                                <w:r>
                                  <w:rPr>
                                    <w:sz w:val="20"/>
                                    <w:szCs w:val="20"/>
                                  </w:rPr>
                                  <w:t>p</w:t>
                                </w:r>
                              </w:p>
                            </w:txbxContent>
                          </v:textbox>
                        </v:shape>
                        <v:shape id="Text Box 647" o:spid="_x0000_s1201"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j5drMcA AADiAAAADwAAAGRycy9kb3ducmV2LnhtbERPz2vCMBS+D/Y/hDfwNpPqKto1lTERPDnmpuDt0Tzb sualNNF2/705DHb8+H7n69G24ka9bxxrSKYKBHHpTMOVhu+v7fMShA/IBlvHpOGXPKyLx4ccM+MG /qTbIVQihrDPUEMdQpdJ6cuaLPqp64gjd3G9xRBhX0nT4xDDbStnSi2kxYZjQ40dvddU/hyuVsNx fzmfXtRHtbFpN7hRSbYrqfXkaXx7BRFoDP/iP/fOaJjPFmm6TJK4OV6Kd0AWdwAAAP//AwBQSwEC LQAUAAYACAAAACEA8PeKu/0AAADiAQAAEwAAAAAAAAAAAAAAAAAAAAAAW0NvbnRlbnRfVHlwZXNd LnhtbFBLAQItABQABgAIAAAAIQAx3V9h0gAAAI8BAAALAAAAAAAAAAAAAAAAAC4BAABfcmVscy8u cmVsc1BLAQItABQABgAIAAAAIQAzLwWeQQAAADkAAAAQAAAAAAAAAAAAAAAAACkCAABkcnMvc2hh cGV4bWwueG1sUEsBAi0AFAAGAAgAAAAhAFo+XazHAAAA4gAAAA8AAAAAAAAAAAAAAAAAmAIAAGRy cy9kb3ducmV2LnhtbFBLBQYAAAAABAAEAPUAAACMAwAAAAA= " filled="f" stroked="f">
                          <v:textbox>
                            <w:txbxContent>
                              <w:p w14:paraId="107F6CEF" w14:textId="77777777" w:rsidR="003375D2" w:rsidRDefault="003375D2" w:rsidP="003375D2">
                                <w:pPr>
                                  <w:rPr>
                                    <w:sz w:val="20"/>
                                    <w:szCs w:val="20"/>
                                  </w:rPr>
                                </w:pPr>
                                <w:r>
                                  <w:rPr>
                                    <w:sz w:val="20"/>
                                    <w:szCs w:val="20"/>
                                  </w:rPr>
                                  <w:t>T</w:t>
                                </w:r>
                              </w:p>
                            </w:txbxContent>
                          </v:textbox>
                        </v:shape>
                        <v:shape id="Text Box 648" o:spid="_x0000_s1202"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yPJsoA AADjAAAADwAAAGRycy9kb3ducmV2LnhtbESPT0vDQBDF74LfYRnBm92NGNvEbosoBU9K/wnehuw0 CWZnQ3bbxG/vHASPM+/Ne79ZriffqQsNsQ1sIZsZUMRVcC3XFg77zd0CVEzIDrvAZOGHIqxX11dL LF0YeUuXXaqVhHAs0UKTUl9qHauGPMZZ6IlFO4XBY5JxqLUbcJRw3+l7Yx61x5alocGeXhqqvndn b+H4fvr6fDAf9avP+zFMRrMvtLW3N9PzE6hEU/o3/12/OcHP8nmRFbkRaPlJFqBXvwAAAP//AwBQ SwECLQAUAAYACAAAACEA8PeKu/0AAADiAQAAEwAAAAAAAAAAAAAAAAAAAAAAW0NvbnRlbnRfVHlw ZXNdLnhtbFBLAQItABQABgAIAAAAIQAx3V9h0gAAAI8BAAALAAAAAAAAAAAAAAAAAC4BAABfcmVs cy8ucmVsc1BLAQItABQABgAIAAAAIQAzLwWeQQAAADkAAAAQAAAAAAAAAAAAAAAAACkCAABkcnMv c2hhcGV4bWwueG1sUEsBAi0AFAAGAAgAAAAhAHpcjybKAAAA4wAAAA8AAAAAAAAAAAAAAAAAmAIA AGRycy9kb3ducmV2LnhtbFBLBQYAAAAABAAEAPUAAACPAwAAAAA= " filled="f" stroked="f">
                          <v:textbox>
                            <w:txbxContent>
                              <w:p w14:paraId="4DE68FCD" w14:textId="77777777" w:rsidR="003375D2" w:rsidRDefault="003375D2" w:rsidP="003375D2">
                                <w:pPr>
                                  <w:rPr>
                                    <w:sz w:val="20"/>
                                    <w:szCs w:val="20"/>
                                  </w:rPr>
                                </w:pPr>
                                <w:r>
                                  <w:rPr>
                                    <w:sz w:val="20"/>
                                    <w:szCs w:val="20"/>
                                  </w:rPr>
                                  <w:t>T</w:t>
                                </w:r>
                                <w:r>
                                  <w:rPr>
                                    <w:sz w:val="20"/>
                                    <w:szCs w:val="20"/>
                                    <w:vertAlign w:val="subscript"/>
                                  </w:rPr>
                                  <w:t>1</w:t>
                                </w:r>
                              </w:p>
                            </w:txbxContent>
                          </v:textbox>
                        </v:shape>
                        <v:shape id="Text Box 649" o:spid="_x0000_s1203"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JuTOckA AADiAAAADwAAAGRycy9kb3ducmV2LnhtbESPQWvCQBSE7wX/w/IEb3XXpg0mukppKfRkqVXB2yP7 TILZtyG7mvTfu4WCx2FmvmGW68E24kqdrx1rmE0VCOLCmZpLDbufj8c5CB+QDTaOScMveVivRg9L zI3r+Zuu21CKCGGfo4YqhDaX0hcVWfRT1xJH7+Q6iyHKrpSmwz7CbSOflEqlxZrjQoUtvVVUnLcX q2G/OR0Pz+qrfLcvbe8GJdlmUuvJeHhdgAg0hHv4v/1pNCRJkqUqSzP4uxTvgFzdAAAA//8DAFBL AQItABQABgAIAAAAIQDw94q7/QAAAOIBAAATAAAAAAAAAAAAAAAAAAAAAABbQ29udGVudF9UeXBl c10ueG1sUEsBAi0AFAAGAAgAAAAhADHdX2HSAAAAjwEAAAsAAAAAAAAAAAAAAAAALgEAAF9yZWxz Ly5yZWxzUEsBAi0AFAAGAAgAAAAhADMvBZ5BAAAAOQAAABAAAAAAAAAAAAAAAAAAKQIAAGRycy9z aGFwZXhtbC54bWxQSwECLQAUAAYACAAAACEAwJuTOckAAADiAAAADwAAAAAAAAAAAAAAAACYAgAA ZHJzL2Rvd25yZXYueG1sUEsFBgAAAAAEAAQA9QAAAI4DAAAAAA== " filled="f" stroked="f">
                          <v:textbox>
                            <w:txbxContent>
                              <w:p w14:paraId="077C59D8" w14:textId="77777777" w:rsidR="003375D2" w:rsidRDefault="003375D2" w:rsidP="003375D2">
                                <w:pPr>
                                  <w:rPr>
                                    <w:sz w:val="20"/>
                                    <w:szCs w:val="20"/>
                                    <w:vertAlign w:val="subscript"/>
                                  </w:rPr>
                                </w:pPr>
                                <w:r>
                                  <w:rPr>
                                    <w:sz w:val="20"/>
                                    <w:szCs w:val="20"/>
                                  </w:rPr>
                                  <w:t>(2)</w:t>
                                </w:r>
                              </w:p>
                            </w:txbxContent>
                          </v:textbox>
                        </v:shape>
                        <v:shape id="Text Box 650" o:spid="_x0000_s1204"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SlejssA AADjAAAADwAAAGRycy9kb3ducmV2LnhtbESPQUvDQBCF70L/wzIFb3Y3bQ027bYURfCk2FbB25Cd JqHZ2ZBdm/jvnYPgcWbevPe+zW70rbpSH5vAFrKZAUVcBtdwZeF0fL57ABUTssM2MFn4oQi77eRm g4ULA7/T9ZAqJSYcC7RQp9QVWseyJo9xFjpiuZ1D7zHJ2Ffa9TiIuW/13Jhce2xYEmrs6LGm8nL4 9hY+Xs9fn0vzVj35+24Io9HsV9ra2+m4X4NKNKZ/8d/3i5P6i9Uiy/JlLhTCJAvQ218AAAD//wMA UEsBAi0AFAAGAAgAAAAhAPD3irv9AAAA4gEAABMAAAAAAAAAAAAAAAAAAAAAAFtDb250ZW50X1R5 cGVzXS54bWxQSwECLQAUAAYACAAAACEAMd1fYdIAAACPAQAACwAAAAAAAAAAAAAAAAAuAQAAX3Jl bHMvLnJlbHNQSwECLQAUAAYACAAAACEAMy8FnkEAAAA5AAAAEAAAAAAAAAAAAAAAAAApAgAAZHJz L3NoYXBleG1sLnhtbFBLAQItABQABgAIAAAAIQDBKV6OywAAAOMAAAAPAAAAAAAAAAAAAAAAAJgC AABkcnMvZG93bnJldi54bWxQSwUGAAAAAAQABAD1AAAAkAMAAAAA " filled="f" stroked="f">
                          <v:textbox>
                            <w:txbxContent>
                              <w:p w14:paraId="43612193" w14:textId="77777777" w:rsidR="003375D2" w:rsidRDefault="003375D2" w:rsidP="003375D2">
                                <w:pPr>
                                  <w:rPr>
                                    <w:sz w:val="20"/>
                                    <w:szCs w:val="20"/>
                                    <w:vertAlign w:val="subscript"/>
                                  </w:rPr>
                                </w:pPr>
                                <w:r>
                                  <w:rPr>
                                    <w:sz w:val="20"/>
                                    <w:szCs w:val="20"/>
                                  </w:rPr>
                                  <w:t>(1)</w:t>
                                </w:r>
                              </w:p>
                            </w:txbxContent>
                          </v:textbox>
                        </v:shape>
                      </v:group>
                    </v:group>
                  </v:group>
                  <v:shape id="Text Box 651" o:spid="_x0000_s1205" type="#_x0000_t202" style="position:absolute;left:6348;top:510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qqtMkA AADiAAAADwAAAGRycy9kb3ducmV2LnhtbESPzWrDMBCE74G8g9hAb4lUOw2OGyWUlkJPKfmF3hZr Y5taK2Opsfv2UaGQ4zAz3zCrzWAbcaXO1441PM4UCOLCmZpLDcfD+zQD4QOywcYxafglD5v1eLTC 3Lied3Tdh1JECPscNVQhtLmUvqjIop+5ljh6F9dZDFF2pTQd9hFuG5kotZAWa44LFbb0WlHxvf+x Gk7by9d5rj7LN/vU9m5Qku1Sav0wGV6eQQQawj383/4wGrJ5skjTLEnh71K8A3J9AwAA//8DAFBL AQItABQABgAIAAAAIQDw94q7/QAAAOIBAAATAAAAAAAAAAAAAAAAAAAAAABbQ29udGVudF9UeXBl c10ueG1sUEsBAi0AFAAGAAgAAAAhADHdX2HSAAAAjwEAAAsAAAAAAAAAAAAAAAAALgEAAF9yZWxz Ly5yZWxzUEsBAi0AFAAGAAgAAAAhADMvBZ5BAAAAOQAAABAAAAAAAAAAAAAAAAAAKQIAAGRycy9z aGFwZXhtbC54bWxQSwECLQAUAAYACAAAACEAKdqqtMkAAADiAAAADwAAAAAAAAAAAAAAAACYAgAA ZHJzL2Rvd25yZXYueG1sUEsFBgAAAAAEAAQA9QAAAI4DAAAAAA== " filled="f" stroked="f">
                    <v:textbox>
                      <w:txbxContent>
                        <w:p w14:paraId="5E43B3A7" w14:textId="77777777" w:rsidR="003375D2" w:rsidRDefault="003375D2" w:rsidP="003375D2">
                          <w:pPr>
                            <w:rPr>
                              <w:b/>
                              <w:bCs/>
                              <w:color w:val="FF0000"/>
                              <w:sz w:val="20"/>
                              <w:szCs w:val="20"/>
                            </w:rPr>
                          </w:pPr>
                          <w:r>
                            <w:rPr>
                              <w:b/>
                              <w:bCs/>
                              <w:color w:val="FF0000"/>
                              <w:sz w:val="20"/>
                              <w:szCs w:val="20"/>
                            </w:rPr>
                            <w:t>3.</w:t>
                          </w:r>
                        </w:p>
                      </w:txbxContent>
                    </v:textbox>
                  </v:shape>
                </v:group>
                <v:group id="Group 652" o:spid="_x0000_s1206" style="position:absolute;left:8342;top:3802;width:2521;height:1652" coordorigin="8342,3802" coordsize="2521,16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9Zh7cgAAADjAAAADwAAAGRycy9kb3ducmV2LnhtbERPS2vCQBC+F/oflin0 VjdrUWzqRkTa0oMU1IJ4G7KTB2ZnQ3abxH/vCgWP871nuRptI3rqfO1Yg5okIIhzZ2ouNfwePl8W IHxANtg4Jg0X8rDKHh+WmBo38I76fShFDGGfooYqhDaV0ucVWfQT1xJHrnCdxRDPrpSmwyGG20ZO k2QuLdYcGypsaVNRft7/WQ1fAw7rV/XRb8/F5nI6zH6OW0VaPz+N63cQgcZwF/+7v02cr95myVQt 1BxuP0UAZHYF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PWYe3IAAAA 4wAAAA8AAAAAAAAAAAAAAAAAqgIAAGRycy9kb3ducmV2LnhtbFBLBQYAAAAABAAEAPoAAACfAwAA AAA= ">
                  <v:group id="Group 653" o:spid="_x0000_s1207" style="position:absolute;left:8342;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IAK58gAAADiAAAADwAAAGRycy9kb3ducmV2LnhtbERPTWvCQBC9C/0PyxR6 M5tUbdPUVUSqeBChWii9DdkxCWZnQ3abxH/fLQgeH+97vhxMLTpqXWVZQRLFIIhzqysuFHydNuMU hPPIGmvLpOBKDpaLh9EcM217/qTu6AsRQthlqKD0vsmkdHlJBl1kG+LAnW1r0AfYFlK32IdwU8vn OH6RBisODSU2tC4pvxx/jYJtj/1qknx0+8t5ff05zQ7f+4SUenocVu8gPA3+Lr65dzrMn6TTt2k6 e4X/SwGDXPw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DSACufIAAAA 4gAAAA8AAAAAAAAAAAAAAAAAqgIAAGRycy9kb3ducmV2LnhtbFBLBQYAAAAABAAEAPoAAACfAwAA AAA= ">
                    <v:group id="Group 654" o:spid="_x0000_s1208"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8dvnMoAAADiAAAADwAAAGRycy9kb3ducmV2LnhtbESPT2vCQBTE70K/w/KE 3nSTBv8QXUXEigcRqoXS2yP7TILZtyG7JvHbdwuCx2FmfsMs172pREuNKy0riMcRCOLM6pJzBd+X z9EchPPIGivLpOBBDtart8ESU207/qL27HMRIOxSVFB4X6dSuqwgg25sa+LgXW1j0AfZ5FI32AW4 qeRHFE2lwZLDQoE1bQvKbue7UbDvsNsk8a493q7bx+9lcvo5xqTU+7DfLEB46v0r/GwftIJkPkmi 2Wwaw/+lcAfk6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S8dvnMoA AADiAAAADwAAAAAAAAAAAAAAAACqAgAAZHJzL2Rvd25yZXYueG1sUEsFBgAAAAAEAAQA+gAAAKED AAAAAA== ">
                      <v:shape id="AutoShape 655" o:spid="_x0000_s1209"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exU/MkAAADjAAAADwAAAGRycy9kb3ducmV2LnhtbERPX2vCMBB/H/gdwgl7m6lVa+mMogNl IhvMje31aM622FxqE7V+ezMY7PF+/2+26EwtLtS6yrKC4SACQZxbXXGh4Otz/ZSCcB5ZY22ZFNzI wWLee5hhpu2VP+iy94UIIewyVFB632RSurwkg25gG+LAHWxr0IezLaRu8RrCTS3jKEqkwYpDQ4kN vZSUH/dnoyA9rcZvm92t2k6bUbxym2/6eY+Veux3y2cQnjr/L/5zv+owP0qSySgdTmP4/SkAIOd3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XsVPzJAAAA4wAAAA8AAAAA AAAAAAAAAAAAoQIAAGRycy9kb3ducmV2LnhtbFBLBQYAAAAABAAEAPkAAACXAwAAAAA= ">
                        <v:stroke dashstyle="1 1"/>
                      </v:shape>
                      <v:shape id="AutoShape 656" o:spid="_x0000_s1210"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fSHhsYAAADiAAAADwAAAGRycy9kb3ducmV2LnhtbERPy2rCQBTdC/7DcAvu6oxKNE0dRVpE oRsfXXR5ydwmaTN3QmY08e+dQsHl4byX697W4kqtrxxrmIwVCOLcmYoLDZ/n7XMKwgdkg7Vj0nAj D+vVcLDEzLiOj3Q9hULEEPYZaihDaDIpfV6SRT92DXHkvl1rMUTYFtK02MVwW8upUnNpseLYUGJD byXlv6eL1TCv1W1//th1PE2/3OHnPSTWGq1HT/3mFUSgPjzE/+69ifNn6WLykqgE/i5FDHJ1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X0h4bGAAAA4gAAAA8AAAAAAAAA AAAAAAAAoQIAAGRycy9kb3ducmV2LnhtbFBLBQYAAAAABAAEAPkAAACUAwAAAAA= ">
                        <v:stroke dashstyle="1 1"/>
                      </v:shape>
                      <v:line id="Line 657" o:spid="_x0000_s1211"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KzJosoAAADhAAAADwAAAGRycy9kb3ducmV2LnhtbESP0WrCQBRE3wv9h+UW+lY3EasSXaUV bKUvJTEfcM1ek7TZuyG7XePfd4VCH4eZOcOst6PpRKDBtZYVpJMEBHFldcu1gvK4f1qCcB5ZY2eZ FFzJwXZzf7fGTNsL5xQKX4sIYZehgsb7PpPSVQ0ZdBPbE0fvbAeDPsqhlnrAS4SbTk6TZC4NthwX Guxp11D1XfwYBR/vZThVu9ev+bIMhby+5eEzyZV6fBhfViA8jf4//Nc+aAXPs3SRptMF3B7FNyA3 v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crMmiygAAAOEAAAAPAAAA AAAAAAAAAAAAAKECAABkcnMvZG93bnJldi54bWxQSwUGAAAAAAQABAD5AAAAmAMAAAAA ">
                        <v:stroke endarrow="classic"/>
                      </v:line>
                      <v:shape id="AutoShape 658" o:spid="_x0000_s1212"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xsgockAAADjAAAADwAAAGRycy9kb3ducmV2LnhtbERPO0/DMBDekfofrKvEgqjTilQ01K0Q L3WgQwNiPuIjjhKfg23SwK/HSEgd73vfejvaTgzkQ+NYwXyWgSCunG64VvD68nh5DSJEZI2dY1Lw TQG2m8nZGgvtjnygoYy1SCEcClRgYuwLKUNlyGKYuZ44cR/OW4zp9LXUHo8p3HZykWVLabHh1GCw pztDVVt+WQUl+sPP8PRm7j+fZfvwvtsPF+1eqfPpeHsDItIYT+J/906n+fM8Xy2usnwFfz8lAOTm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sbIKHJAAAA4wAAAA8AAAAA AAAAAAAAAAAAoQIAAGRycy9kb3ducmV2LnhtbFBLBQYAAAAABAAEAPkAAACXAwAAAAA= ">
                        <v:stroke endarrow="classic"/>
                      </v:shape>
                      <v:shape id="AutoShape 659" o:spid="_x0000_s1213"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Fzsw8kAAADjAAAADwAAAGRycy9kb3ducmV2LnhtbERPX2vCMBB/F/wO4QTfNLUWVzujTEHZ kA3mxvZ6NGdbbC5dE7V+ezMY7PF+/2+x6kwtLtS6yrKCyTgCQZxbXXGh4PNjO0pBOI+ssbZMCm7k YLXs9xaYaXvld7ocfCFCCLsMFZTeN5mULi/JoBvbhjhwR9sa9OFsC6lbvIZwU8s4imbSYMWhocSG NiXlp8PZKEh/1snrbn+rXh6aabx2uy/6fouVGg66p0cQnjr/L/5zP+swP4nTeZJMZnP4/SkAIJd3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xc7MPJAAAA4wAAAA8AAAAA AAAAAAAAAAAAoQIAAGRycy9kb3ducmV2LnhtbFBLBQYAAAAABAAEAPkAAACXAwAAAAA= ">
                        <v:stroke dashstyle="1 1"/>
                      </v:shape>
                      <v:shape id="AutoShape 660" o:spid="_x0000_s1214"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us1xckAAADiAAAADwAAAGRycy9kb3ducmV2LnhtbESPT2vCQBTE70K/w/IK3nRXazVEVykt pUIv/umhx0f2mUSzb0N2NfHbu4LgcZiZ3zCLVWcrcaHGl441jIYKBHHmTMm5hr/99yAB4QOywcox abiSh9XypbfA1LiWt3TZhVxECPsUNRQh1KmUPivIoh+6mjh6B9dYDFE2uTQNthFuKzlWaiotlhwX Cqzps6DstDtbDdNKXdf735+Wx8m/2xy/wru1Ruv+a/cxBxGoC8/wo702GmYqGalJ8jaB+6V4B+Ty B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brNcXJAAAA4gAAAA8AAAAA AAAAAAAAAAAAoQIAAGRycy9kb3ducmV2LnhtbFBLBQYAAAAABAAEAPkAAACXAwAAAAA= ">
                        <v:stroke dashstyle="1 1"/>
                      </v:shape>
                      <v:group id="Group 661" o:spid="_x0000_s1215"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zU2+MsAAADiAAAADwAAAGRycy9kb3ducmV2LnhtbESPQWvCQBSE7wX/w/IK vekmprUhdRWRWnoQQS2It0f2mQSzb0N2TeK/7xaEHoeZ+YaZLwdTi45aV1lWEE8iEMS51RUXCn6O m3EKwnlkjbVlUnAnB8vF6GmOmbY976k7+EIECLsMFZTeN5mULi/JoJvYhjh4F9sa9EG2hdQt9gFu ajmNopk0WHFYKLGhdUn59XAzCr567FdJ/Nltr5f1/Xx82522MSn18jysPkB4Gvx/+NH+1grS1/c4 SdMogb9L4Q7IxS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Ms1NvjL AAAA4gAAAA8AAAAAAAAAAAAAAAAAqgIAAGRycy9kb3ducmV2LnhtbFBLBQYAAAAABAAEAPoAAACi AwAAAAA= ">
                        <v:shape id="AutoShape 662" o:spid="_x0000_s1216"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Ii1OskAAADjAAAADwAAAGRycy9kb3ducmV2LnhtbERPS2sCMRC+F/ofwgi91ez6omyNokKp pSBoRXocNrMPu5lsk9Rd/30jFHqc7z3zZW8acSHna8sK0mECgji3uuZSwfHj5fEJhA/IGhvLpOBK HpaL+7s5Ztp2vKfLIZQihrDPUEEVQptJ6fOKDPqhbYkjV1hnMMTTlVI77GK4aeQoSWbSYM2xocKW NhXlX4cfo+DV779Prlh3b7tV/n7ejLfduvhU6mHQr55BBOrDv/jPvdVx/nQ2GU0naTqG208RALn4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CItTrJAAAA4wAAAA8AAAAA AAAAAAAAAAAAoQIAAGRycy9kb3ducmV2LnhtbFBLBQYAAAAABAAEAPkAAACXAwAAAAA= ">
                          <v:stroke dashstyle="dash"/>
                        </v:shape>
                        <v:group id="Group 663" o:spid="_x0000_s1217"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3Q3yckAAADjAAAADwAAAGRycy9kb3ducmV2LnhtbERPS2vCQBC+F/wPywje 6iamPoiuIqKlBylUC+JtyI5JMDsbsmsS/323UOhxvvesNr2pREuNKy0riMcRCOLM6pJzBd/nw+sC hPPIGivLpOBJDjbrwcsKU207/qL25HMRQtilqKDwvk6ldFlBBt3Y1sSBu9nGoA9nk0vdYBfCTSUn UTSTBksODQXWtCsou58eRsF7h902ifft8X7bPa/n6eflGJNSo2G/XYLw1Pt/8Z/7Q4f5k2Q+j6bJ 7A1+fwoAyP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fdDfJyQAA AOMAAAAPAAAAAAAAAAAAAAAAAKoCAABkcnMvZG93bnJldi54bWxQSwUGAAAAAAQABAD6AAAAoAMA AAAA ">
                          <v:shape id="AutoShape 664" o:spid="_x0000_s1218"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G9yQMUAAADiAAAADwAAAGRycy9kb3ducmV2LnhtbERPy4rCMBTdC/MP4Q64EU19FekYZRAE V4JVmFlemmtbprnpNLGtf28EwbM7nBdnve1NJVpqXGlZwXQSgSDOrC45V3A578crEM4ja6wsk4I7 OdhuPgZrTLTt+ERt6nMRStglqKDwvk6kdFlBBt3E1sRBu9rGoA+0yaVusAvlppKzKIqlwZLDQoE1 7QrK/tKbUXBcjuK29f8jh8df7NIfll01V2r42X9/gfDU+7f5lT5oBYvlIl5NA+B5KdwBuXk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G9yQMUAAADiAAAADwAAAAAAAAAA AAAAAAChAgAAZHJzL2Rvd25yZXYueG1sUEsFBgAAAAAEAAQA+QAAAJMDAAAAAA== " strokeweight="1pt"/>
                          <v:shape id="AutoShape 665" o:spid="_x0000_s1219"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jLWJcoAAADiAAAADwAAAGRycy9kb3ducmV2LnhtbESP307CMBTG7018h+aYeGOgUyeBSSEG s8ANFyAPcLIetsF6Wts6Jk9vL0y4/PL9y2++HEwnevKhtazgeZyBIK6sbrlWcPgqR1MQISJr7CyT gl8KsFzc382x0PbCO+r3sRZphEOBCpoYXSFlqBoyGMbWESfvaL3BmKSvpfZ4SeOmky9ZNpEGW04P DTpaNVSd9z9GQRn99+p02p7X9vpZboOTT27TK/X4MHy8g4g0xFv4v73RCvLJbJa/veYJIiElHJCL P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eMtYlygAAAOIAAAAPAAAA AAAAAAAAAAAAAKECAABkcnMvZG93bnJldi54bWxQSwUGAAAAAAQABAD5AAAAmAMAAAAA ">
                            <v:stroke endarrow="classic"/>
                          </v:shape>
                        </v:group>
                      </v:group>
                    </v:group>
                    <v:group id="Group 666" o:spid="_x0000_s1220"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i/dUcoAAADiAAAADwAAAGRycy9kb3ducmV2LnhtbESPQWvCQBSE74X+h+UJ vdVNIlqNriLSFg8iVAXx9sg+k2D2bchuk/jvXaHQ4zAz3zCLVW8q0VLjSssK4mEEgjizuuRcwen4 9T4F4TyyxsoyKbiTg9Xy9WWBqbYd/1B78LkIEHYpKii8r1MpXVaQQTe0NXHwrrYx6INscqkb7ALc VDKJook0WHJYKLCmTUHZ7fBrFHx32K1H8We7u10398txvD/vYlLqbdCv5yA89f4//NfeagXjJBlN 41n0Ac9L4Q7I5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i/dUcoA AADiAAAADwAAAAAAAAAAAAAAAACqAgAAZHJzL2Rvd25yZXYueG1sUEsFBgAAAAAEAAQA+gAAAKED AAAAAA== ">
                      <v:shape id="Text Box 667" o:spid="_x0000_s1221"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przsskA AADiAAAADwAAAGRycy9kb3ducmV2LnhtbESPQWvCQBSE7wX/w/IEb3VXjbZGVyktBU8tait4e2Sf STD7NmRXE/+9KxR6HGbmG2a57mwlrtT40rGG0VCBIM6cKTnX8LP/fH4F4QOywcoxabiRh/Wq97TE 1LiWt3TdhVxECPsUNRQh1KmUPivIoh+6mjh6J9dYDFE2uTQNthFuKzlWaiYtlhwXCqzpvaDsvLtY Db9fp+MhUd/5h53WreuUZDuXWg/63dsCRKAu/If/2hujIVGzl2kymczhcSneAbm6AwAA//8DAFBL AQItABQABgAIAAAAIQDw94q7/QAAAOIBAAATAAAAAAAAAAAAAAAAAAAAAABbQ29udGVudF9UeXBl c10ueG1sUEsBAi0AFAAGAAgAAAAhADHdX2HSAAAAjwEAAAsAAAAAAAAAAAAAAAAALgEAAF9yZWxz Ly5yZWxzUEsBAi0AFAAGAAgAAAAhADMvBZ5BAAAAOQAAABAAAAAAAAAAAAAAAAAAKQIAAGRycy9z aGFwZXhtbC54bWxQSwECLQAUAAYACAAAACEAkprzsskAAADiAAAADwAAAAAAAAAAAAAAAACYAgAA ZHJzL2Rvd25yZXYueG1sUEsFBgAAAAAEAAQA9QAAAI4DAAAAAA== " filled="f" stroked="f">
                        <v:textbox>
                          <w:txbxContent>
                            <w:p w14:paraId="2542C5D3" w14:textId="77777777" w:rsidR="003375D2" w:rsidRDefault="003375D2" w:rsidP="003375D2">
                              <w:pPr>
                                <w:rPr>
                                  <w:sz w:val="20"/>
                                  <w:szCs w:val="20"/>
                                  <w:vertAlign w:val="subscript"/>
                                </w:rPr>
                              </w:pPr>
                              <w:r>
                                <w:rPr>
                                  <w:sz w:val="20"/>
                                  <w:szCs w:val="20"/>
                                </w:rPr>
                                <w:t>p</w:t>
                              </w:r>
                              <w:r>
                                <w:rPr>
                                  <w:sz w:val="20"/>
                                  <w:szCs w:val="20"/>
                                  <w:vertAlign w:val="subscript"/>
                                </w:rPr>
                                <w:t>1</w:t>
                              </w:r>
                            </w:p>
                          </w:txbxContent>
                        </v:textbox>
                      </v:shape>
                      <v:shape id="Text Box 668" o:spid="_x0000_s1222"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IIRW8kA AADiAAAADwAAAGRycy9kb3ducmV2LnhtbESPT4vCMBTE78J+h/AWvGmiqF27RllWBE+K7h/Y26N5 tmWbl9JEW7+9EQSPw8z8hlmsOluJCzW+dKxhNFQgiDNnSs41fH9tBm8gfEA2WDkmDVfysFq+9BaY GtfygS7HkIsIYZ+ihiKEOpXSZwVZ9ENXE0fv5BqLIcoml6bBNsJtJcdKzaTFkuNCgTV9FpT9H89W w8/u9Pc7Uft8bad16zol2c6l1v3X7uMdRKAuPMOP9tZoSObj2SiZJgncL8U7IJc3AAAA//8DAFBL AQItABQABgAIAAAAIQDw94q7/QAAAOIBAAATAAAAAAAAAAAAAAAAAAAAAABbQ29udGVudF9UeXBl c10ueG1sUEsBAi0AFAAGAAgAAAAhADHdX2HSAAAAjwEAAAsAAAAAAAAAAAAAAAAALgEAAF9yZWxz Ly5yZWxzUEsBAi0AFAAGAAgAAAAhADMvBZ5BAAAAOQAAABAAAAAAAAAAAAAAAAAAKQIAAGRycy9z aGFwZXhtbC54bWxQSwECLQAUAAYACAAAACEAAIIRW8kAAADiAAAADwAAAAAAAAAAAAAAAACYAgAA ZHJzL2Rvd25yZXYueG1sUEsFBgAAAAAEAAQA9QAAAI4DAAAAAA== " filled="f" stroked="f">
                        <v:textbox>
                          <w:txbxContent>
                            <w:p w14:paraId="1B625F0B" w14:textId="77777777" w:rsidR="003375D2" w:rsidRDefault="003375D2" w:rsidP="003375D2">
                              <w:pPr>
                                <w:rPr>
                                  <w:sz w:val="20"/>
                                  <w:szCs w:val="20"/>
                                  <w:vertAlign w:val="subscript"/>
                                </w:rPr>
                              </w:pPr>
                              <w:r>
                                <w:rPr>
                                  <w:sz w:val="20"/>
                                  <w:szCs w:val="20"/>
                                </w:rPr>
                                <w:t>p</w:t>
                              </w:r>
                              <w:r>
                                <w:rPr>
                                  <w:sz w:val="20"/>
                                  <w:szCs w:val="20"/>
                                  <w:vertAlign w:val="subscript"/>
                                </w:rPr>
                                <w:t>2</w:t>
                              </w:r>
                            </w:p>
                          </w:txbxContent>
                        </v:textbox>
                      </v:shape>
                      <v:group id="Group 669" o:spid="_x0000_s1223"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sXku8gAAADjAAAADwAAAGRycy9kb3ducmV2LnhtbERPzWrCQBC+C77DMkJv uolRkegqIm3pQYRqQbwN2TEJZmdDdpvEt+8WBI/z/c9625tKtNS40rKCeBKBIM6sLjlX8HP+GC9B OI+ssbJMCh7kYLsZDtaYatvxN7Unn4sQwi5FBYX3dSqlywoy6Ca2Jg7czTYGfTibXOoGuxBuKjmN ooU0WHJoKLCmfUHZ/fRrFHx22O2S+L093G/7x/U8P14OMSn1Nup3KxCeev8SP91fOsyfzaezOFlE Cfz/FACQmz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bF5LvIAAAA 4wAAAA8AAAAAAAAAAAAAAAAAqgIAAGRycy9kb3ducmV2LnhtbFBLBQYAAAAABAAEAPoAAACfAwAA AAA= ">
                        <v:shape id="Text Box 670" o:spid="_x0000_s1224"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eNK/MYA AADjAAAADwAAAGRycy9kb3ducmV2LnhtbERPS2vCQBC+F/oflil4q7sWozG6Smkp9GTxCd6G7JgE s7MhuzXpv3cLgsf53rNY9bYWV2p95VjDaKhAEOfOVFxo2O++XlMQPiAbrB2Thj/ysFo+Py0wM67j DV23oRAxhH2GGsoQmkxKn5dk0Q9dQxy5s2sthni2hTQtdjHc1vJNqYm0WHFsKLGhj5Lyy/bXajis z6fjWP0UnzZpOtcryXYmtR689O9zEIH68BDf3d8mzk/SZJqOktkU/n+KAMjlDQAA//8DAFBLAQIt ABQABgAIAAAAIQDw94q7/QAAAOIBAAATAAAAAAAAAAAAAAAAAAAAAABbQ29udGVudF9UeXBlc10u eG1sUEsBAi0AFAAGAAgAAAAhADHdX2HSAAAAjwEAAAsAAAAAAAAAAAAAAAAALgEAAF9yZWxzLy5y ZWxzUEsBAi0AFAAGAAgAAAAhADMvBZ5BAAAAOQAAABAAAAAAAAAAAAAAAAAAKQIAAGRycy9zaGFw ZXhtbC54bWxQSwECLQAUAAYACAAAACEAyeNK/MYAAADjAAAADwAAAAAAAAAAAAAAAACYAgAAZHJz L2Rvd25yZXYueG1sUEsFBgAAAAAEAAQA9QAAAIsDAAAAAA== " filled="f" stroked="f">
                          <v:textbox>
                            <w:txbxContent>
                              <w:p w14:paraId="1499E0B9" w14:textId="77777777" w:rsidR="003375D2" w:rsidRDefault="003375D2" w:rsidP="003375D2">
                                <w:pPr>
                                  <w:rPr>
                                    <w:sz w:val="20"/>
                                    <w:szCs w:val="20"/>
                                    <w:vertAlign w:val="subscript"/>
                                  </w:rPr>
                                </w:pPr>
                                <w:r>
                                  <w:rPr>
                                    <w:sz w:val="20"/>
                                    <w:szCs w:val="20"/>
                                  </w:rPr>
                                  <w:t>0</w:t>
                                </w:r>
                              </w:p>
                            </w:txbxContent>
                          </v:textbox>
                        </v:shape>
                        <v:shape id="Text Box 671" o:spid="_x0000_s1225"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H8mP8oA AADjAAAADwAAAGRycy9kb3ducmV2LnhtbESPQUvDQBCF70L/wzKCN7sbNaFNuy1FETwpVi30NmSn STA7G7JrE/+9cxB6nHlv3vtmvZ18p840xDawhWxuQBFXwbVcW/j8eL5dgIoJ2WEXmCz8UoTtZna1 xtKFkd/pvE+1khCOJVpoUupLrWPVkMc4Dz2xaKcweEwyDrV2A44S7jt9Z0yhPbYsDQ329NhQ9b3/ 8Ra+Xk/Hw4N5q5983o9hMpr9Ult7cz3tVqASTeli/r9+cYKf5fdFvsgKgZafZAF68wcAAP//AwBQ SwECLQAUAAYACAAAACEA8PeKu/0AAADiAQAAEwAAAAAAAAAAAAAAAAAAAAAAW0NvbnRlbnRfVHlw ZXNdLnhtbFBLAQItABQABgAIAAAAIQAx3V9h0gAAAI8BAAALAAAAAAAAAAAAAAAAAC4BAABfcmVs cy8ucmVsc1BLAQItABQABgAIAAAAIQAzLwWeQQAAADkAAAAQAAAAAAAAAAAAAAAAACkCAABkcnMv c2hhcGV4bWwueG1sUEsBAi0AFAAGAAgAAAAhAAB/Jj/KAAAA4wAAAA8AAAAAAAAAAAAAAAAAmAIA AGRycy9kb3ducmV2LnhtbFBLBQYAAAAABAAEAPUAAACPAwAAAAA= " filled="f" stroked="f">
                          <v:textbox>
                            <w:txbxContent>
                              <w:p w14:paraId="61DDF26C" w14:textId="77777777" w:rsidR="003375D2" w:rsidRDefault="003375D2" w:rsidP="003375D2">
                                <w:pPr>
                                  <w:rPr>
                                    <w:sz w:val="20"/>
                                    <w:szCs w:val="20"/>
                                  </w:rPr>
                                </w:pPr>
                                <w:r>
                                  <w:rPr>
                                    <w:sz w:val="20"/>
                                    <w:szCs w:val="20"/>
                                  </w:rPr>
                                  <w:t>T</w:t>
                                </w:r>
                                <w:r>
                                  <w:rPr>
                                    <w:sz w:val="20"/>
                                    <w:szCs w:val="20"/>
                                    <w:vertAlign w:val="subscript"/>
                                  </w:rPr>
                                  <w:t>1</w:t>
                                </w:r>
                              </w:p>
                            </w:txbxContent>
                          </v:textbox>
                        </v:shape>
                        <v:shape id="Text Box 672" o:spid="_x0000_s1226"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evPasoA AADiAAAADwAAAGRycy9kb3ducmV2LnhtbESPT2vCQBTE70K/w/KE3upurKkaXaW0FDxV6j/w9sg+ k9Ds25DdmvTbu4WCx2FmfsMs172txZVaXznWkIwUCOLcmYoLDYf9x9MMhA/IBmvHpOGXPKxXD4Ml ZsZ1/EXXXShEhLDPUEMZQpNJ6fOSLPqRa4ijd3GtxRBlW0jTYhfhtpZjpV6kxYrjQokNvZWUf+9+ rIbj5+V8mqht8W7TpnO9kmznUuvHYf+6ABGoD/fwf3tjNKRJMn5W6XQCf5fiHZCrGwAAAP//AwBQ SwECLQAUAAYACAAAACEA8PeKu/0AAADiAQAAEwAAAAAAAAAAAAAAAAAAAAAAW0NvbnRlbnRfVHlw ZXNdLnhtbFBLAQItABQABgAIAAAAIQAx3V9h0gAAAI8BAAALAAAAAAAAAAAAAAAAAC4BAABfcmVs cy8ucmVsc1BLAQItABQABgAIAAAAIQAzLwWeQQAAADkAAAAQAAAAAAAAAAAAAAAAACkCAABkcnMv c2hhcGV4bWwueG1sUEsBAi0AFAAGAAgAAAAhAC3rz2rKAAAA4gAAAA8AAAAAAAAAAAAAAAAAmAIA AGRycy9kb3ducmV2LnhtbFBLBQYAAAAABAAEAPUAAACPAwAAAAA= " filled="f" stroked="f">
                          <v:textbox>
                            <w:txbxContent>
                              <w:p w14:paraId="08DE438A" w14:textId="77777777" w:rsidR="003375D2" w:rsidRDefault="003375D2" w:rsidP="003375D2">
                                <w:pPr>
                                  <w:rPr>
                                    <w:sz w:val="20"/>
                                    <w:szCs w:val="20"/>
                                  </w:rPr>
                                </w:pPr>
                                <w:r>
                                  <w:rPr>
                                    <w:sz w:val="20"/>
                                    <w:szCs w:val="20"/>
                                  </w:rPr>
                                  <w:t>p</w:t>
                                </w:r>
                              </w:p>
                            </w:txbxContent>
                          </v:textbox>
                        </v:shape>
                        <v:shape id="Text Box 673" o:spid="_x0000_s1227"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VAzIMcA AADjAAAADwAAAGRycy9kb3ducmV2LnhtbERPS2vCQBC+C/0PyxS86W59NJq6iliEnpSmD+htyI5J aHY2ZLcm/feuIHic7z2rTW9rcabWV441PI0VCOLcmYoLDZ8f+9EChA/IBmvHpOGfPGzWD4MVpsZ1 /E7nLBQihrBPUUMZQpNK6fOSLPqxa4gjd3KtxRDPtpCmxS6G21pOlHqWFiuODSU2tCsp/83+rIav w+nne6aOxaudN53rlWS7lFoPH/vtC4hAfbiLb+43E+erZKGSyXSZwPWnCIBcXwAAAP//AwBQSwEC LQAUAAYACAAAACEA8PeKu/0AAADiAQAAEwAAAAAAAAAAAAAAAAAAAAAAW0NvbnRlbnRfVHlwZXNd LnhtbFBLAQItABQABgAIAAAAIQAx3V9h0gAAAI8BAAALAAAAAAAAAAAAAAAAAC4BAABfcmVscy8u cmVsc1BLAQItABQABgAIAAAAIQAzLwWeQQAAADkAAAAQAAAAAAAAAAAAAAAAACkCAABkcnMvc2hh cGV4bWwueG1sUEsBAi0AFAAGAAgAAAAhAE1QMyDHAAAA4wAAAA8AAAAAAAAAAAAAAAAAmAIAAGRy cy9kb3ducmV2LnhtbFBLBQYAAAAABAAEAPUAAACMAwAAAAA= " filled="f" stroked="f">
                          <v:textbox>
                            <w:txbxContent>
                              <w:p w14:paraId="742E5B27" w14:textId="77777777" w:rsidR="003375D2" w:rsidRDefault="003375D2" w:rsidP="003375D2">
                                <w:pPr>
                                  <w:rPr>
                                    <w:sz w:val="20"/>
                                    <w:szCs w:val="20"/>
                                  </w:rPr>
                                </w:pPr>
                                <w:r>
                                  <w:rPr>
                                    <w:sz w:val="20"/>
                                    <w:szCs w:val="20"/>
                                  </w:rPr>
                                  <w:t>T</w:t>
                                </w:r>
                              </w:p>
                            </w:txbxContent>
                          </v:textbox>
                        </v:shape>
                        <v:shape id="Text Box 674" o:spid="_x0000_s1228"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6R818YA AADjAAAADwAAAGRycy9kb3ducmV2LnhtbERPX2vCMBB/F/wO4YS9aaJbnVajiDLYkzK3Cb4dzdkW m0tpou2+/TIQ9ni//7dcd7YSd2p86VjDeKRAEGfOlJxr+Pp8G85A+IBssHJMGn7Iw3rV7y0xNa7l D7ofQy5iCPsUNRQh1KmUPivIoh+5mjhyF9dYDPFscmkabGO4reREqam0WHJsKLCmbUHZ9XizGr73 l/PpRR3ynU3q1nVKsp1LrZ8G3WYBIlAX/sUP97uJ85PXiXqeqWQKfz9FAOTqFwAA//8DAFBLAQIt ABQABgAIAAAAIQDw94q7/QAAAOIBAAATAAAAAAAAAAAAAAAAAAAAAABbQ29udGVudF9UeXBlc10u eG1sUEsBAi0AFAAGAAgAAAAhADHdX2HSAAAAjwEAAAsAAAAAAAAAAAAAAAAALgEAAF9yZWxzLy5y ZWxzUEsBAi0AFAAGAAgAAAAhADMvBZ5BAAAAOQAAABAAAAAAAAAAAAAAAAAAKQIAAGRycy9zaGFw ZXhtbC54bWxQSwECLQAUAAYACAAAACEAA6R818YAAADjAAAADwAAAAAAAAAAAAAAAACYAgAAZHJz L2Rvd25yZXYueG1sUEsFBgAAAAAEAAQA9QAAAIsDAAAAAA== " filled="f" stroked="f">
                          <v:textbox>
                            <w:txbxContent>
                              <w:p w14:paraId="1352FC5E" w14:textId="77777777" w:rsidR="003375D2" w:rsidRDefault="003375D2" w:rsidP="003375D2">
                                <w:pPr>
                                  <w:rPr>
                                    <w:sz w:val="20"/>
                                    <w:szCs w:val="20"/>
                                  </w:rPr>
                                </w:pPr>
                                <w:r>
                                  <w:rPr>
                                    <w:sz w:val="20"/>
                                    <w:szCs w:val="20"/>
                                  </w:rPr>
                                  <w:t>T</w:t>
                                </w:r>
                                <w:r>
                                  <w:rPr>
                                    <w:sz w:val="20"/>
                                    <w:szCs w:val="20"/>
                                    <w:vertAlign w:val="subscript"/>
                                  </w:rPr>
                                  <w:t>2</w:t>
                                </w:r>
                              </w:p>
                            </w:txbxContent>
                          </v:textbox>
                        </v:shape>
                        <v:shape id="Text Box 675" o:spid="_x0000_s1229"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IwgzsgA AADhAAAADwAAAGRycy9kb3ducmV2LnhtbESPQWvCQBSE70L/w/IKveluRGObupHSUvCkqG2ht0f2 mYRm34bs1sR/7wqCx2FmvmGWq8E24kSdrx1rSCYKBHHhTM2lhq/D5/gZhA/IBhvHpOFMHlb5w2iJ mXE97+i0D6WIEPYZaqhCaDMpfVGRRT9xLXH0jq6zGKLsSmk67CPcNnKqVCot1hwXKmzpvaLib/9v NXxvjr8/M7UtP+y87d2gJNsXqfXT4/D2CiLQEO7hW3ttNMzVbLpIkxSuj+IbkPkFAAD//wMAUEsB Ai0AFAAGAAgAAAAhAPD3irv9AAAA4gEAABMAAAAAAAAAAAAAAAAAAAAAAFtDb250ZW50X1R5cGVz XS54bWxQSwECLQAUAAYACAAAACEAMd1fYdIAAACPAQAACwAAAAAAAAAAAAAAAAAuAQAAX3JlbHMv LnJlbHNQSwECLQAUAAYACAAAACEAMy8FnkEAAAA5AAAAEAAAAAAAAAAAAAAAAAApAgAAZHJzL3No YXBleG1sLnhtbFBLAQItABQABgAIAAAAIQCEjCDOyAAAAOEAAAAPAAAAAAAAAAAAAAAAAJgCAABk cnMvZG93bnJldi54bWxQSwUGAAAAAAQABAD1AAAAjQMAAAAA " filled="f" stroked="f">
                          <v:textbox>
                            <w:txbxContent>
                              <w:p w14:paraId="6076DD7A" w14:textId="77777777" w:rsidR="003375D2" w:rsidRDefault="003375D2" w:rsidP="003375D2">
                                <w:pPr>
                                  <w:rPr>
                                    <w:sz w:val="20"/>
                                    <w:szCs w:val="20"/>
                                    <w:vertAlign w:val="subscript"/>
                                  </w:rPr>
                                </w:pPr>
                                <w:r>
                                  <w:rPr>
                                    <w:sz w:val="20"/>
                                    <w:szCs w:val="20"/>
                                  </w:rPr>
                                  <w:t>(1)</w:t>
                                </w:r>
                              </w:p>
                            </w:txbxContent>
                          </v:textbox>
                        </v:shape>
                        <v:shape id="Text Box 676" o:spid="_x0000_s1230"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JvdPMgA AADiAAAADwAAAGRycy9kb3ducmV2LnhtbESPQWsCMRSE74X+h/AKvdWkoZV1NUpRCj1V1Fbw9tg8 dxc3L8smdbf/3giCx2FmvmFmi8E14kxdqD0beB0pEMSFtzWXBn52ny8ZiBCRLTaeycA/BVjMHx9m mFvf84bO21iKBOGQo4EqxjaXMhQVOQwj3xIn7+g7hzHJrpS2wz7BXSO1UmPpsOa0UGFLy4qK0/bP Gfj9Ph72b2pdrtx72/tBSXYTaczz0/AxBRFpiPfwrf1lDWitVaYnWsP1UroDcn4BAAD//wMAUEsB Ai0AFAAGAAgAAAAhAPD3irv9AAAA4gEAABMAAAAAAAAAAAAAAAAAAAAAAFtDb250ZW50X1R5cGVz XS54bWxQSwECLQAUAAYACAAAACEAMd1fYdIAAACPAQAACwAAAAAAAAAAAAAAAAAuAQAAX3JlbHMv LnJlbHNQSwECLQAUAAYACAAAACEAMy8FnkEAAAA5AAAAEAAAAAAAAAAAAAAAAAApAgAAZHJzL3No YXBleG1sLnhtbFBLAQItABQABgAIAAAAIQBAm908yAAAAOIAAAAPAAAAAAAAAAAAAAAAAJgCAABk cnMvZG93bnJldi54bWxQSwUGAAAAAAQABAD1AAAAjQMAAAAA " filled="f" stroked="f">
                          <v:textbox>
                            <w:txbxContent>
                              <w:p w14:paraId="7ACA5D70" w14:textId="77777777" w:rsidR="003375D2" w:rsidRDefault="003375D2" w:rsidP="003375D2">
                                <w:pPr>
                                  <w:rPr>
                                    <w:sz w:val="20"/>
                                    <w:szCs w:val="20"/>
                                    <w:vertAlign w:val="subscript"/>
                                  </w:rPr>
                                </w:pPr>
                                <w:r>
                                  <w:rPr>
                                    <w:sz w:val="20"/>
                                    <w:szCs w:val="20"/>
                                  </w:rPr>
                                  <w:t>(2)</w:t>
                                </w:r>
                              </w:p>
                            </w:txbxContent>
                          </v:textbox>
                        </v:shape>
                      </v:group>
                    </v:group>
                  </v:group>
                  <v:shape id="Text Box 677" o:spid="_x0000_s1231" type="#_x0000_t202" style="position:absolute;left:9203;top:5058;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mFYgMUA AADiAAAADwAAAGRycy9kb3ducmV2LnhtbERPW2vCMBR+H+w/hDPwbSYTK2tnKkMR9qToLrC3Q3N6 Yc1JaaLt/r0RBB8/vvtyNdpWnKn3jWMNL1MFgrhwpuFKw9fn9vkVhA/IBlvHpOGfPKzyx4clZsYN fKDzMVQihrDPUEMdQpdJ6YuaLPqp64gjV7reYoiwr6TpcYjhtpUzpRbSYsOxocaO1jUVf8eT1fC9 K39/5mpfbWzSDW5Ukm0qtZ48je9vIAKN4S6+uT9MnJ8m6WKeqBSulyIGmV8AAAD//wMAUEsBAi0A FAAGAAgAAAAhAPD3irv9AAAA4gEAABMAAAAAAAAAAAAAAAAAAAAAAFtDb250ZW50X1R5cGVzXS54 bWxQSwECLQAUAAYACAAAACEAMd1fYdIAAACPAQAACwAAAAAAAAAAAAAAAAAuAQAAX3JlbHMvLnJl bHNQSwECLQAUAAYACAAAACEAMy8FnkEAAAA5AAAAEAAAAAAAAAAAAAAAAAApAgAAZHJzL3NoYXBl eG1sLnhtbFBLAQItABQABgAIAAAAIQAuYViAxQAAAOIAAAAPAAAAAAAAAAAAAAAAAJgCAABkcnMv ZG93bnJldi54bWxQSwUGAAAAAAQABAD1AAAAigMAAAAA " filled="f" stroked="f">
                    <v:textbox>
                      <w:txbxContent>
                        <w:p w14:paraId="0F99537B" w14:textId="77777777" w:rsidR="003375D2" w:rsidRDefault="003375D2" w:rsidP="003375D2">
                          <w:pPr>
                            <w:rPr>
                              <w:b/>
                              <w:bCs/>
                              <w:color w:val="FF0000"/>
                              <w:sz w:val="20"/>
                              <w:szCs w:val="20"/>
                            </w:rPr>
                          </w:pPr>
                          <w:r>
                            <w:rPr>
                              <w:b/>
                              <w:bCs/>
                              <w:color w:val="FF0000"/>
                              <w:sz w:val="20"/>
                              <w:szCs w:val="20"/>
                            </w:rPr>
                            <w:t>4.</w:t>
                          </w:r>
                        </w:p>
                      </w:txbxContent>
                    </v:textbox>
                  </v:shape>
                </v:group>
                <w10:anchorlock/>
              </v:group>
            </w:pict>
          </mc:Fallback>
        </mc:AlternateContent>
      </w:r>
    </w:p>
    <w:p w14:paraId="2E9188E2" w14:textId="77777777" w:rsidR="00A64A46" w:rsidRPr="00A64A46" w:rsidRDefault="00A64A46" w:rsidP="003375D2">
      <w:r w:rsidRPr="00B33E10">
        <w:rPr>
          <w:b/>
          <w:color w:val="0070C0"/>
        </w:rPr>
        <w:t xml:space="preserve">A. </w:t>
      </w:r>
      <w:r w:rsidRPr="00A64A46">
        <w:rPr>
          <w:bCs/>
        </w:rPr>
        <w:t>hình 4.</w:t>
      </w:r>
      <w:r w:rsidRPr="00A64A46">
        <w:tab/>
      </w:r>
      <w:r w:rsidRPr="00B33E10">
        <w:rPr>
          <w:b/>
          <w:color w:val="0070C0"/>
        </w:rPr>
        <w:t xml:space="preserve">B. </w:t>
      </w:r>
      <w:r w:rsidRPr="00A64A46">
        <w:rPr>
          <w:bCs/>
          <w:lang w:val="pt-BR"/>
        </w:rPr>
        <w:t>hình 3.</w:t>
      </w:r>
      <w:r w:rsidRPr="00A64A46">
        <w:tab/>
      </w:r>
      <w:r w:rsidRPr="00B33E10">
        <w:rPr>
          <w:b/>
          <w:color w:val="0070C0"/>
        </w:rPr>
        <w:t xml:space="preserve">C. </w:t>
      </w:r>
      <w:r w:rsidRPr="00A64A46">
        <w:rPr>
          <w:bCs/>
          <w:lang w:val="pt-BR"/>
        </w:rPr>
        <w:t>hình 1.</w:t>
      </w:r>
      <w:r w:rsidRPr="00A64A46">
        <w:tab/>
      </w:r>
      <w:r w:rsidRPr="00B33E10">
        <w:rPr>
          <w:b/>
          <w:color w:val="0070C0"/>
        </w:rPr>
        <w:t xml:space="preserve">D. </w:t>
      </w:r>
      <w:r w:rsidRPr="00A64A46">
        <w:rPr>
          <w:bCs/>
          <w:lang w:val="pt-BR"/>
        </w:rPr>
        <w:t>hình 2.</w:t>
      </w:r>
    </w:p>
    <w:p w14:paraId="1B3060BE" w14:textId="77777777" w:rsidR="008F0629" w:rsidRPr="00A64A46" w:rsidRDefault="008F0629" w:rsidP="003375D2">
      <w:pPr>
        <w:jc w:val="both"/>
        <w:rPr>
          <w:rFonts w:eastAsia="Calibri"/>
        </w:rPr>
      </w:pPr>
      <w:r w:rsidRPr="00B33E10">
        <w:rPr>
          <w:b/>
          <w:color w:val="C00000"/>
        </w:rPr>
        <w:t>Câu 12.</w:t>
      </w:r>
      <w:r w:rsidRPr="00A64A46">
        <w:rPr>
          <w:b/>
        </w:rPr>
        <w:t xml:space="preserve"> </w:t>
      </w:r>
      <w:r w:rsidRPr="00A64A46">
        <w:rPr>
          <w:rFonts w:eastAsia="Calibri"/>
        </w:rPr>
        <w:t>Trong các tính chất sau, tính chất nào là của các phân tử chất rắn?</w:t>
      </w:r>
    </w:p>
    <w:p w14:paraId="29FC0682"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Calibri"/>
        </w:rPr>
        <w:t>Không có hình dạng cố định.</w:t>
      </w:r>
    </w:p>
    <w:p w14:paraId="44926685"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Calibri"/>
        </w:rPr>
        <w:t>Chiếm toàn bộ thể tích của bình chứa.</w:t>
      </w:r>
    </w:p>
    <w:p w14:paraId="3F73C61F"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Calibri"/>
        </w:rPr>
        <w:t>Có lực tương tác giữa các phân tử rất yếu, có thể bỏ qua</w:t>
      </w:r>
    </w:p>
    <w:p w14:paraId="578469E1"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Calibri"/>
        </w:rPr>
        <w:t>Có lực tương tác phân tử lớn</w:t>
      </w:r>
    </w:p>
    <w:p w14:paraId="0DDEB5AE" w14:textId="77777777" w:rsidR="008F0629" w:rsidRPr="00A64A46" w:rsidRDefault="008F0629" w:rsidP="003375D2">
      <w:pPr>
        <w:jc w:val="both"/>
        <w:rPr>
          <w:rFonts w:eastAsia="Calibri"/>
          <w:noProof/>
        </w:rPr>
      </w:pPr>
      <w:r w:rsidRPr="00B33E10">
        <w:rPr>
          <w:b/>
          <w:color w:val="C00000"/>
        </w:rPr>
        <w:t>Câu 13.</w:t>
      </w:r>
      <w:r w:rsidRPr="00A64A46">
        <w:rPr>
          <w:b/>
        </w:rPr>
        <w:t xml:space="preserve"> </w:t>
      </w:r>
      <w:r w:rsidRPr="00A64A46">
        <w:rPr>
          <w:rFonts w:eastAsia="Calibri"/>
          <w:noProof/>
        </w:rPr>
        <w:t>Tính chất nào sau đây không phải là của phân tử vật chất ở thể khí ?</w:t>
      </w:r>
    </w:p>
    <w:p w14:paraId="33EC9EFE"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Calibri"/>
          <w:noProof/>
        </w:rPr>
        <w:t>Chuyển động hỗn loạn xung quanh một vị trí cân bằng xác định</w:t>
      </w:r>
    </w:p>
    <w:p w14:paraId="179C3464"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Calibri"/>
          <w:noProof/>
        </w:rPr>
        <w:t>Chuyển động không ngừng</w:t>
      </w:r>
    </w:p>
    <w:p w14:paraId="5E92AA0E"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Calibri"/>
          <w:noProof/>
        </w:rPr>
        <w:t>Chuyển động hỗn loạn và không ngừng</w:t>
      </w:r>
    </w:p>
    <w:p w14:paraId="3B92D119"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Calibri"/>
          <w:noProof/>
        </w:rPr>
        <w:t>Chuyển động hỗn loạn</w:t>
      </w:r>
    </w:p>
    <w:p w14:paraId="0A6C8926" w14:textId="77777777" w:rsidR="008F0629" w:rsidRPr="00A64A46" w:rsidRDefault="008F0629" w:rsidP="003375D2">
      <w:pPr>
        <w:tabs>
          <w:tab w:val="left" w:pos="426"/>
        </w:tabs>
        <w:contextualSpacing/>
        <w:jc w:val="both"/>
        <w:rPr>
          <w:rFonts w:eastAsia="Arial"/>
          <w:b/>
          <w:lang w:eastAsia="zh-CN"/>
        </w:rPr>
      </w:pPr>
      <w:r w:rsidRPr="00B33E10">
        <w:rPr>
          <w:b/>
          <w:color w:val="C00000"/>
        </w:rPr>
        <w:t>Câu 14.</w:t>
      </w:r>
      <w:r w:rsidRPr="00A64A46">
        <w:rPr>
          <w:b/>
        </w:rPr>
        <w:t xml:space="preserve"> </w:t>
      </w:r>
      <w:r w:rsidRPr="00A64A46">
        <w:rPr>
          <w:rFonts w:eastAsia="Arial"/>
          <w:lang w:eastAsia="zh-CN"/>
        </w:rPr>
        <w:t>Độ không tuyệt đối là nhiệt độ ứng với</w:t>
      </w:r>
    </w:p>
    <w:p w14:paraId="443BB00D" w14:textId="77777777" w:rsidR="00A64A46" w:rsidRPr="00A64A46" w:rsidRDefault="00A64A46" w:rsidP="003375D2">
      <w:r w:rsidRPr="00A64A46">
        <w:rPr>
          <w:b/>
        </w:rPr>
        <w:t xml:space="preserve">   </w:t>
      </w:r>
      <w:r w:rsidRPr="00B33E10">
        <w:rPr>
          <w:b/>
          <w:color w:val="0070C0"/>
        </w:rPr>
        <w:t xml:space="preserve">A. </w:t>
      </w:r>
      <w:r w:rsidRPr="00A64A46">
        <w:rPr>
          <w:rFonts w:eastAsia="Arial"/>
        </w:rPr>
        <w:t xml:space="preserve">0 </w:t>
      </w:r>
      <w:r w:rsidRPr="00A64A46">
        <w:rPr>
          <w:rFonts w:eastAsia="Arial"/>
          <w:vertAlign w:val="superscript"/>
        </w:rPr>
        <w:t>0</w:t>
      </w:r>
      <w:r w:rsidRPr="00A64A46">
        <w:rPr>
          <w:rFonts w:eastAsia="Arial"/>
        </w:rPr>
        <w:t>C.</w:t>
      </w:r>
      <w:r w:rsidRPr="00A64A46">
        <w:tab/>
      </w:r>
      <w:r w:rsidRPr="00B33E10">
        <w:rPr>
          <w:b/>
          <w:color w:val="0070C0"/>
        </w:rPr>
        <w:t xml:space="preserve">B. </w:t>
      </w:r>
      <w:r w:rsidRPr="00A64A46">
        <w:rPr>
          <w:rFonts w:eastAsia="Arial"/>
          <w:b/>
        </w:rPr>
        <w:t>273 K.</w:t>
      </w:r>
      <w:r w:rsidRPr="00A64A46">
        <w:tab/>
      </w:r>
      <w:r w:rsidRPr="00B33E10">
        <w:rPr>
          <w:b/>
          <w:color w:val="0070C0"/>
        </w:rPr>
        <w:t xml:space="preserve">C. </w:t>
      </w:r>
      <w:r w:rsidRPr="00A64A46">
        <w:rPr>
          <w:rFonts w:eastAsia="Arial"/>
        </w:rPr>
        <w:t xml:space="preserve">273 </w:t>
      </w:r>
      <w:r w:rsidRPr="00A64A46">
        <w:rPr>
          <w:rFonts w:eastAsia="Arial"/>
          <w:vertAlign w:val="superscript"/>
        </w:rPr>
        <w:t>0</w:t>
      </w:r>
      <w:r w:rsidRPr="00A64A46">
        <w:rPr>
          <w:rFonts w:eastAsia="Arial"/>
        </w:rPr>
        <w:t>C.</w:t>
      </w:r>
      <w:r w:rsidRPr="00A64A46">
        <w:tab/>
      </w:r>
      <w:r w:rsidRPr="00B33E10">
        <w:rPr>
          <w:b/>
          <w:color w:val="0070C0"/>
        </w:rPr>
        <w:t xml:space="preserve">D. </w:t>
      </w:r>
      <w:r w:rsidRPr="00A64A46">
        <w:rPr>
          <w:rFonts w:eastAsia="Arial"/>
        </w:rPr>
        <w:t>0 K.</w:t>
      </w:r>
    </w:p>
    <w:p w14:paraId="4C8B3137" w14:textId="77777777" w:rsidR="008F0629" w:rsidRPr="00A64A46" w:rsidRDefault="008F0629" w:rsidP="003375D2">
      <w:pPr>
        <w:tabs>
          <w:tab w:val="left" w:pos="426"/>
        </w:tabs>
        <w:contextualSpacing/>
        <w:jc w:val="both"/>
        <w:rPr>
          <w:rFonts w:eastAsia="SimSun"/>
          <w:b/>
          <w:lang w:val="nl-NL" w:eastAsia="zh-CN"/>
        </w:rPr>
      </w:pPr>
      <w:r w:rsidRPr="00B33E10">
        <w:rPr>
          <w:b/>
          <w:color w:val="C00000"/>
        </w:rPr>
        <w:t>Câu 15.</w:t>
      </w:r>
      <w:r w:rsidRPr="00A64A46">
        <w:rPr>
          <w:b/>
        </w:rPr>
        <w:t xml:space="preserve"> </w:t>
      </w:r>
      <w:r w:rsidRPr="00A64A46">
        <w:rPr>
          <w:rFonts w:eastAsia="SimSun"/>
          <w:lang w:val="nl-NL" w:eastAsia="zh-CN"/>
        </w:rPr>
        <w:t>Khi giãn nở khí đẳng nhiệt một lượng khí xác định thì</w:t>
      </w:r>
    </w:p>
    <w:p w14:paraId="12EBEBA4"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lang w:val="nl-NL"/>
        </w:rPr>
        <w:t>số phân tử khí trong một đơn vị thể tích tăng.</w:t>
      </w:r>
    </w:p>
    <w:p w14:paraId="7FBBB230"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lang w:val="nl-NL"/>
        </w:rPr>
        <w:t>số phân tử khí trong một đơn vị thể tích giảm.</w:t>
      </w:r>
    </w:p>
    <w:p w14:paraId="5EAFE3CE"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lang w:val="nl-NL"/>
        </w:rPr>
        <w:t>khối lượng riêng của khí tăng lên.</w:t>
      </w:r>
    </w:p>
    <w:p w14:paraId="1CC34628"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lang w:val="nl-NL"/>
        </w:rPr>
        <w:t>áp suất khí tăng lên.</w:t>
      </w:r>
    </w:p>
    <w:p w14:paraId="0A672ABA" w14:textId="77777777" w:rsidR="008F0629" w:rsidRPr="00A64A46" w:rsidRDefault="008F0629" w:rsidP="003375D2">
      <w:pPr>
        <w:contextualSpacing/>
        <w:jc w:val="both"/>
        <w:rPr>
          <w:b/>
        </w:rPr>
      </w:pPr>
      <w:r w:rsidRPr="00B33E10">
        <w:rPr>
          <w:b/>
          <w:color w:val="C00000"/>
        </w:rPr>
        <w:t>Câu 16.</w:t>
      </w:r>
      <w:r w:rsidRPr="00A64A46">
        <w:rPr>
          <w:b/>
        </w:rPr>
        <w:t xml:space="preserve"> </w:t>
      </w:r>
    </w:p>
    <w:p w14:paraId="64444F36" w14:textId="77777777" w:rsidR="00A64A46" w:rsidRPr="00A64A46" w:rsidRDefault="00A64A46" w:rsidP="003375D2">
      <w:pPr>
        <w:contextualSpacing/>
        <w:jc w:val="both"/>
      </w:pPr>
      <w:r w:rsidRPr="00A64A46">
        <w:t>Trên đồ thị p – T biểu diễn hai trạng thái (1) và (2) của cùng một khối lượng khí xác định. Biết thể tích của khí ở trạng thái (1) bằng 60 cm</w:t>
      </w:r>
      <w:r w:rsidRPr="00A64A46">
        <w:rPr>
          <w:vertAlign w:val="superscript"/>
        </w:rPr>
        <w:t>3</w:t>
      </w:r>
      <w:r w:rsidRPr="00A64A46">
        <w:t>, thể tích của khí ở trạng thái (2) bằng</w:t>
      </w:r>
    </w:p>
    <w:p w14:paraId="2B9FAB20" w14:textId="77777777" w:rsidR="00A64A46" w:rsidRPr="00A64A46" w:rsidRDefault="00A64A46" w:rsidP="003375D2">
      <w:r w:rsidRPr="00B33E10">
        <w:rPr>
          <w:b/>
          <w:color w:val="0070C0"/>
        </w:rPr>
        <w:t xml:space="preserve">A. </w:t>
      </w:r>
      <w:r w:rsidRPr="00A64A46">
        <w:t>40 cm</w:t>
      </w:r>
      <w:r w:rsidRPr="00A64A46">
        <w:rPr>
          <w:vertAlign w:val="superscript"/>
        </w:rPr>
        <w:t>3</w:t>
      </w:r>
      <w:r w:rsidRPr="00A64A46">
        <w:t>.</w:t>
      </w:r>
      <w:r w:rsidRPr="00A64A46">
        <w:tab/>
      </w:r>
      <w:r w:rsidRPr="00B33E10">
        <w:rPr>
          <w:b/>
          <w:color w:val="0070C0"/>
        </w:rPr>
        <w:t xml:space="preserve">B. </w:t>
      </w:r>
      <w:r w:rsidRPr="00A64A46">
        <w:t>80 cm</w:t>
      </w:r>
      <w:r w:rsidRPr="00A64A46">
        <w:rPr>
          <w:vertAlign w:val="superscript"/>
        </w:rPr>
        <w:t>3</w:t>
      </w:r>
      <w:r w:rsidRPr="00A64A46">
        <w:t>.</w:t>
      </w:r>
      <w:r w:rsidRPr="00A64A46">
        <w:tab/>
      </w:r>
      <w:r w:rsidRPr="00B33E10">
        <w:rPr>
          <w:b/>
          <w:color w:val="0070C0"/>
        </w:rPr>
        <w:t xml:space="preserve">C. </w:t>
      </w:r>
      <w:r w:rsidRPr="00A64A46">
        <w:t>90 cm</w:t>
      </w:r>
      <w:r w:rsidRPr="00A64A46">
        <w:rPr>
          <w:vertAlign w:val="superscript"/>
        </w:rPr>
        <w:t>3</w:t>
      </w:r>
      <w:r w:rsidRPr="00A64A46">
        <w:t>.</w:t>
      </w:r>
      <w:r w:rsidRPr="00A64A46">
        <w:tab/>
      </w:r>
      <w:r w:rsidRPr="00B33E10">
        <w:rPr>
          <w:b/>
          <w:color w:val="0070C0"/>
        </w:rPr>
        <w:t xml:space="preserve">D. </w:t>
      </w:r>
      <w:r w:rsidRPr="00A64A46">
        <w:t>120 cm</w:t>
      </w:r>
      <w:r w:rsidRPr="00A64A46">
        <w:rPr>
          <w:vertAlign w:val="superscript"/>
        </w:rPr>
        <w:t>3</w:t>
      </w:r>
      <w:r w:rsidRPr="00A64A46">
        <w:t>.</w:t>
      </w:r>
    </w:p>
    <w:p w14:paraId="2774C2AB" w14:textId="77777777" w:rsidR="00A64A46" w:rsidRPr="00A64A46" w:rsidRDefault="00A64A46" w:rsidP="003375D2"/>
    <w:p w14:paraId="455CDE02" w14:textId="77777777" w:rsidR="00A64A46" w:rsidRPr="00A64A46" w:rsidRDefault="00A64A46" w:rsidP="003375D2"/>
    <w:p w14:paraId="16BDBBEF" w14:textId="77777777" w:rsidR="00A64A46" w:rsidRPr="00A64A46" w:rsidRDefault="00A64A46" w:rsidP="003375D2">
      <w:pPr>
        <w:contextualSpacing/>
      </w:pPr>
      <w:r w:rsidRPr="00A64A46">
        <w:tab/>
      </w:r>
      <w:r w:rsidRPr="00A64A46">
        <w:rPr>
          <w:b/>
          <w:bCs/>
          <w:noProof/>
        </w:rPr>
        <w:drawing>
          <wp:anchor distT="0" distB="0" distL="114300" distR="114300" simplePos="0" relativeHeight="251757056" behindDoc="0" locked="0" layoutInCell="1" allowOverlap="1" wp14:anchorId="07DF8510" wp14:editId="250063FF">
            <wp:simplePos x="0" y="0"/>
            <wp:positionH relativeFrom="margin">
              <wp:posOffset>1905</wp:posOffset>
            </wp:positionH>
            <wp:positionV relativeFrom="paragraph">
              <wp:posOffset>140</wp:posOffset>
            </wp:positionV>
            <wp:extent cx="1863090" cy="1219200"/>
            <wp:effectExtent l="0" t="0" r="3810" b="0"/>
            <wp:wrapSquare wrapText="bothSides"/>
            <wp:docPr id="149280241" name="Picture 1" descr="n420 zalo Hong H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80241" name="Picture 1" descr="n420 zalo Hong Hanh"/>
                    <pic:cNvPicPr/>
                  </pic:nvPicPr>
                  <pic:blipFill>
                    <a:blip r:embed="rId792">
                      <a:extLst>
                        <a:ext uri="{BEBA8EAE-BF5A-486C-A8C5-ECC9F3942E4B}">
                          <a14:imgProps xmlns:a14="http://schemas.microsoft.com/office/drawing/2010/main">
                            <a14:imgLayer r:embed="rId79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863090" cy="1219200"/>
                    </a:xfrm>
                    <a:prstGeom prst="rect">
                      <a:avLst/>
                    </a:prstGeom>
                  </pic:spPr>
                </pic:pic>
              </a:graphicData>
            </a:graphic>
            <wp14:sizeRelH relativeFrom="margin">
              <wp14:pctWidth>0</wp14:pctWidth>
            </wp14:sizeRelH>
            <wp14:sizeRelV relativeFrom="margin">
              <wp14:pctHeight>0</wp14:pctHeight>
            </wp14:sizeRelV>
          </wp:anchor>
        </w:drawing>
      </w:r>
    </w:p>
    <w:p w14:paraId="25C0C5F8" w14:textId="77777777" w:rsidR="008F0629" w:rsidRPr="00A64A46" w:rsidRDefault="008F0629" w:rsidP="003375D2">
      <w:pPr>
        <w:jc w:val="both"/>
      </w:pPr>
      <w:r w:rsidRPr="00B33E10">
        <w:rPr>
          <w:b/>
          <w:color w:val="C00000"/>
        </w:rPr>
        <w:t>Câu 17.</w:t>
      </w:r>
      <w:r w:rsidRPr="00A64A46">
        <w:rPr>
          <w:b/>
        </w:rPr>
        <w:t xml:space="preserve"> </w:t>
      </w:r>
      <w:r w:rsidRPr="00A64A46">
        <w:t xml:space="preserve">Một lượng khí có áp suất 750 mmHg, nhiệt độ </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7</m:t>
            </m:r>
          </m:e>
          <m:sup>
            <m:r>
              <m:rPr>
                <m:sty m:val="p"/>
              </m:rPr>
              <w:rPr>
                <w:rFonts w:ascii="Cambria Math" w:hAnsi="Cambria Math"/>
              </w:rPr>
              <m:t>0</m:t>
            </m:r>
          </m:sup>
        </m:sSup>
        <m:r>
          <m:rPr>
            <m:sty m:val="p"/>
          </m:rPr>
          <w:rPr>
            <w:rFonts w:ascii="Cambria Math" w:hAnsi="Cambria Math"/>
          </w:rPr>
          <m:t>C</m:t>
        </m:r>
      </m:oMath>
      <w:r w:rsidRPr="00A64A46">
        <w:t xml:space="preserve"> và thể tích 76 cm</w:t>
      </w:r>
      <w:r w:rsidRPr="00A64A46">
        <w:rPr>
          <w:vertAlign w:val="superscript"/>
        </w:rPr>
        <w:t>3</w:t>
      </w:r>
      <w:r w:rsidRPr="00A64A46">
        <w:t xml:space="preserve">. Thể tích khí ở điều kiện tiêu chuẩn </w:t>
      </w:r>
      <m:oMath>
        <m:d>
          <m:dPr>
            <m:ctrlPr>
              <w:rPr>
                <w:rFonts w:ascii="Cambria Math" w:hAnsi="Cambria Math"/>
                <w:i/>
              </w:rPr>
            </m:ctrlPr>
          </m:dPr>
          <m:e>
            <m:sSup>
              <m:sSupPr>
                <m:ctrlPr>
                  <w:rPr>
                    <w:rFonts w:ascii="Cambria Math" w:hAnsi="Cambria Math"/>
                    <w:i/>
                  </w:rPr>
                </m:ctrlPr>
              </m:sSupPr>
              <m:e>
                <m:r>
                  <w:rPr>
                    <w:rFonts w:ascii="Cambria Math" w:hAnsi="Cambria Math"/>
                  </w:rPr>
                  <m:t>0</m:t>
                </m:r>
              </m:e>
              <m:sup>
                <m:r>
                  <w:rPr>
                    <w:rFonts w:ascii="Cambria Math" w:hAnsi="Cambria Math"/>
                  </w:rPr>
                  <m:t>0</m:t>
                </m:r>
              </m:sup>
            </m:sSup>
            <m:r>
              <m:rPr>
                <m:nor/>
              </m:rPr>
              <m:t>C, 760 mmHg</m:t>
            </m:r>
            <m:ctrlPr>
              <w:rPr>
                <w:rFonts w:ascii="Cambria Math" w:hAnsi="Cambria Math"/>
              </w:rPr>
            </m:ctrlPr>
          </m:e>
        </m:d>
      </m:oMath>
      <w:r w:rsidRPr="00A64A46">
        <w:t xml:space="preserve"> là</w:t>
      </w:r>
    </w:p>
    <w:p w14:paraId="37B0FCDE" w14:textId="77777777" w:rsidR="00A64A46" w:rsidRPr="00A64A46" w:rsidRDefault="00A64A46" w:rsidP="003375D2">
      <w:r w:rsidRPr="00B33E10">
        <w:rPr>
          <w:b/>
          <w:color w:val="0070C0"/>
        </w:rPr>
        <w:t xml:space="preserve">A. </w:t>
      </w:r>
      <m:oMath>
        <m:sSub>
          <m:sSubPr>
            <m:ctrlPr>
              <w:rPr>
                <w:rFonts w:ascii="Cambria Math" w:eastAsia="Calibri" w:hAnsi="Cambria Math"/>
                <w:i/>
                <w:noProof/>
              </w:rPr>
            </m:ctrlPr>
          </m:sSubPr>
          <m:e>
            <m:r>
              <w:rPr>
                <w:rFonts w:ascii="Cambria Math" w:hAnsi="Cambria Math"/>
              </w:rPr>
              <m:t>V</m:t>
            </m:r>
          </m:e>
          <m:sub>
            <m:r>
              <w:rPr>
                <w:rFonts w:ascii="Cambria Math" w:hAnsi="Cambria Math"/>
              </w:rPr>
              <m:t>0</m:t>
            </m:r>
          </m:sub>
        </m:sSub>
        <m:r>
          <m:rPr>
            <m:nor/>
          </m:rPr>
          <m:t>= 88,25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r w:rsidRPr="00A64A46">
        <w:tab/>
      </w:r>
      <w:r w:rsidRPr="00B33E10">
        <w:rPr>
          <w:b/>
          <w:color w:val="0070C0"/>
        </w:rPr>
        <w:t xml:space="preserve">B. </w:t>
      </w:r>
      <m:oMath>
        <m:sSub>
          <m:sSubPr>
            <m:ctrlPr>
              <w:rPr>
                <w:rFonts w:ascii="Cambria Math" w:hAnsi="Cambria Math"/>
                <w:i/>
              </w:rPr>
            </m:ctrlPr>
          </m:sSubPr>
          <m:e>
            <m:r>
              <w:rPr>
                <w:rFonts w:ascii="Cambria Math" w:hAnsi="Cambria Math"/>
              </w:rPr>
              <m:t>V</m:t>
            </m:r>
          </m:e>
          <m:sub>
            <m:r>
              <w:rPr>
                <w:rFonts w:ascii="Cambria Math" w:hAnsi="Cambria Math"/>
              </w:rPr>
              <m:t>0</m:t>
            </m:r>
          </m:sub>
        </m:sSub>
        <m:r>
          <m:rPr>
            <m:nor/>
          </m:rPr>
          <m:t>= 68,25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r w:rsidRPr="00A64A46">
        <w:tab/>
      </w:r>
      <w:r w:rsidRPr="00B33E10">
        <w:rPr>
          <w:b/>
          <w:color w:val="0070C0"/>
        </w:rPr>
        <w:t xml:space="preserve">C. </w:t>
      </w:r>
      <m:oMath>
        <m:sSub>
          <m:sSubPr>
            <m:ctrlPr>
              <w:rPr>
                <w:rFonts w:ascii="Cambria Math" w:hAnsi="Cambria Math"/>
                <w:i/>
              </w:rPr>
            </m:ctrlPr>
          </m:sSubPr>
          <m:e>
            <m:r>
              <w:rPr>
                <w:rFonts w:ascii="Cambria Math" w:hAnsi="Cambria Math"/>
              </w:rPr>
              <m:t>V</m:t>
            </m:r>
          </m:e>
          <m:sub>
            <m:r>
              <w:rPr>
                <w:rFonts w:ascii="Cambria Math" w:hAnsi="Cambria Math"/>
              </w:rPr>
              <m:t>0</m:t>
            </m:r>
          </m:sub>
        </m:sSub>
        <m:r>
          <m:rPr>
            <m:nor/>
          </m:rPr>
          <m:t>= 2,24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r w:rsidRPr="00A64A46">
        <w:tab/>
      </w:r>
      <w:r w:rsidRPr="00B33E10">
        <w:rPr>
          <w:b/>
          <w:color w:val="0070C0"/>
        </w:rPr>
        <w:t xml:space="preserve">D. </w:t>
      </w:r>
      <m:oMath>
        <m:sSub>
          <m:sSubPr>
            <m:ctrlPr>
              <w:rPr>
                <w:rFonts w:ascii="Cambria Math" w:hAnsi="Cambria Math"/>
                <w:i/>
              </w:rPr>
            </m:ctrlPr>
          </m:sSubPr>
          <m:e>
            <m:r>
              <w:rPr>
                <w:rFonts w:ascii="Cambria Math" w:hAnsi="Cambria Math"/>
              </w:rPr>
              <m:t>V</m:t>
            </m:r>
          </m:e>
          <m:sub>
            <m:r>
              <w:rPr>
                <w:rFonts w:ascii="Cambria Math" w:hAnsi="Cambria Math"/>
              </w:rPr>
              <m:t>0</m:t>
            </m:r>
          </m:sub>
        </m:sSub>
        <m:r>
          <m:rPr>
            <m:nor/>
          </m:rPr>
          <m:t>= 22,4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p>
    <w:p w14:paraId="4A86E286" w14:textId="77777777" w:rsidR="008F0629" w:rsidRPr="00A64A46" w:rsidRDefault="008F0629" w:rsidP="003375D2">
      <w:pPr>
        <w:jc w:val="both"/>
      </w:pPr>
      <w:r w:rsidRPr="00B33E10">
        <w:rPr>
          <w:b/>
          <w:color w:val="C00000"/>
        </w:rPr>
        <w:t>Câu 18.</w:t>
      </w:r>
      <w:r w:rsidRPr="00A64A46">
        <w:rPr>
          <w:b/>
        </w:rPr>
        <w:t xml:space="preserve"> </w:t>
      </w:r>
      <w:r w:rsidRPr="00A64A46">
        <w:t>Hệ thức nào sau đây là hệ thức của định luật Bôilơ. Mariốt?</w:t>
      </w:r>
    </w:p>
    <w:p w14:paraId="003D5C69" w14:textId="77777777" w:rsidR="00A64A46" w:rsidRPr="00A64A46" w:rsidRDefault="00A64A46" w:rsidP="003375D2">
      <w:r w:rsidRPr="00B33E10">
        <w:rPr>
          <w:b/>
          <w:color w:val="0070C0"/>
        </w:rPr>
        <w:lastRenderedPageBreak/>
        <w:t xml:space="preserve">A. </w:t>
      </w:r>
      <w:r w:rsidRPr="00A64A46">
        <w:rPr>
          <w:position w:val="-28"/>
        </w:rPr>
        <w:object w:dxaOrig="460" w:dyaOrig="660" w14:anchorId="43BF1F32">
          <v:shape id="_x0000_i1469" type="#_x0000_t75" style="width:23.25pt;height:33.75pt" o:ole="">
            <v:imagedata r:id="rId794" o:title=""/>
          </v:shape>
          <o:OLEObject Type="Embed" ProgID="Equation.3" ShapeID="_x0000_i1469" DrawAspect="Content" ObjectID="_1824321705" r:id="rId795"/>
        </w:object>
      </w:r>
      <w:r w:rsidRPr="00A64A46">
        <w:t>hằng số</w:t>
      </w:r>
      <w:r w:rsidRPr="00A64A46">
        <w:tab/>
      </w:r>
      <w:r w:rsidRPr="00B33E10">
        <w:rPr>
          <w:b/>
          <w:color w:val="0070C0"/>
        </w:rPr>
        <w:t xml:space="preserve">B. </w:t>
      </w:r>
      <w:r w:rsidRPr="00A64A46">
        <w:rPr>
          <w:position w:val="-24"/>
        </w:rPr>
        <w:object w:dxaOrig="460" w:dyaOrig="620" w14:anchorId="161C8FD7">
          <v:shape id="_x0000_i1470" type="#_x0000_t75" style="width:23.25pt;height:30.75pt" o:ole="">
            <v:imagedata r:id="rId796" o:title=""/>
          </v:shape>
          <o:OLEObject Type="Embed" ProgID="Equation.3" ShapeID="_x0000_i1470" DrawAspect="Content" ObjectID="_1824321706" r:id="rId797"/>
        </w:object>
      </w:r>
      <w:r w:rsidRPr="00A64A46">
        <w:t>hằng số.</w:t>
      </w:r>
      <w:r w:rsidRPr="00A64A46">
        <w:tab/>
      </w:r>
      <w:r w:rsidRPr="00B33E10">
        <w:rPr>
          <w:b/>
          <w:color w:val="0070C0"/>
        </w:rPr>
        <w:t xml:space="preserve">C. </w:t>
      </w:r>
      <w:r w:rsidRPr="00A64A46">
        <w:rPr>
          <w:position w:val="-10"/>
        </w:rPr>
        <w:object w:dxaOrig="600" w:dyaOrig="320" w14:anchorId="60C6FA4E">
          <v:shape id="_x0000_i1471" type="#_x0000_t75" style="width:30pt;height:16.5pt" o:ole="">
            <v:imagedata r:id="rId798" o:title=""/>
          </v:shape>
          <o:OLEObject Type="Embed" ProgID="Equation.3" ShapeID="_x0000_i1471" DrawAspect="Content" ObjectID="_1824321707" r:id="rId799"/>
        </w:object>
      </w:r>
      <w:r w:rsidRPr="00A64A46">
        <w:t>hằng số.</w:t>
      </w:r>
      <w:r w:rsidRPr="00A64A46">
        <w:tab/>
      </w:r>
      <w:r w:rsidRPr="00B33E10">
        <w:rPr>
          <w:b/>
          <w:color w:val="0070C0"/>
        </w:rPr>
        <w:t xml:space="preserve">D. </w:t>
      </w:r>
      <w:r w:rsidRPr="00A64A46">
        <w:rPr>
          <w:position w:val="-10"/>
        </w:rPr>
        <w:object w:dxaOrig="1140" w:dyaOrig="340" w14:anchorId="4C7D5BF3">
          <v:shape id="_x0000_i1472" type="#_x0000_t75" style="width:57pt;height:17.25pt" o:ole="">
            <v:imagedata r:id="rId800" o:title=""/>
          </v:shape>
          <o:OLEObject Type="Embed" ProgID="Equation.3" ShapeID="_x0000_i1472" DrawAspect="Content" ObjectID="_1824321708" r:id="rId801"/>
        </w:object>
      </w:r>
    </w:p>
    <w:p w14:paraId="0E8A23D1" w14:textId="77777777" w:rsidR="008F0629" w:rsidRPr="00A64A46" w:rsidRDefault="008F0629" w:rsidP="003375D2">
      <w:pPr>
        <w:jc w:val="both"/>
        <w:rPr>
          <w:rFonts w:eastAsia="Calibri"/>
          <w:b/>
          <w:bCs/>
          <w14:ligatures w14:val="standardContextual"/>
        </w:rPr>
      </w:pPr>
    </w:p>
    <w:p w14:paraId="648CBFEC" w14:textId="77777777" w:rsidR="008F0629" w:rsidRPr="00A64A46" w:rsidRDefault="008F0629" w:rsidP="003375D2">
      <w:pPr>
        <w:jc w:val="both"/>
        <w:rPr>
          <w:rFonts w:eastAsia="Calibri"/>
          <w14:ligatures w14:val="standardContextual"/>
        </w:rPr>
      </w:pPr>
      <w:r w:rsidRPr="00A64A46">
        <w:rPr>
          <w:rFonts w:eastAsia="Calibri"/>
          <w:b/>
          <w:bCs/>
          <w14:ligatures w14:val="standardContextual"/>
        </w:rPr>
        <w:t xml:space="preserve">PHẦN II. Câu trắc nghiệm đúng sai. </w:t>
      </w:r>
      <w:r w:rsidRPr="00A64A46">
        <w:rPr>
          <w:rFonts w:eastAsia="Calibri"/>
          <w14:ligatures w14:val="standardContextual"/>
        </w:rPr>
        <w:t>Thí sinh trả lời từ câu 1 đến câu 4. Trong mỗi ý (a), (b), (c), (</w:t>
      </w:r>
      <w:r w:rsidRPr="00B33E10">
        <w:rPr>
          <w:rFonts w:eastAsia="Calibri"/>
          <w:b/>
          <w:color w:val="0070C0"/>
          <w14:ligatures w14:val="standardContextual"/>
        </w:rPr>
        <w:t xml:space="preserve">d) </w:t>
      </w:r>
      <w:r w:rsidRPr="00A64A46">
        <w:rPr>
          <w:rFonts w:eastAsia="Calibri"/>
          <w14:ligatures w14:val="standardContextual"/>
        </w:rPr>
        <w:t>ở mỗi câu, thí sinh chọn đúng hoặc sai.</w:t>
      </w:r>
    </w:p>
    <w:p w14:paraId="06ABA704" w14:textId="77777777" w:rsidR="008F0629" w:rsidRPr="00A64A46" w:rsidRDefault="008F0629" w:rsidP="003375D2">
      <w:pPr>
        <w:jc w:val="both"/>
        <w:rPr>
          <w:rFonts w:eastAsia="Calibri"/>
          <w14:ligatures w14:val="standardContextual"/>
        </w:rPr>
      </w:pPr>
      <w:r w:rsidRPr="00B33E10">
        <w:rPr>
          <w:b/>
          <w:color w:val="C00000"/>
        </w:rPr>
        <w:t>Câu 1.</w:t>
      </w:r>
      <w:r w:rsidRPr="00A64A46">
        <w:rPr>
          <w:b/>
        </w:rPr>
        <w:t xml:space="preserve"> </w:t>
      </w:r>
      <w:r w:rsidRPr="00A64A46">
        <w:rPr>
          <w:rFonts w:eastAsia="Calibri"/>
          <w:bCs/>
          <w14:ligatures w14:val="standardContextual"/>
        </w:rPr>
        <w:t xml:space="preserve">Một khối khí xác định thực hiện hai quá trình biến đổi trạng thái liên tiếp như hình bên. Gọi </w:t>
      </w:r>
      <w:r w:rsidRPr="00A64A46">
        <w:rPr>
          <w:rFonts w:eastAsia="Calibri"/>
          <w:position w:val="-12"/>
          <w14:ligatures w14:val="standardContextual"/>
        </w:rPr>
        <w:object w:dxaOrig="279" w:dyaOrig="360" w14:anchorId="3ED236D8">
          <v:shape id="_x0000_i1354" type="#_x0000_t75" style="width:14.25pt;height:19.5pt" o:ole="">
            <v:imagedata r:id="rId802" o:title=""/>
          </v:shape>
          <o:OLEObject Type="Embed" ProgID="Equation.DSMT4" ShapeID="_x0000_i1354" DrawAspect="Content" ObjectID="_1824321709" r:id="rId803"/>
        </w:object>
      </w:r>
      <w:r w:rsidRPr="00A64A46">
        <w:rPr>
          <w:rFonts w:eastAsia="Calibri"/>
          <w:bCs/>
          <w14:ligatures w14:val="standardContextual"/>
        </w:rPr>
        <w:t xml:space="preserve">và </w:t>
      </w:r>
      <w:r w:rsidRPr="00A64A46">
        <w:rPr>
          <w:rFonts w:eastAsia="Calibri"/>
          <w:position w:val="-12"/>
          <w14:ligatures w14:val="standardContextual"/>
        </w:rPr>
        <w:object w:dxaOrig="300" w:dyaOrig="360" w14:anchorId="218EC6CD">
          <v:shape id="_x0000_i1355" type="#_x0000_t75" style="width:15pt;height:19.5pt" o:ole="">
            <v:imagedata r:id="rId804" o:title=""/>
          </v:shape>
          <o:OLEObject Type="Embed" ProgID="Equation.DSMT4" ShapeID="_x0000_i1355" DrawAspect="Content" ObjectID="_1824321710" r:id="rId805"/>
        </w:object>
      </w:r>
      <w:r w:rsidRPr="00A64A46">
        <w:rPr>
          <w:rFonts w:eastAsia="Calibri"/>
          <w:bCs/>
          <w14:ligatures w14:val="standardContextual"/>
        </w:rPr>
        <w:t xml:space="preserve"> lần lượt là nhiệt độ (tính bằng </w:t>
      </w:r>
      <w:r w:rsidRPr="00A64A46">
        <w:rPr>
          <w:rFonts w:eastAsia="Calibri"/>
          <w:position w:val="-10"/>
          <w14:ligatures w14:val="standardContextual"/>
        </w:rPr>
        <w:object w:dxaOrig="360" w:dyaOrig="320" w14:anchorId="7D6D6123">
          <v:shape id="_x0000_i1356" type="#_x0000_t75" style="width:19.5pt;height:15.75pt" o:ole="">
            <v:imagedata r:id="rId806" o:title=""/>
          </v:shape>
          <o:OLEObject Type="Embed" ProgID="Equation.DSMT4" ShapeID="_x0000_i1356" DrawAspect="Content" ObjectID="_1824321711" r:id="rId807"/>
        </w:object>
      </w:r>
      <w:r w:rsidRPr="00A64A46">
        <w:rPr>
          <w:rFonts w:eastAsia="Calibri"/>
          <w:bCs/>
          <w14:ligatures w14:val="standardContextual"/>
        </w:rPr>
        <w:t xml:space="preserve">) của khối khí ở trạng thái (1) và trạng thái (3). Biết rằng </w:t>
      </w:r>
      <w:r w:rsidRPr="00A64A46">
        <w:rPr>
          <w:rFonts w:eastAsia="Calibri"/>
          <w:position w:val="-12"/>
          <w14:ligatures w14:val="standardContextual"/>
        </w:rPr>
        <w:object w:dxaOrig="1160" w:dyaOrig="360" w14:anchorId="68348488">
          <v:shape id="_x0000_i1357" type="#_x0000_t75" style="width:59.25pt;height:19.5pt" o:ole="">
            <v:imagedata r:id="rId808" o:title=""/>
          </v:shape>
          <o:OLEObject Type="Embed" ProgID="Equation.DSMT4" ShapeID="_x0000_i1357" DrawAspect="Content" ObjectID="_1824321712" r:id="rId809"/>
        </w:object>
      </w:r>
    </w:p>
    <w:p w14:paraId="0232F59C" w14:textId="77777777" w:rsidR="008F0629" w:rsidRPr="00A64A46" w:rsidRDefault="008F0629" w:rsidP="003375D2">
      <w:pPr>
        <w:jc w:val="both"/>
        <w:rPr>
          <w:rFonts w:eastAsia="Calibri"/>
          <w14:ligatures w14:val="standardContextual"/>
        </w:rPr>
      </w:pPr>
      <w:r w:rsidRPr="00A64A46">
        <w:rPr>
          <w:rFonts w:eastAsia="Calibri"/>
          <w:noProof/>
          <w14:ligatures w14:val="standardContextual"/>
        </w:rPr>
        <w:drawing>
          <wp:inline distT="0" distB="0" distL="0" distR="0" wp14:anchorId="41EBD19E" wp14:editId="0ED56182">
            <wp:extent cx="1628775" cy="1209675"/>
            <wp:effectExtent l="0" t="0" r="9525" b="9525"/>
            <wp:docPr id="1169496845" name="Picture 6"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 black background with a black square  Description automatically generated with medium confidence"/>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1628775" cy="1209675"/>
                    </a:xfrm>
                    <a:prstGeom prst="rect">
                      <a:avLst/>
                    </a:prstGeom>
                    <a:noFill/>
                    <a:ln>
                      <a:noFill/>
                    </a:ln>
                  </pic:spPr>
                </pic:pic>
              </a:graphicData>
            </a:graphic>
          </wp:inline>
        </w:drawing>
      </w:r>
    </w:p>
    <w:p w14:paraId="78051B24"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a) </w:t>
      </w:r>
      <w:r w:rsidRPr="00A64A46">
        <w:rPr>
          <w:rFonts w:eastAsia="Calibri"/>
          <w:bCs/>
          <w14:ligatures w14:val="standardContextual"/>
        </w:rPr>
        <w:t>Khối khí giãn nở đẳng nhiệt từ trạng thái (1) sang trạng</w:t>
      </w:r>
      <w:r w:rsidRPr="00A64A46">
        <w:rPr>
          <w:rFonts w:eastAsia="Calibri"/>
          <w14:ligatures w14:val="standardContextual"/>
        </w:rPr>
        <w:t xml:space="preserve"> thái (2), sau đó nén đẳng đẳng áp từ trạng thái (2) sang trạng thái (3).</w:t>
      </w:r>
    </w:p>
    <w:p w14:paraId="76EF1A21"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b) </w:t>
      </w:r>
      <w:r w:rsidRPr="00A64A46">
        <w:rPr>
          <w:rFonts w:eastAsia="Calibri"/>
          <w14:ligatures w14:val="standardContextual"/>
        </w:rPr>
        <w:t>Sau khi biến đổi từ trạng thái (1) sang trạng thái (2), áp suất của khối khí tăng lên 2,4 lần.</w:t>
      </w:r>
    </w:p>
    <w:p w14:paraId="4DCA640A"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c) </w:t>
      </w:r>
      <w:r w:rsidRPr="00A64A46">
        <w:rPr>
          <w:rFonts w:eastAsia="Calibri"/>
          <w14:ligatures w14:val="standardContextual"/>
        </w:rPr>
        <w:t>Tỉ số nhiệt độ tuyệt đối của trạng thái (1) và (3) là 2,4.</w:t>
      </w:r>
    </w:p>
    <w:p w14:paraId="686CBDCE"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d) </w:t>
      </w:r>
      <w:r w:rsidRPr="00A64A46">
        <w:rPr>
          <w:rFonts w:eastAsia="Calibri"/>
          <w14:ligatures w14:val="standardContextual"/>
        </w:rPr>
        <w:t xml:space="preserve">Nhiệt độ của khối khí ở trạng thái (3) là </w:t>
      </w:r>
      <w:r w:rsidRPr="00A64A46">
        <w:rPr>
          <w:rFonts w:eastAsia="Calibri"/>
          <w:position w:val="-10"/>
          <w14:ligatures w14:val="standardContextual"/>
        </w:rPr>
        <w:object w:dxaOrig="780" w:dyaOrig="320" w14:anchorId="41CD4952">
          <v:shape id="_x0000_i1358" type="#_x0000_t75" style="width:38.25pt;height:15.75pt" o:ole="">
            <v:imagedata r:id="rId811" o:title=""/>
          </v:shape>
          <o:OLEObject Type="Embed" ProgID="Equation.DSMT4" ShapeID="_x0000_i1358" DrawAspect="Content" ObjectID="_1824321713" r:id="rId812"/>
        </w:object>
      </w:r>
    </w:p>
    <w:p w14:paraId="2EBA7070" w14:textId="77777777" w:rsidR="008F0629" w:rsidRPr="00A64A46" w:rsidRDefault="008F0629" w:rsidP="003375D2">
      <w:pPr>
        <w:tabs>
          <w:tab w:val="left" w:pos="426"/>
        </w:tabs>
        <w:contextualSpacing/>
        <w:jc w:val="both"/>
        <w:rPr>
          <w:rFonts w:eastAsia="SimSun"/>
          <w:lang w:eastAsia="zh-CN"/>
        </w:rPr>
      </w:pPr>
      <w:r w:rsidRPr="00B33E10">
        <w:rPr>
          <w:b/>
          <w:color w:val="C00000"/>
        </w:rPr>
        <w:t>Câu 2.</w:t>
      </w:r>
      <w:r w:rsidRPr="00A64A46">
        <w:rPr>
          <w:b/>
        </w:rPr>
        <w:t xml:space="preserve"> </w:t>
      </w:r>
      <w:r w:rsidRPr="00A64A46">
        <w:rPr>
          <w:rFonts w:eastAsia="SimSun"/>
          <w:lang w:eastAsia="zh-CN"/>
        </w:rPr>
        <w:t>Trong một ngày, một học sinh theo dõi nhiệt độ không khí trong nhà và lập được bảng bên.</w:t>
      </w:r>
    </w:p>
    <w:p w14:paraId="2AB6E8D7" w14:textId="77777777" w:rsidR="00A64A46" w:rsidRPr="00A64A46" w:rsidRDefault="00A64A46" w:rsidP="003375D2">
      <w:pPr>
        <w:tabs>
          <w:tab w:val="left" w:pos="426"/>
        </w:tabs>
      </w:pPr>
      <w:r w:rsidRPr="00A64A46">
        <w:rPr>
          <w:b/>
        </w:rPr>
        <w:t>Thời gian</w:t>
      </w:r>
      <w:r w:rsidRPr="00A64A46">
        <w:tab/>
      </w:r>
      <w:r w:rsidRPr="00A64A46">
        <w:rPr>
          <w:b/>
        </w:rPr>
        <w:t>Nhiệt độ</w:t>
      </w:r>
    </w:p>
    <w:p w14:paraId="460F3D2C" w14:textId="77777777" w:rsidR="00A64A46" w:rsidRPr="00A64A46" w:rsidRDefault="00A64A46" w:rsidP="003375D2">
      <w:pPr>
        <w:tabs>
          <w:tab w:val="left" w:pos="426"/>
        </w:tabs>
      </w:pPr>
      <w:r w:rsidRPr="00A64A46">
        <w:t>7 giờ</w:t>
      </w:r>
      <w:r w:rsidRPr="00A64A46">
        <w:tab/>
        <w:t>25</w:t>
      </w:r>
      <w:r w:rsidRPr="00A64A46">
        <w:rPr>
          <w:vertAlign w:val="superscript"/>
        </w:rPr>
        <w:t>0</w:t>
      </w:r>
      <w:r w:rsidRPr="00A64A46">
        <w:t>C</w:t>
      </w:r>
    </w:p>
    <w:p w14:paraId="51AA9C3F" w14:textId="77777777" w:rsidR="00A64A46" w:rsidRPr="00A64A46" w:rsidRDefault="00A64A46" w:rsidP="003375D2">
      <w:pPr>
        <w:tabs>
          <w:tab w:val="left" w:pos="426"/>
        </w:tabs>
      </w:pPr>
      <w:r w:rsidRPr="00A64A46">
        <w:t>9 giờ</w:t>
      </w:r>
      <w:r w:rsidRPr="00A64A46">
        <w:tab/>
        <w:t>27</w:t>
      </w:r>
      <w:r w:rsidRPr="00A64A46">
        <w:rPr>
          <w:vertAlign w:val="superscript"/>
        </w:rPr>
        <w:t>0</w:t>
      </w:r>
      <w:r w:rsidRPr="00A64A46">
        <w:t>C</w:t>
      </w:r>
    </w:p>
    <w:p w14:paraId="1938FFDF" w14:textId="77777777" w:rsidR="00A64A46" w:rsidRPr="00A64A46" w:rsidRDefault="00A64A46" w:rsidP="003375D2">
      <w:pPr>
        <w:tabs>
          <w:tab w:val="left" w:pos="426"/>
        </w:tabs>
      </w:pPr>
      <w:r w:rsidRPr="00A64A46">
        <w:t>10 giờ</w:t>
      </w:r>
      <w:r w:rsidRPr="00A64A46">
        <w:tab/>
        <w:t>29</w:t>
      </w:r>
      <w:r w:rsidRPr="00A64A46">
        <w:rPr>
          <w:vertAlign w:val="superscript"/>
        </w:rPr>
        <w:t>0</w:t>
      </w:r>
      <w:r w:rsidRPr="00A64A46">
        <w:t>C</w:t>
      </w:r>
    </w:p>
    <w:p w14:paraId="3ABCBF77" w14:textId="77777777" w:rsidR="00A64A46" w:rsidRPr="00A64A46" w:rsidRDefault="00A64A46" w:rsidP="003375D2">
      <w:pPr>
        <w:tabs>
          <w:tab w:val="left" w:pos="426"/>
        </w:tabs>
      </w:pPr>
      <w:r w:rsidRPr="00A64A46">
        <w:t>12 giờ</w:t>
      </w:r>
      <w:r w:rsidRPr="00A64A46">
        <w:tab/>
        <w:t>31</w:t>
      </w:r>
      <w:r w:rsidRPr="00A64A46">
        <w:rPr>
          <w:vertAlign w:val="superscript"/>
        </w:rPr>
        <w:t>0</w:t>
      </w:r>
      <w:r w:rsidRPr="00A64A46">
        <w:t>C</w:t>
      </w:r>
    </w:p>
    <w:p w14:paraId="760A0D92" w14:textId="77777777" w:rsidR="00A64A46" w:rsidRPr="00A64A46" w:rsidRDefault="00A64A46" w:rsidP="003375D2">
      <w:pPr>
        <w:tabs>
          <w:tab w:val="left" w:pos="426"/>
        </w:tabs>
      </w:pPr>
      <w:r w:rsidRPr="00A64A46">
        <w:t>16 giờ</w:t>
      </w:r>
      <w:r w:rsidRPr="00A64A46">
        <w:tab/>
        <w:t>30</w:t>
      </w:r>
      <w:r w:rsidRPr="00A64A46">
        <w:rPr>
          <w:vertAlign w:val="superscript"/>
        </w:rPr>
        <w:t>0</w:t>
      </w:r>
      <w:r w:rsidRPr="00A64A46">
        <w:t>C</w:t>
      </w:r>
    </w:p>
    <w:p w14:paraId="7AB795F8" w14:textId="77777777" w:rsidR="00A64A46" w:rsidRPr="00A64A46" w:rsidRDefault="00A64A46" w:rsidP="003375D2">
      <w:pPr>
        <w:tabs>
          <w:tab w:val="left" w:pos="426"/>
        </w:tabs>
        <w:rPr>
          <w:b/>
          <w:bCs/>
        </w:rPr>
      </w:pPr>
      <w:r w:rsidRPr="00A64A46">
        <w:t>18 giờ</w:t>
      </w:r>
      <w:r w:rsidRPr="00A64A46">
        <w:tab/>
        <w:t>29</w:t>
      </w:r>
      <w:r w:rsidRPr="00A64A46">
        <w:rPr>
          <w:vertAlign w:val="superscript"/>
        </w:rPr>
        <w:t>0</w:t>
      </w:r>
      <w:r w:rsidRPr="00A64A46">
        <w:t>C</w:t>
      </w:r>
    </w:p>
    <w:p w14:paraId="482296E7" w14:textId="77777777" w:rsidR="008F0629" w:rsidRPr="00A64A46" w:rsidRDefault="008F0629" w:rsidP="003375D2">
      <w:pPr>
        <w:tabs>
          <w:tab w:val="left" w:pos="426"/>
        </w:tabs>
        <w:jc w:val="both"/>
        <w:rPr>
          <w:bCs/>
        </w:rPr>
      </w:pPr>
      <w:r w:rsidRPr="00A64A46">
        <w:rPr>
          <w:b/>
        </w:rPr>
        <w:t>a.</w:t>
      </w:r>
      <w:r w:rsidRPr="00A64A46">
        <w:rPr>
          <w:bCs/>
        </w:rPr>
        <w:t xml:space="preserve"> Nhiệt độ lúc 9 giờ là 27</w:t>
      </w:r>
      <w:r w:rsidRPr="00A64A46">
        <w:rPr>
          <w:bCs/>
          <w:vertAlign w:val="superscript"/>
        </w:rPr>
        <w:t>0</w:t>
      </w:r>
      <w:r w:rsidRPr="00A64A46">
        <w:rPr>
          <w:bCs/>
        </w:rPr>
        <w:t>C.</w:t>
      </w:r>
    </w:p>
    <w:p w14:paraId="7203EDF6" w14:textId="77777777" w:rsidR="008F0629" w:rsidRPr="00A64A46" w:rsidRDefault="008F0629" w:rsidP="003375D2">
      <w:pPr>
        <w:tabs>
          <w:tab w:val="left" w:pos="426"/>
        </w:tabs>
        <w:jc w:val="both"/>
      </w:pPr>
      <w:r w:rsidRPr="00A64A46">
        <w:rPr>
          <w:b/>
          <w:bCs/>
        </w:rPr>
        <w:t>b.</w:t>
      </w:r>
      <w:r w:rsidRPr="00A64A46">
        <w:t xml:space="preserve"> Nhiệt độ đạt cao nhất là 31</w:t>
      </w:r>
      <w:r w:rsidRPr="00A64A46">
        <w:rPr>
          <w:vertAlign w:val="superscript"/>
        </w:rPr>
        <w:t>0</w:t>
      </w:r>
      <w:r w:rsidRPr="00A64A46">
        <w:t>C vào lúc 18 giờ.</w:t>
      </w:r>
    </w:p>
    <w:p w14:paraId="1BCCF29A" w14:textId="77777777" w:rsidR="008F0629" w:rsidRPr="00A64A46" w:rsidRDefault="008F0629" w:rsidP="003375D2">
      <w:pPr>
        <w:tabs>
          <w:tab w:val="left" w:pos="426"/>
        </w:tabs>
        <w:jc w:val="both"/>
      </w:pPr>
      <w:r w:rsidRPr="00A64A46">
        <w:rPr>
          <w:b/>
          <w:bCs/>
        </w:rPr>
        <w:t>c.</w:t>
      </w:r>
      <w:r w:rsidRPr="00A64A46">
        <w:t xml:space="preserve"> Lúc 16 giờ nhiệt độ theo thang Kenvil là 303K</w:t>
      </w:r>
    </w:p>
    <w:p w14:paraId="2083B7B8" w14:textId="77777777" w:rsidR="008F0629" w:rsidRPr="00A64A46" w:rsidRDefault="008F0629" w:rsidP="003375D2">
      <w:pPr>
        <w:tabs>
          <w:tab w:val="left" w:pos="426"/>
        </w:tabs>
        <w:jc w:val="both"/>
      </w:pPr>
      <w:r w:rsidRPr="00A64A46">
        <w:rPr>
          <w:b/>
          <w:bCs/>
        </w:rPr>
        <w:t>d.</w:t>
      </w:r>
      <w:r w:rsidRPr="00A64A46">
        <w:t xml:space="preserve"> Lúc 7 giờ thì nhiệt độ thấp nhất.</w:t>
      </w:r>
    </w:p>
    <w:p w14:paraId="782BC30A" w14:textId="77777777" w:rsidR="008F0629" w:rsidRPr="00A64A46" w:rsidRDefault="008F0629" w:rsidP="003375D2">
      <w:pPr>
        <w:tabs>
          <w:tab w:val="left" w:pos="426"/>
        </w:tabs>
        <w:contextualSpacing/>
        <w:jc w:val="both"/>
        <w:rPr>
          <w:rFonts w:eastAsia="SimSun"/>
          <w:lang w:eastAsia="zh-CN"/>
        </w:rPr>
      </w:pPr>
      <w:r w:rsidRPr="00B33E10">
        <w:rPr>
          <w:b/>
          <w:color w:val="C00000"/>
        </w:rPr>
        <w:t>Câu 3.</w:t>
      </w:r>
      <w:r w:rsidRPr="00A64A46">
        <w:rPr>
          <w:b/>
        </w:rPr>
        <w:t xml:space="preserve"> </w:t>
      </w:r>
      <w:r w:rsidRPr="00A64A46">
        <w:rPr>
          <w:rFonts w:eastAsia="SimSun"/>
          <w:lang w:eastAsia="zh-CN"/>
        </w:rPr>
        <w:t>Một chiếc xe tải vượt qua sa mạc Sahara. Chuyến đi bắt đầu vào sáng sớm khi nhiệt độ là 3,0°</w:t>
      </w:r>
      <w:r w:rsidRPr="00B33E10">
        <w:rPr>
          <w:rFonts w:eastAsia="SimSun"/>
          <w:b/>
          <w:color w:val="0070C0"/>
          <w:lang w:eastAsia="zh-CN"/>
        </w:rPr>
        <w:t xml:space="preserve">C. </w:t>
      </w:r>
      <w:r w:rsidRPr="00A64A46">
        <w:rPr>
          <w:rFonts w:eastAsia="SimSun"/>
          <w:lang w:eastAsia="zh-CN"/>
        </w:rPr>
        <w:t>Thể tích khí chứa trong mỗi lốp xe là 1,50 m³ và áp suất trong các lốp xe là 3,42. 10</w:t>
      </w:r>
      <w:r w:rsidRPr="00A64A46">
        <w:rPr>
          <w:rFonts w:eastAsia="SimSun"/>
          <w:vertAlign w:val="superscript"/>
          <w:lang w:eastAsia="zh-CN"/>
        </w:rPr>
        <w:t>5</w:t>
      </w:r>
      <w:r w:rsidRPr="00A64A46">
        <w:rPr>
          <w:rFonts w:eastAsia="SimSun"/>
          <w:lang w:eastAsia="zh-CN"/>
        </w:rPr>
        <w:t xml:space="preserve"> Pa. Coi khí trong lốp xe có nhiệt độ như ngoài trời, không thoát ra ngoài và thể tích lốp không thay đổi. Đến giữa trưa, nhiệt độ tăng lên đến 42°C.</w:t>
      </w:r>
    </w:p>
    <w:p w14:paraId="41E6557D" w14:textId="77777777" w:rsidR="008F0629" w:rsidRPr="00A64A46" w:rsidRDefault="008F0629" w:rsidP="003375D2">
      <w:pPr>
        <w:tabs>
          <w:tab w:val="left" w:pos="426"/>
        </w:tabs>
        <w:jc w:val="both"/>
      </w:pPr>
      <w:r w:rsidRPr="00A64A46">
        <w:rPr>
          <w:b/>
          <w:bCs/>
        </w:rPr>
        <w:t>a.</w:t>
      </w:r>
      <w:r w:rsidRPr="00A64A46">
        <w:t xml:space="preserve"> Các phân tử khí trong lốp xe chuyển động liên tục và va chạm với thành lốp xe gây ra áp suất lên thành lốp.</w:t>
      </w:r>
    </w:p>
    <w:p w14:paraId="3C6A63D1" w14:textId="77777777" w:rsidR="008F0629" w:rsidRPr="00A64A46" w:rsidRDefault="008F0629" w:rsidP="003375D2">
      <w:pPr>
        <w:tabs>
          <w:tab w:val="left" w:pos="426"/>
        </w:tabs>
        <w:jc w:val="both"/>
      </w:pPr>
      <w:r w:rsidRPr="00A64A46">
        <w:rPr>
          <w:b/>
          <w:bCs/>
        </w:rPr>
        <w:t>b</w:t>
      </w:r>
      <w:r w:rsidRPr="00A64A46">
        <w:t>. Trong mỗi lốp xe có 100 mol khí.</w:t>
      </w:r>
    </w:p>
    <w:p w14:paraId="588426BC" w14:textId="77777777" w:rsidR="008F0629" w:rsidRPr="00A64A46" w:rsidRDefault="008F0629" w:rsidP="003375D2">
      <w:pPr>
        <w:tabs>
          <w:tab w:val="left" w:pos="426"/>
        </w:tabs>
        <w:jc w:val="both"/>
      </w:pPr>
      <w:r w:rsidRPr="00A64A46">
        <w:rPr>
          <w:b/>
          <w:bCs/>
        </w:rPr>
        <w:t>c.</w:t>
      </w:r>
      <w:r w:rsidRPr="00A64A46">
        <w:t xml:space="preserve"> Khi đến giữa trưa, áp suất trong lốp xấp xỉ bằng 3,9.10</w:t>
      </w:r>
      <w:r w:rsidRPr="00A64A46">
        <w:rPr>
          <w:vertAlign w:val="superscript"/>
        </w:rPr>
        <w:t>5</w:t>
      </w:r>
      <w:r w:rsidRPr="00A64A46">
        <w:t xml:space="preserve"> Pa. </w:t>
      </w:r>
    </w:p>
    <w:p w14:paraId="60CEE405" w14:textId="77777777" w:rsidR="008F0629" w:rsidRPr="00A64A46" w:rsidRDefault="008F0629" w:rsidP="003375D2">
      <w:pPr>
        <w:tabs>
          <w:tab w:val="left" w:pos="426"/>
        </w:tabs>
        <w:jc w:val="both"/>
      </w:pPr>
      <w:r w:rsidRPr="00A64A46">
        <w:rPr>
          <w:b/>
          <w:bCs/>
        </w:rPr>
        <w:t>d.</w:t>
      </w:r>
      <w:r w:rsidRPr="00A64A46">
        <w:t xml:space="preserve"> Từ sáng sớm cho đến giữa trưa, độ tăng động năng tịnh tiến trung bình của một phân tử không khí là  5.10</w:t>
      </w:r>
      <w:r w:rsidRPr="00A64A46">
        <w:rPr>
          <w:vertAlign w:val="superscript"/>
        </w:rPr>
        <w:t xml:space="preserve">-21 </w:t>
      </w:r>
      <w:r w:rsidRPr="00A64A46">
        <w:t>J. Cho hằng số Boltzmann  k = 1,38.10</w:t>
      </w:r>
      <w:r w:rsidRPr="00A64A46">
        <w:rPr>
          <w:vertAlign w:val="superscript"/>
        </w:rPr>
        <w:t>–23</w:t>
      </w:r>
      <w:r w:rsidRPr="00A64A46">
        <w:t xml:space="preserve"> J/K.</w:t>
      </w:r>
    </w:p>
    <w:p w14:paraId="7C0E78F7" w14:textId="77777777" w:rsidR="008F0629" w:rsidRPr="00A64A46" w:rsidRDefault="008F0629" w:rsidP="003375D2">
      <w:pPr>
        <w:jc w:val="both"/>
      </w:pPr>
      <w:r w:rsidRPr="00B33E10">
        <w:rPr>
          <w:b/>
          <w:color w:val="C00000"/>
        </w:rPr>
        <w:t>Câu 4.</w:t>
      </w:r>
      <w:r w:rsidRPr="00A64A46">
        <w:rPr>
          <w:b/>
        </w:rPr>
        <w:t xml:space="preserve"> </w:t>
      </w:r>
      <w:r w:rsidRPr="00A64A46">
        <w:t>Một lượng khí đựng trong bình kín cho hằng số Boltzmann k = 1,38.10</w:t>
      </w:r>
      <w:r w:rsidRPr="00A64A46">
        <w:rPr>
          <w:vertAlign w:val="superscript"/>
        </w:rPr>
        <w:t>–23</w:t>
      </w:r>
      <w:r w:rsidRPr="00A64A46">
        <w:t xml:space="preserve"> J/K. Nhiệt độ chất khí là </w:t>
      </w:r>
      <m:oMath>
        <m:r>
          <w:rPr>
            <w:rFonts w:ascii="Cambria Math" w:hAnsi="Cambria Math"/>
          </w:rPr>
          <m:t>2</m:t>
        </m:r>
        <m:sSubSup>
          <m:sSubSupPr>
            <m:ctrlPr>
              <w:rPr>
                <w:rFonts w:ascii="Cambria Math" w:hAnsi="Cambria Math"/>
                <w:i/>
              </w:rPr>
            </m:ctrlPr>
          </m:sSubSupPr>
          <m:e>
            <m:r>
              <w:rPr>
                <w:rFonts w:ascii="Cambria Math" w:hAnsi="Cambria Math"/>
              </w:rPr>
              <m:t>7</m:t>
            </m:r>
          </m:e>
          <m:sub/>
          <m:sup>
            <m:r>
              <w:rPr>
                <w:rFonts w:ascii="Cambria Math" w:hAnsi="Cambria Math"/>
              </w:rPr>
              <m:t>o</m:t>
            </m:r>
          </m:sup>
        </m:sSubSup>
        <m:r>
          <w:rPr>
            <w:rFonts w:ascii="Cambria Math" w:hAnsi="Cambria Math"/>
          </w:rPr>
          <m:t>C</m:t>
        </m:r>
      </m:oMath>
      <w:r w:rsidRPr="00A64A46">
        <w:t>.</w:t>
      </w:r>
    </w:p>
    <w:p w14:paraId="5243A42D" w14:textId="77777777" w:rsidR="008F0629" w:rsidRPr="00A64A46" w:rsidRDefault="008F0629" w:rsidP="003375D2">
      <w:pPr>
        <w:jc w:val="both"/>
      </w:pPr>
      <w:r w:rsidRPr="00A64A46">
        <w:rPr>
          <w:b/>
          <w:bCs/>
        </w:rPr>
        <w:t>a</w:t>
      </w:r>
      <w:r w:rsidRPr="00A64A46">
        <w:t>.Áp suất chất khí theo mô hình động học phân tử được xác định bởi công thức</w:t>
      </w:r>
      <w:r w:rsidRPr="00A64A46">
        <w:rPr>
          <w:position w:val="-24"/>
        </w:rPr>
        <w:object w:dxaOrig="1359" w:dyaOrig="660" w14:anchorId="7B82A88D">
          <v:shape id="_x0000_i1359" type="#_x0000_t75" alt="n420 zalo Hong Hanh" style="width:78pt;height:34.5pt" o:ole="">
            <v:imagedata r:id="rId813" o:title=""/>
          </v:shape>
          <o:OLEObject Type="Embed" ProgID="Equation.DSMT4" ShapeID="_x0000_i1359" DrawAspect="Content" ObjectID="_1824321714" r:id="rId814"/>
        </w:object>
      </w:r>
      <w:r w:rsidRPr="00A64A46">
        <w:t xml:space="preserve">, trong đó </w:t>
      </w:r>
      <w:r w:rsidRPr="00A64A46">
        <w:rPr>
          <w:position w:val="-18"/>
        </w:rPr>
        <w:object w:dxaOrig="260" w:dyaOrig="340" w14:anchorId="5E891A4A">
          <v:shape id="_x0000_i1360" type="#_x0000_t75" alt="n420 zalo Hong Hanh" style="width:9.75pt;height:15.75pt" o:ole="">
            <v:imagedata r:id="rId815" o:title=""/>
          </v:shape>
          <o:OLEObject Type="Embed" ProgID="Equation.DSMT4" ShapeID="_x0000_i1360" DrawAspect="Content" ObjectID="_1824321715" r:id="rId816"/>
        </w:object>
      </w:r>
      <w:r w:rsidRPr="00A64A46">
        <w:t xml:space="preserve">là mật độ phân tử khí, </w:t>
      </w:r>
      <w:r w:rsidRPr="00A64A46">
        <w:rPr>
          <w:position w:val="-4"/>
        </w:rPr>
        <w:object w:dxaOrig="300" w:dyaOrig="360" w14:anchorId="4CC26678">
          <v:shape id="_x0000_i1361" type="#_x0000_t75" style="width:15pt;height:19.5pt" o:ole="">
            <v:imagedata r:id="rId817" o:title=""/>
          </v:shape>
          <o:OLEObject Type="Embed" ProgID="Equation.DSMT4" ShapeID="_x0000_i1361" DrawAspect="Content" ObjectID="_1824321716" r:id="rId818"/>
        </w:object>
      </w:r>
      <w:r w:rsidRPr="00A64A46">
        <w:t xml:space="preserve"> là trung bình của bình phương tốc độ các phân tử.</w:t>
      </w:r>
    </w:p>
    <w:p w14:paraId="07FE2359" w14:textId="77777777" w:rsidR="008F0629" w:rsidRPr="00A64A46" w:rsidRDefault="008F0629" w:rsidP="003375D2">
      <w:pPr>
        <w:jc w:val="both"/>
        <w:rPr>
          <w:w w:val="95"/>
        </w:rPr>
      </w:pPr>
      <w:r w:rsidRPr="00A64A46">
        <w:rPr>
          <w:b/>
          <w:bCs/>
          <w:w w:val="95"/>
        </w:rPr>
        <w:t>b.</w:t>
      </w:r>
      <w:r w:rsidRPr="00A64A46">
        <w:rPr>
          <w:w w:val="95"/>
        </w:rPr>
        <w:t xml:space="preserve"> Mật độ phân tử khí </w:t>
      </w:r>
      <w:r w:rsidRPr="00A64A46">
        <w:rPr>
          <w:w w:val="95"/>
          <w:position w:val="-18"/>
        </w:rPr>
        <w:object w:dxaOrig="260" w:dyaOrig="340" w14:anchorId="58E1DE69">
          <v:shape id="_x0000_i1362" type="#_x0000_t75" alt="n420 zalo Hong Hanh" style="width:9.75pt;height:15.75pt" o:ole="">
            <v:imagedata r:id="rId819" o:title=""/>
          </v:shape>
          <o:OLEObject Type="Embed" ProgID="Equation.DSMT4" ShapeID="_x0000_i1362" DrawAspect="Content" ObjectID="_1824321717" r:id="rId820"/>
        </w:object>
      </w:r>
      <w:r w:rsidRPr="00A64A46">
        <w:rPr>
          <w:w w:val="95"/>
        </w:rPr>
        <w:t xml:space="preserve"> được tính bằng công thức </w:t>
      </w:r>
      <w:r w:rsidRPr="00A64A46">
        <w:rPr>
          <w:w w:val="95"/>
          <w:position w:val="-24"/>
        </w:rPr>
        <w:object w:dxaOrig="780" w:dyaOrig="660" w14:anchorId="6C1E53A9">
          <v:shape id="_x0000_i1363" type="#_x0000_t75" alt="n420 zalo Hong Hanh" style="width:40.5pt;height:34.5pt" o:ole="">
            <v:imagedata r:id="rId821" o:title=""/>
          </v:shape>
          <o:OLEObject Type="Embed" ProgID="Equation.DSMT4" ShapeID="_x0000_i1363" DrawAspect="Content" ObjectID="_1824321718" r:id="rId822"/>
        </w:object>
      </w:r>
      <w:r w:rsidRPr="00A64A46">
        <w:rPr>
          <w:w w:val="95"/>
        </w:rPr>
        <w:t> ; trong đó N là số lượng phân tử và V là thể tích.</w:t>
      </w:r>
    </w:p>
    <w:p w14:paraId="3B9ECE5F" w14:textId="77777777" w:rsidR="008F0629" w:rsidRPr="00A64A46" w:rsidRDefault="008F0629" w:rsidP="003375D2">
      <w:pPr>
        <w:jc w:val="both"/>
      </w:pPr>
      <w:r w:rsidRPr="00A64A46">
        <w:rPr>
          <w:b/>
          <w:bCs/>
        </w:rPr>
        <w:lastRenderedPageBreak/>
        <w:t>c.</w:t>
      </w:r>
      <w:r w:rsidRPr="00A64A46">
        <w:t xml:space="preserve"> Động năng trung bình của mỗi phân tử khí là </w:t>
      </w:r>
      <w:r w:rsidRPr="00A64A46">
        <w:rPr>
          <w:position w:val="-12"/>
        </w:rPr>
        <w:object w:dxaOrig="1260" w:dyaOrig="400" w14:anchorId="627C5B5A">
          <v:shape id="_x0000_i1364" type="#_x0000_t75" alt="n420 zalo Hong Hanh" style="width:63.75pt;height:21pt" o:ole="">
            <v:imagedata r:id="rId823" o:title=""/>
          </v:shape>
          <o:OLEObject Type="Embed" ProgID="Equation.DSMT4" ShapeID="_x0000_i1364" DrawAspect="Content" ObjectID="_1824321719" r:id="rId824"/>
        </w:object>
      </w:r>
    </w:p>
    <w:p w14:paraId="565FDF76" w14:textId="77777777" w:rsidR="008F0629" w:rsidRPr="00A64A46" w:rsidRDefault="008F0629" w:rsidP="003375D2">
      <w:pPr>
        <w:jc w:val="both"/>
      </w:pPr>
      <w:r w:rsidRPr="00A64A46">
        <w:rPr>
          <w:b/>
          <w:bCs/>
        </w:rPr>
        <w:t>d.</w:t>
      </w:r>
      <w:r w:rsidRPr="00A64A46">
        <w:t xml:space="preserve"> Khi nhiệt độ khí tăng lên </w:t>
      </w:r>
      <w:r w:rsidRPr="00A64A46">
        <w:rPr>
          <w:position w:val="-12"/>
        </w:rPr>
        <w:object w:dxaOrig="620" w:dyaOrig="400" w14:anchorId="57C96755">
          <v:shape id="_x0000_i1365" type="#_x0000_t75" alt="n420 zalo Hong Hanh" style="width:29.25pt;height:20.25pt" o:ole="">
            <v:imagedata r:id="rId825" o:title=""/>
          </v:shape>
          <o:OLEObject Type="Embed" ProgID="Equation.DSMT4" ShapeID="_x0000_i1365" DrawAspect="Content" ObjectID="_1824321720" r:id="rId826"/>
        </w:object>
      </w:r>
      <w:r w:rsidRPr="00A64A46">
        <w:t>thì động năng trung bình của phân tử khí tăng gấp ba</w:t>
      </w:r>
    </w:p>
    <w:p w14:paraId="370CA09D" w14:textId="77777777" w:rsidR="008F0629" w:rsidRPr="00A64A46" w:rsidRDefault="008F0629" w:rsidP="003375D2">
      <w:pPr>
        <w:tabs>
          <w:tab w:val="left" w:pos="283"/>
          <w:tab w:val="left" w:pos="2835"/>
          <w:tab w:val="left" w:pos="5386"/>
          <w:tab w:val="left" w:pos="7937"/>
        </w:tabs>
        <w:jc w:val="both"/>
        <w:rPr>
          <w:rFonts w:eastAsia="Calibri"/>
          <w:b/>
          <w:bCs/>
          <w14:ligatures w14:val="standardContextual"/>
        </w:rPr>
      </w:pPr>
      <w:r w:rsidRPr="00A64A46">
        <w:rPr>
          <w:rFonts w:eastAsia="Calibri"/>
          <w:b/>
          <w:bCs/>
          <w14:ligatures w14:val="standardContextual"/>
        </w:rPr>
        <w:t xml:space="preserve">Phần III. Câu trắc nghiệm trả lời ngắn. </w:t>
      </w:r>
      <w:r w:rsidRPr="00A64A46">
        <w:rPr>
          <w:rFonts w:eastAsia="Calibri"/>
          <w14:ligatures w14:val="standardContextual"/>
        </w:rPr>
        <w:t>Thí sinh trả lời từ câu 1 đến câu 6.</w:t>
      </w:r>
    </w:p>
    <w:p w14:paraId="7A7A6C57" w14:textId="77777777" w:rsidR="008F0629" w:rsidRPr="00A64A46" w:rsidRDefault="008F0629" w:rsidP="003375D2">
      <w:pPr>
        <w:jc w:val="both"/>
        <w:rPr>
          <w:rFonts w:eastAsia="Calibri"/>
          <w14:ligatures w14:val="standardContextual"/>
        </w:rPr>
      </w:pPr>
      <w:r w:rsidRPr="00B33E10">
        <w:rPr>
          <w:b/>
          <w:color w:val="C00000"/>
        </w:rPr>
        <w:t>Câu 1.</w:t>
      </w:r>
      <w:r w:rsidRPr="00A64A46">
        <w:rPr>
          <w:b/>
        </w:rPr>
        <w:t xml:space="preserve"> </w:t>
      </w:r>
      <w:r w:rsidRPr="00A64A46">
        <w:rPr>
          <w:rFonts w:eastAsia="Calibri"/>
          <w:lang w:val="fr-FR"/>
          <w14:ligatures w14:val="standardContextual"/>
        </w:rPr>
        <w:t>Một ấm điện có công suất 1000 W được dùng để đun sôi nước. Giả sử không có s</w:t>
      </w:r>
      <w:r w:rsidRPr="00A64A46">
        <w:rPr>
          <w:rFonts w:eastAsia="Calibri"/>
          <w14:ligatures w14:val="standardContextual"/>
        </w:rPr>
        <w:t xml:space="preserve">ự mất mát </w:t>
      </w:r>
      <w:r w:rsidRPr="00A64A46">
        <w:rPr>
          <w:rFonts w:eastAsia="Calibri"/>
          <w:lang w:val="fr-FR"/>
          <w14:ligatures w14:val="standardContextual"/>
        </w:rPr>
        <w:t>nhiệt lư</w:t>
      </w:r>
      <w:r w:rsidRPr="00A64A46">
        <w:rPr>
          <w:rFonts w:eastAsia="Calibri"/>
          <w14:ligatures w14:val="standardContextual"/>
        </w:rPr>
        <w:t xml:space="preserve">ợng </w:t>
      </w:r>
      <w:r w:rsidRPr="00A64A46">
        <w:rPr>
          <w:rFonts w:eastAsia="Calibri"/>
          <w:lang w:val="fr-FR"/>
          <w14:ligatures w14:val="standardContextual"/>
        </w:rPr>
        <w:t>thì sau 10 phút k</w:t>
      </w:r>
      <w:r w:rsidRPr="00A64A46">
        <w:rPr>
          <w:rFonts w:eastAsia="Calibri"/>
          <w14:ligatures w14:val="standardContextual"/>
        </w:rPr>
        <w:t xml:space="preserve">ể từ khi </w:t>
      </w:r>
      <w:r w:rsidRPr="00A64A46">
        <w:rPr>
          <w:rFonts w:eastAsia="Calibri"/>
          <w:lang w:val="fr-FR"/>
          <w14:ligatures w14:val="standardContextual"/>
        </w:rPr>
        <w:t>nước sôi, có bao nhiêu gam hơi nước được tạo thành? Biết nhiệt hoá hơi riêng của nước ở nhiệt độ sôi là 2,3.10</w:t>
      </w:r>
      <w:r w:rsidRPr="00A64A46">
        <w:rPr>
          <w:rFonts w:eastAsia="Calibri"/>
          <w:vertAlign w:val="superscript"/>
          <w:lang w:val="fr-FR"/>
          <w14:ligatures w14:val="standardContextual"/>
        </w:rPr>
        <w:t>6</w:t>
      </w:r>
      <w:r w:rsidRPr="00A64A46">
        <w:rPr>
          <w:rFonts w:eastAsia="Calibri"/>
          <w:lang w:val="fr-FR"/>
          <w14:ligatures w14:val="standardContextual"/>
        </w:rPr>
        <w:t xml:space="preserve"> J/kg.</w:t>
      </w:r>
      <w:r w:rsidRPr="00A64A46">
        <w:rPr>
          <w:rFonts w:eastAsia="Calibri"/>
          <w14:ligatures w14:val="standardContextual"/>
        </w:rPr>
        <w:t xml:space="preserve"> (</w:t>
      </w:r>
      <w:r w:rsidRPr="00A64A46">
        <w:rPr>
          <w:rFonts w:eastAsia="Calibri"/>
          <w:i/>
          <w:iCs/>
          <w14:ligatures w14:val="standardContextual"/>
        </w:rPr>
        <w:t>Kết quả lấy phần nguyên theo quy tắc làm tròn</w:t>
      </w:r>
      <w:r w:rsidRPr="00A64A46">
        <w:rPr>
          <w:rFonts w:eastAsia="Calibri"/>
          <w14:ligatures w14:val="standardContextual"/>
        </w:rPr>
        <w:t>)</w:t>
      </w:r>
    </w:p>
    <w:p w14:paraId="459B467B" w14:textId="77777777" w:rsidR="008F0629" w:rsidRPr="00A64A46" w:rsidRDefault="008F0629" w:rsidP="003375D2">
      <w:pPr>
        <w:jc w:val="both"/>
        <w:rPr>
          <w:rFonts w:eastAsia="Calibri"/>
          <w:b/>
          <w:bCs/>
          <w:lang w:val="it-IT"/>
          <w14:ligatures w14:val="standardContextual"/>
        </w:rPr>
      </w:pPr>
      <w:r w:rsidRPr="00B33E10">
        <w:rPr>
          <w:b/>
          <w:color w:val="C00000"/>
        </w:rPr>
        <w:t>Câu 2.</w:t>
      </w:r>
      <w:r w:rsidRPr="00A64A46">
        <w:rPr>
          <w:b/>
        </w:rPr>
        <w:t xml:space="preserve"> </w:t>
      </w:r>
      <w:r w:rsidRPr="00A64A46">
        <w:rPr>
          <w:rFonts w:eastAsia="Calibri"/>
          <w:lang w:val="it-IT"/>
          <w14:ligatures w14:val="standardContextual"/>
        </w:rPr>
        <w:t>Thể tích của một lượng khí xác định tăng thêm 10% khi nhiệt độ của khí được tăng tới 57 °</w:t>
      </w:r>
      <w:r w:rsidRPr="00B33E10">
        <w:rPr>
          <w:rFonts w:eastAsia="Calibri"/>
          <w:b/>
          <w:color w:val="0070C0"/>
          <w:lang w:val="it-IT"/>
          <w14:ligatures w14:val="standardContextual"/>
        </w:rPr>
        <w:t xml:space="preserve">C. </w:t>
      </w:r>
      <w:r w:rsidRPr="00A64A46">
        <w:rPr>
          <w:rFonts w:eastAsia="Calibri"/>
          <w:lang w:val="it-IT"/>
          <w14:ligatures w14:val="standardContextual"/>
        </w:rPr>
        <w:t>Xác định nhiệt độ ban đầu của lượng khí  ra đơn vị °C, biết quá trình trên là đẳng áp.</w:t>
      </w:r>
    </w:p>
    <w:p w14:paraId="70EBC6B4" w14:textId="77777777" w:rsidR="008F0629" w:rsidRPr="00A64A46" w:rsidRDefault="008F0629" w:rsidP="003375D2">
      <w:r w:rsidRPr="00B33E10">
        <w:rPr>
          <w:b/>
          <w:color w:val="C00000"/>
        </w:rPr>
        <w:t>Câu 3.</w:t>
      </w:r>
      <w:r w:rsidRPr="00A64A46">
        <w:rPr>
          <w:b/>
        </w:rPr>
        <w:t xml:space="preserve"> </w:t>
      </w:r>
    </w:p>
    <w:p w14:paraId="67AD2715" w14:textId="77777777" w:rsidR="00A64A46" w:rsidRPr="00A64A46" w:rsidRDefault="00A64A46" w:rsidP="003375D2">
      <w:pPr>
        <w:jc w:val="both"/>
      </w:pPr>
      <w:r w:rsidRPr="00A64A46">
        <w:t>Chuông lặn là một thiết bị chìm dưới nước để nghiên cứu các điều kiện trong nước, cũng có thể được sử dụng làm thiết bị lặn để sửa chữa các bộ phận dưới nước của trụ cầu và các công trình xây dựng khác. Một chuông lặn cao 2,5 m được thả chìm theo phương thẳng đứng từ mặt nước xuống đáy hồ nước sâu 10 m (hình vẽ). Giả sử nhiệt độ của khối khí (coi là khí lí tưởng) kèm theo trong chuông không đổi, áp suất khí quyển p</w:t>
      </w:r>
      <w:r w:rsidRPr="00A64A46">
        <w:rPr>
          <w:vertAlign w:val="subscript"/>
        </w:rPr>
        <w:t>0</w:t>
      </w:r>
      <w:r w:rsidRPr="00A64A46">
        <w:t xml:space="preserve"> = 10</w:t>
      </w:r>
      <w:r w:rsidRPr="00A64A46">
        <w:rPr>
          <w:vertAlign w:val="superscript"/>
        </w:rPr>
        <w:t>5</w:t>
      </w:r>
      <w:r w:rsidRPr="00A64A46">
        <w:t xml:space="preserve"> Pa, khối lượng riêng của nước là D = 10</w:t>
      </w:r>
      <w:r w:rsidRPr="00A64A46">
        <w:rPr>
          <w:vertAlign w:val="superscript"/>
        </w:rPr>
        <w:t>3</w:t>
      </w:r>
      <w:r w:rsidRPr="00A64A46">
        <w:t xml:space="preserve"> kg/m</w:t>
      </w:r>
      <w:r w:rsidRPr="00A64A46">
        <w:rPr>
          <w:vertAlign w:val="superscript"/>
        </w:rPr>
        <w:t>3</w:t>
      </w:r>
      <w:r w:rsidRPr="00A64A46">
        <w:t xml:space="preserve"> và lấy g = 10m/s</w:t>
      </w:r>
      <w:r w:rsidRPr="00A64A46">
        <w:rPr>
          <w:vertAlign w:val="superscript"/>
        </w:rPr>
        <w:t>2</w:t>
      </w:r>
      <w:r w:rsidRPr="00A64A46">
        <w:t>. Độ cao h của mực nước trong chuông bằng bao nhiêu mét?</w:t>
      </w:r>
    </w:p>
    <w:p w14:paraId="78C12CB6" w14:textId="77777777" w:rsidR="00A64A46" w:rsidRPr="00A64A46" w:rsidRDefault="00A64A46" w:rsidP="003375D2">
      <w:pPr>
        <w:jc w:val="both"/>
      </w:pPr>
      <w:r w:rsidRPr="00A64A46">
        <w:t>(</w:t>
      </w:r>
      <w:r w:rsidRPr="00A64A46">
        <w:rPr>
          <w:i/>
          <w:iCs/>
        </w:rPr>
        <w:t>Kết quả làm tròn đến một chữ số phần thập phân).</w:t>
      </w:r>
      <w:r w:rsidRPr="00A64A46">
        <w:t xml:space="preserve"> </w:t>
      </w:r>
    </w:p>
    <w:p w14:paraId="25DD4B63" w14:textId="77777777" w:rsidR="00A64A46" w:rsidRPr="00A64A46" w:rsidRDefault="00A64A46" w:rsidP="003375D2">
      <w:pPr>
        <w:jc w:val="both"/>
        <w:rPr>
          <w:rFonts w:eastAsia="Calibri"/>
          <w:noProof/>
        </w:rPr>
      </w:pPr>
      <w:r w:rsidRPr="00A64A46">
        <w:rPr>
          <w:rFonts w:eastAsia="Calibri"/>
          <w:b/>
          <w:bCs/>
          <w:noProof/>
        </w:rPr>
        <w:t xml:space="preserve">  </w:t>
      </w:r>
    </w:p>
    <w:p w14:paraId="35A1E5D0" w14:textId="77777777" w:rsidR="00A64A46" w:rsidRPr="00A64A46" w:rsidRDefault="00A64A46" w:rsidP="003375D2">
      <w:pPr>
        <w:rPr>
          <w:b/>
        </w:rPr>
      </w:pPr>
      <w:r w:rsidRPr="00A64A46">
        <w:rPr>
          <w:b/>
        </w:rPr>
        <w:tab/>
      </w:r>
      <w:r w:rsidRPr="00A64A46">
        <w:rPr>
          <w:noProof/>
        </w:rPr>
        <w:drawing>
          <wp:inline distT="0" distB="0" distL="0" distR="0" wp14:anchorId="1EFA3607" wp14:editId="7FF77FBC">
            <wp:extent cx="2084705" cy="2266950"/>
            <wp:effectExtent l="0" t="0" r="0" b="0"/>
            <wp:docPr id="3635" name="Picture 3635"/>
            <wp:cNvGraphicFramePr/>
            <a:graphic xmlns:a="http://schemas.openxmlformats.org/drawingml/2006/main">
              <a:graphicData uri="http://schemas.openxmlformats.org/drawingml/2006/picture">
                <pic:pic xmlns:pic="http://schemas.openxmlformats.org/drawingml/2006/picture">
                  <pic:nvPicPr>
                    <pic:cNvPr id="3635" name="Picture 3635"/>
                    <pic:cNvPicPr/>
                  </pic:nvPicPr>
                  <pic:blipFill>
                    <a:blip r:embed="rId827">
                      <a:extLst>
                        <a:ext uri="{28A0092B-C50C-407E-A947-70E740481C1C}">
                          <a14:useLocalDpi xmlns:a14="http://schemas.microsoft.com/office/drawing/2010/main" val="0"/>
                        </a:ext>
                      </a:extLst>
                    </a:blip>
                    <a:stretch>
                      <a:fillRect/>
                    </a:stretch>
                  </pic:blipFill>
                  <pic:spPr>
                    <a:xfrm>
                      <a:off x="0" y="0"/>
                      <a:ext cx="2084705" cy="2266950"/>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F0629" w:rsidRPr="00A64A46" w14:paraId="72CC6616" w14:textId="77777777" w:rsidTr="003375D2">
        <w:tc>
          <w:tcPr>
            <w:tcW w:w="2551" w:type="dxa"/>
          </w:tcPr>
          <w:p w14:paraId="799FED99" w14:textId="77777777" w:rsidR="008F0629" w:rsidRPr="00A64A46" w:rsidRDefault="008F0629" w:rsidP="003375D2"/>
        </w:tc>
        <w:tc>
          <w:tcPr>
            <w:tcW w:w="2551" w:type="dxa"/>
          </w:tcPr>
          <w:p w14:paraId="076B0357" w14:textId="77777777" w:rsidR="008F0629" w:rsidRPr="00A64A46" w:rsidRDefault="008F0629" w:rsidP="003375D2"/>
        </w:tc>
        <w:tc>
          <w:tcPr>
            <w:tcW w:w="2551" w:type="dxa"/>
          </w:tcPr>
          <w:p w14:paraId="2F6BE4B7" w14:textId="77777777" w:rsidR="008F0629" w:rsidRPr="00A64A46" w:rsidRDefault="008F0629" w:rsidP="003375D2"/>
        </w:tc>
        <w:tc>
          <w:tcPr>
            <w:tcW w:w="2551" w:type="dxa"/>
          </w:tcPr>
          <w:p w14:paraId="59321E97" w14:textId="77777777" w:rsidR="008F0629" w:rsidRPr="00A64A46" w:rsidRDefault="008F0629" w:rsidP="003375D2"/>
        </w:tc>
      </w:tr>
    </w:tbl>
    <w:p w14:paraId="26755507" w14:textId="77777777" w:rsidR="008F0629" w:rsidRPr="00A64A46" w:rsidRDefault="008F0629" w:rsidP="003375D2">
      <w:pPr>
        <w:jc w:val="both"/>
        <w:rPr>
          <w:rFonts w:eastAsia="Calibri"/>
          <w:b/>
          <w:noProof/>
          <w:lang w:val="fr-FR"/>
        </w:rPr>
      </w:pPr>
      <w:r w:rsidRPr="00B33E10">
        <w:rPr>
          <w:b/>
          <w:color w:val="C00000"/>
        </w:rPr>
        <w:t>Câu 4.</w:t>
      </w:r>
      <w:r w:rsidRPr="00A64A46">
        <w:rPr>
          <w:b/>
        </w:rPr>
        <w:t xml:space="preserve"> </w:t>
      </w:r>
      <w:r w:rsidRPr="00A64A46">
        <w:rPr>
          <w:rFonts w:eastAsia="Calibri"/>
          <w:noProof/>
          <w:lang w:val="fr-FR"/>
        </w:rPr>
        <w:t>Người ta thực hiện công 200 J để nén khí trong một xilanh. Biết khí truyền ra môi trường xung quanh nhiệt lượng 150 J. Độ biến thiên nội năng của khí là bao nhiêu Joule (J)?</w:t>
      </w:r>
    </w:p>
    <w:p w14:paraId="0E733F82" w14:textId="77777777" w:rsidR="00A64A46" w:rsidRPr="00A64A46" w:rsidRDefault="00A64A46" w:rsidP="003375D2">
      <w:r w:rsidRPr="00A64A46">
        <w:tab/>
      </w:r>
      <w:r w:rsidRPr="00A64A46">
        <w:tab/>
      </w:r>
      <w:r w:rsidRPr="00A64A46">
        <w:tab/>
      </w:r>
    </w:p>
    <w:p w14:paraId="655E926E" w14:textId="77777777" w:rsidR="008F0629" w:rsidRPr="00A64A46" w:rsidRDefault="008F0629" w:rsidP="003375D2">
      <w:pPr>
        <w:jc w:val="both"/>
      </w:pPr>
      <w:r w:rsidRPr="00B33E10">
        <w:rPr>
          <w:b/>
          <w:color w:val="C00000"/>
        </w:rPr>
        <w:t>Câu 5.</w:t>
      </w:r>
      <w:r w:rsidRPr="00A64A46">
        <w:rPr>
          <w:b/>
        </w:rPr>
        <w:t xml:space="preserve"> </w:t>
      </w:r>
      <w:r w:rsidRPr="00A64A46">
        <w:rPr>
          <w:shd w:val="clear" w:color="auto" w:fill="FFFFFF"/>
        </w:rPr>
        <w:t>Một bình chứa oxygen có dung tích 20 lít ở áp suất 150 kPa và nhiệt độ 25</w:t>
      </w:r>
      <w:r w:rsidRPr="00A64A46">
        <w:rPr>
          <w:shd w:val="clear" w:color="auto" w:fill="FFFFFF"/>
          <w:vertAlign w:val="superscript"/>
        </w:rPr>
        <w:t>o</w:t>
      </w:r>
      <w:r w:rsidRPr="00B33E10">
        <w:rPr>
          <w:b/>
          <w:color w:val="0070C0"/>
          <w:shd w:val="clear" w:color="auto" w:fill="FFFFFF"/>
        </w:rPr>
        <w:t xml:space="preserve">C. </w:t>
      </w:r>
      <w:r w:rsidRPr="00A64A46">
        <w:rPr>
          <w:shd w:val="clear" w:color="auto" w:fill="FFFFFF"/>
        </w:rPr>
        <w:t>Tính khối lượng oxygen trong bình ra đơn vị gam. Biết khối lượng mol của oxygen là 32 g/mol,</w:t>
      </w:r>
      <w:r w:rsidRPr="00A64A46">
        <w:t xml:space="preserve"> R = 8,31 J.mol</w:t>
      </w:r>
      <w:r w:rsidRPr="00A64A46">
        <w:rPr>
          <w:vertAlign w:val="superscript"/>
        </w:rPr>
        <w:t>-1</w:t>
      </w:r>
      <w:r w:rsidRPr="00A64A46">
        <w:t>.K</w:t>
      </w:r>
      <w:r w:rsidRPr="00A64A46">
        <w:rPr>
          <w:vertAlign w:val="superscript"/>
        </w:rPr>
        <w:t>-1</w:t>
      </w:r>
    </w:p>
    <w:p w14:paraId="782468A3" w14:textId="77777777" w:rsidR="008F0629" w:rsidRPr="00A64A46" w:rsidRDefault="008F0629" w:rsidP="003375D2">
      <w:pPr>
        <w:jc w:val="both"/>
      </w:pPr>
      <w:r w:rsidRPr="00A64A46">
        <w:rPr>
          <w:i/>
          <w:lang w:val="vi"/>
        </w:rPr>
        <w:t>( kết quả làm tròn đến chữ số hàng phần mười )</w:t>
      </w:r>
    </w:p>
    <w:p w14:paraId="5A9A0A7B" w14:textId="77777777" w:rsidR="00A64A46" w:rsidRPr="00A64A46" w:rsidRDefault="00A64A46" w:rsidP="003375D2">
      <w:r w:rsidRPr="00A64A46">
        <w:tab/>
      </w:r>
      <w:r w:rsidRPr="00A64A46">
        <w:tab/>
      </w:r>
      <w:r w:rsidRPr="00A64A46">
        <w:tab/>
      </w:r>
    </w:p>
    <w:p w14:paraId="5248857E" w14:textId="77777777" w:rsidR="008F0629" w:rsidRPr="00A64A46" w:rsidRDefault="008F0629" w:rsidP="003375D2">
      <w:pPr>
        <w:pStyle w:val="ListParagraph"/>
        <w:ind w:left="0"/>
        <w:jc w:val="both"/>
        <w:rPr>
          <w:rStyle w:val="mtext"/>
          <w:i/>
          <w:iCs/>
          <w:bdr w:val="none" w:sz="0" w:space="0" w:color="auto" w:frame="1"/>
          <w:lang w:val="vi-VN"/>
        </w:rPr>
      </w:pPr>
      <w:r w:rsidRPr="00B33E10">
        <w:rPr>
          <w:b/>
          <w:color w:val="C00000"/>
          <w:lang w:val="vi-VN"/>
        </w:rPr>
        <w:t>Câu 6.</w:t>
      </w:r>
      <w:r w:rsidRPr="00A64A46">
        <w:rPr>
          <w:b/>
          <w:lang w:val="vi-VN"/>
        </w:rPr>
        <w:t xml:space="preserve"> </w:t>
      </w:r>
      <w:r w:rsidRPr="00A64A46">
        <w:rPr>
          <w:rStyle w:val="mtext"/>
          <w:bdr w:val="none" w:sz="0" w:space="0" w:color="auto" w:frame="1"/>
          <w:lang w:val="vi-VN"/>
        </w:rPr>
        <w:t xml:space="preserve">Xác định thể tích (theo đơn vị lít) của </w:t>
      </w:r>
      <w:r w:rsidRPr="00A64A46">
        <w:rPr>
          <w:rStyle w:val="mtext"/>
          <w:bdr w:val="none" w:sz="0" w:space="0" w:color="auto" w:frame="1"/>
          <w:lang w:val="vi"/>
        </w:rPr>
        <w:t>14</w:t>
      </w:r>
      <w:r w:rsidRPr="00A64A46">
        <w:rPr>
          <w:rStyle w:val="mtext"/>
          <w:bdr w:val="none" w:sz="0" w:space="0" w:color="auto" w:frame="1"/>
          <w:lang w:val="vi-VN"/>
        </w:rPr>
        <w:t xml:space="preserve"> g khí </w:t>
      </w:r>
      <w:r w:rsidRPr="00A64A46">
        <w:rPr>
          <w:rStyle w:val="mtext"/>
          <w:bdr w:val="none" w:sz="0" w:space="0" w:color="auto" w:frame="1"/>
          <w:lang w:val="vi"/>
        </w:rPr>
        <w:t>Nitrogen</w:t>
      </w:r>
      <w:r w:rsidRPr="00A64A46">
        <w:rPr>
          <w:rStyle w:val="mtext"/>
          <w:bdr w:val="none" w:sz="0" w:space="0" w:color="auto" w:frame="1"/>
          <w:lang w:val="vi-VN"/>
        </w:rPr>
        <w:t xml:space="preserve"> (</w:t>
      </w:r>
      <w:r w:rsidRPr="00A64A46">
        <w:rPr>
          <w:rStyle w:val="mtext"/>
          <w:bdr w:val="none" w:sz="0" w:space="0" w:color="auto" w:frame="1"/>
          <w:lang w:val="vi"/>
        </w:rPr>
        <w:t>N</w:t>
      </w:r>
      <w:r w:rsidRPr="00A64A46">
        <w:rPr>
          <w:rStyle w:val="mtext"/>
          <w:bdr w:val="none" w:sz="0" w:space="0" w:color="auto" w:frame="1"/>
          <w:vertAlign w:val="subscript"/>
          <w:lang w:val="vi"/>
        </w:rPr>
        <w:t>2</w:t>
      </w:r>
      <w:r w:rsidRPr="00A64A46">
        <w:rPr>
          <w:rStyle w:val="mtext"/>
          <w:bdr w:val="none" w:sz="0" w:space="0" w:color="auto" w:frame="1"/>
          <w:lang w:val="vi-VN"/>
        </w:rPr>
        <w:t xml:space="preserve">) ở nhiệt độ </w:t>
      </w:r>
      <w:r w:rsidRPr="00A64A46">
        <w:rPr>
          <w:rStyle w:val="mtext"/>
          <w:bdr w:val="none" w:sz="0" w:space="0" w:color="auto" w:frame="1"/>
          <w:lang w:val="vi"/>
        </w:rPr>
        <w:t>10</w:t>
      </w:r>
      <w:r w:rsidRPr="00A64A46">
        <w:rPr>
          <w:rStyle w:val="mtext"/>
          <w:bdr w:val="none" w:sz="0" w:space="0" w:color="auto" w:frame="1"/>
          <w:vertAlign w:val="superscript"/>
          <w:lang w:val="vi-VN"/>
        </w:rPr>
        <w:t>0</w:t>
      </w:r>
      <w:r w:rsidRPr="00A64A46">
        <w:rPr>
          <w:rStyle w:val="mtext"/>
          <w:bdr w:val="none" w:sz="0" w:space="0" w:color="auto" w:frame="1"/>
          <w:lang w:val="vi-VN"/>
        </w:rPr>
        <w:t>C và áp suất 1,1</w:t>
      </w:r>
      <w:r w:rsidRPr="00A64A46">
        <w:rPr>
          <w:rStyle w:val="mtext"/>
          <w:bdr w:val="none" w:sz="0" w:space="0" w:color="auto" w:frame="1"/>
          <w:lang w:val="vi"/>
        </w:rPr>
        <w:t xml:space="preserve">5 </w:t>
      </w:r>
      <w:r w:rsidRPr="00A64A46">
        <w:rPr>
          <w:rStyle w:val="mtext"/>
          <w:bdr w:val="none" w:sz="0" w:space="0" w:color="auto" w:frame="1"/>
          <w:lang w:val="vi-VN"/>
        </w:rPr>
        <w:t xml:space="preserve"> atm. Xem lượng khí này là khí lí tưởng và khối lượng mol của khí </w:t>
      </w:r>
      <w:r w:rsidRPr="00A64A46">
        <w:rPr>
          <w:rStyle w:val="mtext"/>
          <w:bdr w:val="none" w:sz="0" w:space="0" w:color="auto" w:frame="1"/>
          <w:lang w:val="vi"/>
        </w:rPr>
        <w:t>Nitrogen</w:t>
      </w:r>
      <w:r w:rsidRPr="00A64A46">
        <w:rPr>
          <w:rStyle w:val="mtext"/>
          <w:bdr w:val="none" w:sz="0" w:space="0" w:color="auto" w:frame="1"/>
          <w:lang w:val="vi-VN"/>
        </w:rPr>
        <w:t xml:space="preserve"> là 28 g/mol. </w:t>
      </w:r>
      <w:r w:rsidRPr="00A64A46">
        <w:rPr>
          <w:noProof/>
          <w:lang w:val="vi-VN"/>
        </w:rPr>
        <w:t>Hằng số khí lí tưởng có giá trị R = 8,31 (J/mol.K); 1 atm = 1,013.10</w:t>
      </w:r>
      <w:r w:rsidRPr="00A64A46">
        <w:rPr>
          <w:noProof/>
          <w:vertAlign w:val="superscript"/>
          <w:lang w:val="vi-VN"/>
        </w:rPr>
        <w:t>5</w:t>
      </w:r>
      <w:r w:rsidRPr="00A64A46">
        <w:rPr>
          <w:noProof/>
          <w:lang w:val="vi-VN"/>
        </w:rPr>
        <w:t xml:space="preserve"> Pa. </w:t>
      </w:r>
      <w:r w:rsidRPr="00A64A46">
        <w:rPr>
          <w:i/>
          <w:iCs/>
          <w:noProof/>
          <w:lang w:val="vi-VN"/>
        </w:rPr>
        <w:t>(Kết quả làm tròn đến chữ số hàng phần mười).</w:t>
      </w:r>
    </w:p>
    <w:p w14:paraId="7240F1AA" w14:textId="77777777" w:rsidR="008F0629" w:rsidRPr="00A64A46" w:rsidRDefault="008F0629" w:rsidP="003375D2"/>
    <w:p w14:paraId="4083FBF2" w14:textId="77777777" w:rsidR="008F0629" w:rsidRPr="00A64A46" w:rsidRDefault="008F0629" w:rsidP="003375D2">
      <w:pPr>
        <w:jc w:val="center"/>
      </w:pPr>
      <w:r w:rsidRPr="00A64A46">
        <w:rPr>
          <w:rStyle w:val="YoungMixChar"/>
          <w:b/>
          <w:i/>
        </w:rPr>
        <w:t>------ HẾT ------</w:t>
      </w:r>
    </w:p>
    <w:p w14:paraId="2265500D" w14:textId="54EC3D4A" w:rsidR="008F0629" w:rsidRPr="00A64A46" w:rsidRDefault="008F0629" w:rsidP="003375D2">
      <w:pPr>
        <w:jc w:val="center"/>
        <w:rPr>
          <w:b/>
          <w:bCs/>
        </w:rPr>
      </w:pPr>
      <w:r w:rsidRPr="00A64A46">
        <w:rPr>
          <w:b/>
          <w:bCs/>
        </w:rPr>
        <w:t xml:space="preserve">ĐÁP ÁN CUỐI KÌ  </w:t>
      </w:r>
    </w:p>
    <w:p w14:paraId="23BCD419" w14:textId="77777777" w:rsidR="008F0629" w:rsidRPr="00A64A46" w:rsidRDefault="008F0629" w:rsidP="003375D2">
      <w:pPr>
        <w:rPr>
          <w:b/>
          <w:bCs/>
        </w:rPr>
      </w:pPr>
      <w:r w:rsidRPr="00A64A46">
        <w:rPr>
          <w:b/>
          <w:bCs/>
        </w:rPr>
        <w:t>I.Phần trắc nghiệm nhiều lựa chọn (4,5 ĐIỂM: 0,25 Đ/ CÂU)</w:t>
      </w:r>
    </w:p>
    <w:tbl>
      <w:tblPr>
        <w:tblW w:w="8922" w:type="dxa"/>
        <w:tblInd w:w="421" w:type="dxa"/>
        <w:tblLook w:val="04A0" w:firstRow="1" w:lastRow="0" w:firstColumn="1" w:lastColumn="0" w:noHBand="0" w:noVBand="1"/>
      </w:tblPr>
      <w:tblGrid>
        <w:gridCol w:w="1002"/>
        <w:gridCol w:w="400"/>
        <w:gridCol w:w="400"/>
        <w:gridCol w:w="400"/>
        <w:gridCol w:w="400"/>
        <w:gridCol w:w="400"/>
        <w:gridCol w:w="400"/>
        <w:gridCol w:w="400"/>
        <w:gridCol w:w="400"/>
        <w:gridCol w:w="400"/>
        <w:gridCol w:w="480"/>
        <w:gridCol w:w="480"/>
        <w:gridCol w:w="480"/>
        <w:gridCol w:w="480"/>
        <w:gridCol w:w="480"/>
        <w:gridCol w:w="480"/>
        <w:gridCol w:w="480"/>
        <w:gridCol w:w="480"/>
        <w:gridCol w:w="480"/>
      </w:tblGrid>
      <w:tr w:rsidR="008F0629" w:rsidRPr="00A64A46" w14:paraId="72B693B8" w14:textId="77777777" w:rsidTr="003375D2">
        <w:trPr>
          <w:trHeight w:val="300"/>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21809A" w14:textId="77777777" w:rsidR="008F0629" w:rsidRPr="00A64A46" w:rsidRDefault="008F0629" w:rsidP="003375D2">
            <w:pPr>
              <w:jc w:val="center"/>
              <w:rPr>
                <w:b/>
                <w:bCs/>
              </w:rPr>
            </w:pPr>
            <w:r w:rsidRPr="00A64A46">
              <w:rPr>
                <w:b/>
                <w:bCs/>
              </w:rPr>
              <w:t>Đề\câu</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064F4C4C" w14:textId="77777777" w:rsidR="008F0629" w:rsidRPr="00A64A46" w:rsidRDefault="008F0629" w:rsidP="003375D2">
            <w:pPr>
              <w:rPr>
                <w:b/>
                <w:bCs/>
              </w:rPr>
            </w:pPr>
            <w:r w:rsidRPr="00A64A46">
              <w:rPr>
                <w:b/>
                <w:bCs/>
              </w:rPr>
              <w:t>1</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2B2EA380" w14:textId="77777777" w:rsidR="008F0629" w:rsidRPr="00A64A46" w:rsidRDefault="008F0629" w:rsidP="003375D2">
            <w:pPr>
              <w:rPr>
                <w:b/>
                <w:bCs/>
              </w:rPr>
            </w:pPr>
            <w:r w:rsidRPr="00A64A46">
              <w:rPr>
                <w:b/>
                <w:bCs/>
              </w:rPr>
              <w:t>2</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37433F91" w14:textId="77777777" w:rsidR="008F0629" w:rsidRPr="00A64A46" w:rsidRDefault="008F0629" w:rsidP="003375D2">
            <w:pPr>
              <w:rPr>
                <w:b/>
                <w:bCs/>
              </w:rPr>
            </w:pPr>
            <w:r w:rsidRPr="00A64A46">
              <w:rPr>
                <w:b/>
                <w:bCs/>
              </w:rPr>
              <w:t>3</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29EA5DE4" w14:textId="77777777" w:rsidR="008F0629" w:rsidRPr="00A64A46" w:rsidRDefault="008F0629" w:rsidP="003375D2">
            <w:pPr>
              <w:rPr>
                <w:b/>
                <w:bCs/>
              </w:rPr>
            </w:pPr>
            <w:r w:rsidRPr="00A64A46">
              <w:rPr>
                <w:b/>
                <w:bCs/>
              </w:rPr>
              <w:t>4</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F20C0DB" w14:textId="77777777" w:rsidR="008F0629" w:rsidRPr="00A64A46" w:rsidRDefault="008F0629" w:rsidP="003375D2">
            <w:pPr>
              <w:rPr>
                <w:b/>
                <w:bCs/>
              </w:rPr>
            </w:pPr>
            <w:r w:rsidRPr="00A64A46">
              <w:rPr>
                <w:b/>
                <w:bCs/>
              </w:rPr>
              <w:t>5</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469360E8" w14:textId="77777777" w:rsidR="008F0629" w:rsidRPr="00A64A46" w:rsidRDefault="008F0629" w:rsidP="003375D2">
            <w:pPr>
              <w:rPr>
                <w:b/>
                <w:bCs/>
              </w:rPr>
            </w:pPr>
            <w:r w:rsidRPr="00A64A46">
              <w:rPr>
                <w:b/>
                <w:bCs/>
              </w:rPr>
              <w:t>6</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EF98BD6" w14:textId="77777777" w:rsidR="008F0629" w:rsidRPr="00A64A46" w:rsidRDefault="008F0629" w:rsidP="003375D2">
            <w:pPr>
              <w:rPr>
                <w:b/>
                <w:bCs/>
              </w:rPr>
            </w:pPr>
            <w:r w:rsidRPr="00A64A46">
              <w:rPr>
                <w:b/>
                <w:bCs/>
              </w:rPr>
              <w:t>7</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66764544" w14:textId="77777777" w:rsidR="008F0629" w:rsidRPr="00A64A46" w:rsidRDefault="008F0629" w:rsidP="003375D2">
            <w:pPr>
              <w:rPr>
                <w:b/>
                <w:bCs/>
              </w:rPr>
            </w:pPr>
            <w:r w:rsidRPr="00A64A46">
              <w:rPr>
                <w:b/>
                <w:bCs/>
              </w:rPr>
              <w:t>8</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624C2834" w14:textId="77777777" w:rsidR="008F0629" w:rsidRPr="00A64A46" w:rsidRDefault="008F0629" w:rsidP="003375D2">
            <w:pPr>
              <w:rPr>
                <w:b/>
                <w:bCs/>
              </w:rPr>
            </w:pPr>
            <w:r w:rsidRPr="00A64A46">
              <w:rPr>
                <w:b/>
                <w:bCs/>
              </w:rPr>
              <w:t>9</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EAF3F50" w14:textId="77777777" w:rsidR="008F0629" w:rsidRPr="00A64A46" w:rsidRDefault="008F0629" w:rsidP="003375D2">
            <w:pPr>
              <w:rPr>
                <w:b/>
                <w:bCs/>
              </w:rPr>
            </w:pPr>
            <w:r w:rsidRPr="00A64A46">
              <w:rPr>
                <w:b/>
                <w:bCs/>
              </w:rPr>
              <w:t>10</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441CB388" w14:textId="77777777" w:rsidR="008F0629" w:rsidRPr="00A64A46" w:rsidRDefault="008F0629" w:rsidP="003375D2">
            <w:pPr>
              <w:rPr>
                <w:b/>
                <w:bCs/>
              </w:rPr>
            </w:pPr>
            <w:r w:rsidRPr="00A64A46">
              <w:rPr>
                <w:b/>
                <w:bCs/>
              </w:rPr>
              <w:t>11</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C204F96" w14:textId="77777777" w:rsidR="008F0629" w:rsidRPr="00A64A46" w:rsidRDefault="008F0629" w:rsidP="003375D2">
            <w:pPr>
              <w:rPr>
                <w:b/>
                <w:bCs/>
              </w:rPr>
            </w:pPr>
            <w:r w:rsidRPr="00A64A46">
              <w:rPr>
                <w:b/>
                <w:bCs/>
              </w:rPr>
              <w:t>12</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E99E58A" w14:textId="77777777" w:rsidR="008F0629" w:rsidRPr="00A64A46" w:rsidRDefault="008F0629" w:rsidP="003375D2">
            <w:pPr>
              <w:rPr>
                <w:b/>
                <w:bCs/>
              </w:rPr>
            </w:pPr>
            <w:r w:rsidRPr="00A64A46">
              <w:rPr>
                <w:b/>
                <w:bCs/>
              </w:rPr>
              <w:t>13</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107B3E1" w14:textId="77777777" w:rsidR="008F0629" w:rsidRPr="00A64A46" w:rsidRDefault="008F0629" w:rsidP="003375D2">
            <w:pPr>
              <w:rPr>
                <w:b/>
                <w:bCs/>
              </w:rPr>
            </w:pPr>
            <w:r w:rsidRPr="00A64A46">
              <w:rPr>
                <w:b/>
                <w:bCs/>
              </w:rPr>
              <w:t>14</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6F8C82EC" w14:textId="77777777" w:rsidR="008F0629" w:rsidRPr="00A64A46" w:rsidRDefault="008F0629" w:rsidP="003375D2">
            <w:pPr>
              <w:rPr>
                <w:b/>
                <w:bCs/>
              </w:rPr>
            </w:pPr>
            <w:r w:rsidRPr="00A64A46">
              <w:rPr>
                <w:b/>
                <w:bCs/>
              </w:rPr>
              <w:t>15</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7C877CCF" w14:textId="77777777" w:rsidR="008F0629" w:rsidRPr="00A64A46" w:rsidRDefault="008F0629" w:rsidP="003375D2">
            <w:pPr>
              <w:rPr>
                <w:b/>
                <w:bCs/>
              </w:rPr>
            </w:pPr>
            <w:r w:rsidRPr="00A64A46">
              <w:rPr>
                <w:b/>
                <w:bCs/>
              </w:rPr>
              <w:t>16</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74CC12BF" w14:textId="77777777" w:rsidR="008F0629" w:rsidRPr="00A64A46" w:rsidRDefault="008F0629" w:rsidP="003375D2">
            <w:pPr>
              <w:rPr>
                <w:b/>
                <w:bCs/>
              </w:rPr>
            </w:pPr>
            <w:r w:rsidRPr="00A64A46">
              <w:rPr>
                <w:b/>
                <w:bCs/>
              </w:rPr>
              <w:t>17</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53F82BD6" w14:textId="77777777" w:rsidR="008F0629" w:rsidRPr="00A64A46" w:rsidRDefault="008F0629" w:rsidP="003375D2">
            <w:pPr>
              <w:rPr>
                <w:b/>
                <w:bCs/>
              </w:rPr>
            </w:pPr>
            <w:r w:rsidRPr="00A64A46">
              <w:rPr>
                <w:b/>
                <w:bCs/>
              </w:rPr>
              <w:t>18</w:t>
            </w:r>
          </w:p>
        </w:tc>
      </w:tr>
      <w:tr w:rsidR="008F0629" w:rsidRPr="00A64A46" w14:paraId="43BE5FF2"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hideMark/>
          </w:tcPr>
          <w:p w14:paraId="614DF805" w14:textId="77777777" w:rsidR="008F0629" w:rsidRPr="00A64A46" w:rsidRDefault="008F0629" w:rsidP="003375D2">
            <w:pPr>
              <w:jc w:val="center"/>
              <w:rPr>
                <w:b/>
                <w:bCs/>
              </w:rPr>
            </w:pPr>
            <w:r w:rsidRPr="00A64A46">
              <w:rPr>
                <w:b/>
                <w:bCs/>
              </w:rPr>
              <w:t>101</w:t>
            </w:r>
          </w:p>
        </w:tc>
        <w:tc>
          <w:tcPr>
            <w:tcW w:w="400" w:type="dxa"/>
            <w:tcBorders>
              <w:top w:val="nil"/>
              <w:left w:val="nil"/>
              <w:bottom w:val="single" w:sz="4" w:space="0" w:color="auto"/>
              <w:right w:val="single" w:sz="4" w:space="0" w:color="auto"/>
            </w:tcBorders>
            <w:shd w:val="clear" w:color="auto" w:fill="auto"/>
            <w:noWrap/>
            <w:vAlign w:val="bottom"/>
            <w:hideMark/>
          </w:tcPr>
          <w:p w14:paraId="0730D387" w14:textId="77777777" w:rsidR="008F0629" w:rsidRPr="00A64A46" w:rsidRDefault="008F0629" w:rsidP="003375D2">
            <w:r w:rsidRPr="00A64A46">
              <w:t>C</w:t>
            </w:r>
          </w:p>
        </w:tc>
        <w:tc>
          <w:tcPr>
            <w:tcW w:w="400" w:type="dxa"/>
            <w:tcBorders>
              <w:top w:val="nil"/>
              <w:left w:val="nil"/>
              <w:bottom w:val="single" w:sz="4" w:space="0" w:color="auto"/>
              <w:right w:val="single" w:sz="4" w:space="0" w:color="auto"/>
            </w:tcBorders>
            <w:shd w:val="clear" w:color="auto" w:fill="auto"/>
            <w:noWrap/>
            <w:vAlign w:val="bottom"/>
            <w:hideMark/>
          </w:tcPr>
          <w:p w14:paraId="772F913F" w14:textId="77777777" w:rsidR="008F0629" w:rsidRPr="00A64A46" w:rsidRDefault="008F0629" w:rsidP="003375D2">
            <w:r w:rsidRPr="00A64A46">
              <w:t>D</w:t>
            </w:r>
          </w:p>
        </w:tc>
        <w:tc>
          <w:tcPr>
            <w:tcW w:w="400" w:type="dxa"/>
            <w:tcBorders>
              <w:top w:val="nil"/>
              <w:left w:val="nil"/>
              <w:bottom w:val="single" w:sz="4" w:space="0" w:color="auto"/>
              <w:right w:val="single" w:sz="4" w:space="0" w:color="auto"/>
            </w:tcBorders>
            <w:shd w:val="clear" w:color="auto" w:fill="auto"/>
            <w:noWrap/>
            <w:vAlign w:val="bottom"/>
            <w:hideMark/>
          </w:tcPr>
          <w:p w14:paraId="76E4085B" w14:textId="77777777" w:rsidR="008F0629" w:rsidRPr="00A64A46" w:rsidRDefault="008F0629" w:rsidP="003375D2">
            <w:r w:rsidRPr="00A64A46">
              <w:t>B</w:t>
            </w:r>
          </w:p>
        </w:tc>
        <w:tc>
          <w:tcPr>
            <w:tcW w:w="400" w:type="dxa"/>
            <w:tcBorders>
              <w:top w:val="nil"/>
              <w:left w:val="nil"/>
              <w:bottom w:val="single" w:sz="4" w:space="0" w:color="auto"/>
              <w:right w:val="single" w:sz="4" w:space="0" w:color="auto"/>
            </w:tcBorders>
            <w:shd w:val="clear" w:color="auto" w:fill="auto"/>
            <w:noWrap/>
            <w:vAlign w:val="bottom"/>
            <w:hideMark/>
          </w:tcPr>
          <w:p w14:paraId="25218F9C" w14:textId="77777777" w:rsidR="008F0629" w:rsidRPr="00A64A46" w:rsidRDefault="008F0629" w:rsidP="003375D2">
            <w:r w:rsidRPr="00A64A46">
              <w:t>D</w:t>
            </w:r>
          </w:p>
        </w:tc>
        <w:tc>
          <w:tcPr>
            <w:tcW w:w="400" w:type="dxa"/>
            <w:tcBorders>
              <w:top w:val="nil"/>
              <w:left w:val="nil"/>
              <w:bottom w:val="single" w:sz="4" w:space="0" w:color="auto"/>
              <w:right w:val="single" w:sz="4" w:space="0" w:color="auto"/>
            </w:tcBorders>
            <w:shd w:val="clear" w:color="auto" w:fill="auto"/>
            <w:noWrap/>
            <w:vAlign w:val="bottom"/>
            <w:hideMark/>
          </w:tcPr>
          <w:p w14:paraId="138F1397" w14:textId="77777777" w:rsidR="008F0629" w:rsidRPr="00A64A46" w:rsidRDefault="008F0629" w:rsidP="003375D2">
            <w:r w:rsidRPr="00A64A46">
              <w:t>B</w:t>
            </w:r>
          </w:p>
        </w:tc>
        <w:tc>
          <w:tcPr>
            <w:tcW w:w="400" w:type="dxa"/>
            <w:tcBorders>
              <w:top w:val="nil"/>
              <w:left w:val="nil"/>
              <w:bottom w:val="single" w:sz="4" w:space="0" w:color="auto"/>
              <w:right w:val="single" w:sz="4" w:space="0" w:color="auto"/>
            </w:tcBorders>
            <w:shd w:val="clear" w:color="auto" w:fill="auto"/>
            <w:noWrap/>
            <w:vAlign w:val="bottom"/>
            <w:hideMark/>
          </w:tcPr>
          <w:p w14:paraId="72EF3901" w14:textId="77777777" w:rsidR="008F0629" w:rsidRPr="00A64A46" w:rsidRDefault="008F0629" w:rsidP="003375D2">
            <w:r w:rsidRPr="00A64A46">
              <w:t>D</w:t>
            </w:r>
          </w:p>
        </w:tc>
        <w:tc>
          <w:tcPr>
            <w:tcW w:w="400" w:type="dxa"/>
            <w:tcBorders>
              <w:top w:val="nil"/>
              <w:left w:val="nil"/>
              <w:bottom w:val="single" w:sz="4" w:space="0" w:color="auto"/>
              <w:right w:val="single" w:sz="4" w:space="0" w:color="auto"/>
            </w:tcBorders>
            <w:shd w:val="clear" w:color="auto" w:fill="auto"/>
            <w:noWrap/>
            <w:vAlign w:val="bottom"/>
            <w:hideMark/>
          </w:tcPr>
          <w:p w14:paraId="5E6AE18F" w14:textId="77777777" w:rsidR="008F0629" w:rsidRPr="00A64A46" w:rsidRDefault="008F0629" w:rsidP="003375D2">
            <w:r w:rsidRPr="00A64A46">
              <w:t>C</w:t>
            </w:r>
          </w:p>
        </w:tc>
        <w:tc>
          <w:tcPr>
            <w:tcW w:w="400" w:type="dxa"/>
            <w:tcBorders>
              <w:top w:val="nil"/>
              <w:left w:val="nil"/>
              <w:bottom w:val="single" w:sz="4" w:space="0" w:color="auto"/>
              <w:right w:val="single" w:sz="4" w:space="0" w:color="auto"/>
            </w:tcBorders>
            <w:shd w:val="clear" w:color="auto" w:fill="auto"/>
            <w:noWrap/>
            <w:vAlign w:val="bottom"/>
            <w:hideMark/>
          </w:tcPr>
          <w:p w14:paraId="455C1114" w14:textId="77777777" w:rsidR="008F0629" w:rsidRPr="00A64A46" w:rsidRDefault="008F0629" w:rsidP="003375D2">
            <w:r w:rsidRPr="00A64A46">
              <w:t>C</w:t>
            </w:r>
          </w:p>
        </w:tc>
        <w:tc>
          <w:tcPr>
            <w:tcW w:w="400" w:type="dxa"/>
            <w:tcBorders>
              <w:top w:val="nil"/>
              <w:left w:val="nil"/>
              <w:bottom w:val="single" w:sz="4" w:space="0" w:color="auto"/>
              <w:right w:val="single" w:sz="4" w:space="0" w:color="auto"/>
            </w:tcBorders>
            <w:shd w:val="clear" w:color="auto" w:fill="auto"/>
            <w:noWrap/>
            <w:vAlign w:val="bottom"/>
            <w:hideMark/>
          </w:tcPr>
          <w:p w14:paraId="7807F5D8" w14:textId="77777777" w:rsidR="008F0629" w:rsidRPr="00A64A46" w:rsidRDefault="008F0629" w:rsidP="003375D2">
            <w:r w:rsidRPr="00A64A46">
              <w:t>C</w:t>
            </w:r>
          </w:p>
        </w:tc>
        <w:tc>
          <w:tcPr>
            <w:tcW w:w="480" w:type="dxa"/>
            <w:tcBorders>
              <w:top w:val="nil"/>
              <w:left w:val="nil"/>
              <w:bottom w:val="single" w:sz="4" w:space="0" w:color="auto"/>
              <w:right w:val="single" w:sz="4" w:space="0" w:color="auto"/>
            </w:tcBorders>
            <w:shd w:val="clear" w:color="auto" w:fill="auto"/>
            <w:noWrap/>
            <w:vAlign w:val="bottom"/>
            <w:hideMark/>
          </w:tcPr>
          <w:p w14:paraId="646F478B" w14:textId="77777777" w:rsidR="008F0629" w:rsidRPr="00A64A46" w:rsidRDefault="008F0629" w:rsidP="003375D2">
            <w:r w:rsidRPr="00A64A46">
              <w:t>C</w:t>
            </w:r>
          </w:p>
        </w:tc>
        <w:tc>
          <w:tcPr>
            <w:tcW w:w="480" w:type="dxa"/>
            <w:tcBorders>
              <w:top w:val="nil"/>
              <w:left w:val="nil"/>
              <w:bottom w:val="single" w:sz="4" w:space="0" w:color="auto"/>
              <w:right w:val="single" w:sz="4" w:space="0" w:color="auto"/>
            </w:tcBorders>
            <w:shd w:val="clear" w:color="auto" w:fill="auto"/>
            <w:noWrap/>
            <w:vAlign w:val="bottom"/>
            <w:hideMark/>
          </w:tcPr>
          <w:p w14:paraId="1C1884E0" w14:textId="77777777" w:rsidR="008F0629" w:rsidRPr="00A64A46" w:rsidRDefault="008F0629" w:rsidP="003375D2">
            <w:r w:rsidRPr="00A64A46">
              <w:t>D</w:t>
            </w:r>
          </w:p>
        </w:tc>
        <w:tc>
          <w:tcPr>
            <w:tcW w:w="480" w:type="dxa"/>
            <w:tcBorders>
              <w:top w:val="nil"/>
              <w:left w:val="nil"/>
              <w:bottom w:val="single" w:sz="4" w:space="0" w:color="auto"/>
              <w:right w:val="single" w:sz="4" w:space="0" w:color="auto"/>
            </w:tcBorders>
            <w:shd w:val="clear" w:color="auto" w:fill="auto"/>
            <w:noWrap/>
            <w:vAlign w:val="bottom"/>
            <w:hideMark/>
          </w:tcPr>
          <w:p w14:paraId="73AE55FF" w14:textId="77777777" w:rsidR="008F0629" w:rsidRPr="00A64A46" w:rsidRDefault="008F0629" w:rsidP="003375D2">
            <w:r w:rsidRPr="00A64A46">
              <w:t>D</w:t>
            </w:r>
          </w:p>
        </w:tc>
        <w:tc>
          <w:tcPr>
            <w:tcW w:w="480" w:type="dxa"/>
            <w:tcBorders>
              <w:top w:val="nil"/>
              <w:left w:val="nil"/>
              <w:bottom w:val="single" w:sz="4" w:space="0" w:color="auto"/>
              <w:right w:val="single" w:sz="4" w:space="0" w:color="auto"/>
            </w:tcBorders>
            <w:shd w:val="clear" w:color="auto" w:fill="auto"/>
            <w:noWrap/>
            <w:vAlign w:val="bottom"/>
            <w:hideMark/>
          </w:tcPr>
          <w:p w14:paraId="02260290" w14:textId="77777777" w:rsidR="008F0629" w:rsidRPr="00A64A46" w:rsidRDefault="008F0629" w:rsidP="003375D2">
            <w:r w:rsidRPr="00A64A46">
              <w:t>A</w:t>
            </w:r>
          </w:p>
        </w:tc>
        <w:tc>
          <w:tcPr>
            <w:tcW w:w="480" w:type="dxa"/>
            <w:tcBorders>
              <w:top w:val="nil"/>
              <w:left w:val="nil"/>
              <w:bottom w:val="single" w:sz="4" w:space="0" w:color="auto"/>
              <w:right w:val="single" w:sz="4" w:space="0" w:color="auto"/>
            </w:tcBorders>
            <w:shd w:val="clear" w:color="auto" w:fill="auto"/>
            <w:noWrap/>
            <w:vAlign w:val="bottom"/>
            <w:hideMark/>
          </w:tcPr>
          <w:p w14:paraId="073D0996" w14:textId="77777777" w:rsidR="008F0629" w:rsidRPr="00A64A46" w:rsidRDefault="008F0629" w:rsidP="003375D2">
            <w:r w:rsidRPr="00A64A46">
              <w:t>D</w:t>
            </w:r>
          </w:p>
        </w:tc>
        <w:tc>
          <w:tcPr>
            <w:tcW w:w="480" w:type="dxa"/>
            <w:tcBorders>
              <w:top w:val="nil"/>
              <w:left w:val="nil"/>
              <w:bottom w:val="single" w:sz="4" w:space="0" w:color="auto"/>
              <w:right w:val="single" w:sz="4" w:space="0" w:color="auto"/>
            </w:tcBorders>
            <w:shd w:val="clear" w:color="auto" w:fill="auto"/>
            <w:noWrap/>
            <w:vAlign w:val="bottom"/>
            <w:hideMark/>
          </w:tcPr>
          <w:p w14:paraId="4BA5669B" w14:textId="77777777" w:rsidR="008F0629" w:rsidRPr="00A64A46" w:rsidRDefault="008F0629" w:rsidP="003375D2">
            <w:r w:rsidRPr="00A64A46">
              <w:t>B</w:t>
            </w:r>
          </w:p>
        </w:tc>
        <w:tc>
          <w:tcPr>
            <w:tcW w:w="480" w:type="dxa"/>
            <w:tcBorders>
              <w:top w:val="nil"/>
              <w:left w:val="nil"/>
              <w:bottom w:val="single" w:sz="4" w:space="0" w:color="auto"/>
              <w:right w:val="single" w:sz="4" w:space="0" w:color="auto"/>
            </w:tcBorders>
            <w:shd w:val="clear" w:color="auto" w:fill="auto"/>
            <w:noWrap/>
            <w:vAlign w:val="bottom"/>
            <w:hideMark/>
          </w:tcPr>
          <w:p w14:paraId="235E321A" w14:textId="77777777" w:rsidR="008F0629" w:rsidRPr="00A64A46" w:rsidRDefault="008F0629" w:rsidP="003375D2">
            <w:r w:rsidRPr="00A64A46">
              <w:t>C</w:t>
            </w:r>
          </w:p>
        </w:tc>
        <w:tc>
          <w:tcPr>
            <w:tcW w:w="480" w:type="dxa"/>
            <w:tcBorders>
              <w:top w:val="nil"/>
              <w:left w:val="nil"/>
              <w:bottom w:val="single" w:sz="4" w:space="0" w:color="auto"/>
              <w:right w:val="single" w:sz="4" w:space="0" w:color="auto"/>
            </w:tcBorders>
            <w:shd w:val="clear" w:color="auto" w:fill="auto"/>
            <w:noWrap/>
            <w:vAlign w:val="bottom"/>
            <w:hideMark/>
          </w:tcPr>
          <w:p w14:paraId="6FB4C5EA" w14:textId="77777777" w:rsidR="008F0629" w:rsidRPr="00A64A46" w:rsidRDefault="008F0629" w:rsidP="003375D2">
            <w:r w:rsidRPr="00A64A46">
              <w:t>B</w:t>
            </w:r>
          </w:p>
        </w:tc>
        <w:tc>
          <w:tcPr>
            <w:tcW w:w="480" w:type="dxa"/>
            <w:tcBorders>
              <w:top w:val="nil"/>
              <w:left w:val="nil"/>
              <w:bottom w:val="single" w:sz="4" w:space="0" w:color="auto"/>
              <w:right w:val="single" w:sz="4" w:space="0" w:color="auto"/>
            </w:tcBorders>
            <w:shd w:val="clear" w:color="auto" w:fill="auto"/>
            <w:noWrap/>
            <w:vAlign w:val="bottom"/>
            <w:hideMark/>
          </w:tcPr>
          <w:p w14:paraId="0519A43D" w14:textId="77777777" w:rsidR="008F0629" w:rsidRPr="00A64A46" w:rsidRDefault="008F0629" w:rsidP="003375D2">
            <w:r w:rsidRPr="00A64A46">
              <w:t>C</w:t>
            </w:r>
          </w:p>
        </w:tc>
      </w:tr>
      <w:tr w:rsidR="008F0629" w:rsidRPr="00A64A46" w14:paraId="269D1F28"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7973B20F"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6682DFE9"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5D4CE3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0FF8661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770F36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336334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6159C624"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C133861"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866D142"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3B7699A8"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FF1A336"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40F3F03"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7F11B3F"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7AF32D3"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73DBAE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638A34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5DD002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A5BFA2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598EBDC" w14:textId="77777777" w:rsidR="008F0629" w:rsidRPr="00A64A46" w:rsidRDefault="008F0629" w:rsidP="003375D2"/>
        </w:tc>
      </w:tr>
      <w:tr w:rsidR="008F0629" w:rsidRPr="00A64A46" w14:paraId="76FBF847"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74C0F8E6"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2A1998A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3302E7E9"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1879EE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AE8B64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6CA6776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93F4C36"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C5B8A76"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7EDB9858"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970731C"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9FCDED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4FE1753"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2D1CBF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58A32C5"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1CA9552"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3CF37E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F9FFC2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798FADF"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2DD185A" w14:textId="77777777" w:rsidR="008F0629" w:rsidRPr="00A64A46" w:rsidRDefault="008F0629" w:rsidP="003375D2"/>
        </w:tc>
      </w:tr>
      <w:tr w:rsidR="008F0629" w:rsidRPr="00A64A46" w14:paraId="4C98649F"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3B70B5DB"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6DFD58E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B48F85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96C6B8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3F66549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3C8EFD0"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EA4E42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76D204C8"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720E7194"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F281D9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104408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B2CAC5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BDBBCD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7E8C2B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78310A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A2250D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6183820C"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D20E692"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23A2B35" w14:textId="77777777" w:rsidR="008F0629" w:rsidRPr="00A64A46" w:rsidRDefault="008F0629" w:rsidP="003375D2"/>
        </w:tc>
      </w:tr>
      <w:tr w:rsidR="008F0629" w:rsidRPr="00A64A46" w14:paraId="677045B6"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0D5915D6"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2DA75FB3"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090F2F4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6952A5B"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386B90E"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2761951"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7B5F9F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0B443648"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2E313B0"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6C77353B"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44200A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63202058"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6285BEB6"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FF237C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A531AE5"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13BAD36"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970F1A5"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CF318B1"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506F84C" w14:textId="77777777" w:rsidR="008F0629" w:rsidRPr="00A64A46" w:rsidRDefault="008F0629" w:rsidP="003375D2"/>
        </w:tc>
      </w:tr>
    </w:tbl>
    <w:p w14:paraId="592F499B" w14:textId="77777777" w:rsidR="008F0629" w:rsidRPr="00A64A46" w:rsidRDefault="008F0629" w:rsidP="003375D2">
      <w:pPr>
        <w:rPr>
          <w:b/>
          <w:bCs/>
        </w:rPr>
      </w:pPr>
      <w:r w:rsidRPr="00A64A46">
        <w:rPr>
          <w:b/>
          <w:bCs/>
        </w:rPr>
        <w:t>II. Câu hỏi đúng sai 4 ĐIỂM(1 Đ/ CÂU)</w:t>
      </w:r>
    </w:p>
    <w:tbl>
      <w:tblPr>
        <w:tblW w:w="7854" w:type="dxa"/>
        <w:tblInd w:w="279" w:type="dxa"/>
        <w:tblLook w:val="04A0" w:firstRow="1" w:lastRow="0" w:firstColumn="1" w:lastColumn="0" w:noHBand="0" w:noVBand="1"/>
      </w:tblPr>
      <w:tblGrid>
        <w:gridCol w:w="1144"/>
        <w:gridCol w:w="404"/>
        <w:gridCol w:w="400"/>
        <w:gridCol w:w="404"/>
        <w:gridCol w:w="404"/>
        <w:gridCol w:w="6"/>
        <w:gridCol w:w="394"/>
        <w:gridCol w:w="404"/>
        <w:gridCol w:w="404"/>
        <w:gridCol w:w="404"/>
        <w:gridCol w:w="6"/>
        <w:gridCol w:w="394"/>
        <w:gridCol w:w="440"/>
        <w:gridCol w:w="440"/>
        <w:gridCol w:w="440"/>
        <w:gridCol w:w="6"/>
        <w:gridCol w:w="434"/>
        <w:gridCol w:w="440"/>
        <w:gridCol w:w="440"/>
        <w:gridCol w:w="440"/>
        <w:gridCol w:w="6"/>
      </w:tblGrid>
      <w:tr w:rsidR="008F0629" w:rsidRPr="00A64A46" w14:paraId="1229D2FE" w14:textId="77777777" w:rsidTr="003375D2">
        <w:trPr>
          <w:trHeight w:val="300"/>
        </w:trPr>
        <w:tc>
          <w:tcPr>
            <w:tcW w:w="1144" w:type="dxa"/>
            <w:vMerge w:val="restart"/>
            <w:tcBorders>
              <w:top w:val="single" w:sz="4" w:space="0" w:color="auto"/>
              <w:left w:val="single" w:sz="4" w:space="0" w:color="auto"/>
              <w:right w:val="single" w:sz="4" w:space="0" w:color="auto"/>
            </w:tcBorders>
            <w:shd w:val="clear" w:color="auto" w:fill="auto"/>
            <w:noWrap/>
            <w:vAlign w:val="bottom"/>
            <w:hideMark/>
          </w:tcPr>
          <w:p w14:paraId="0627AE22" w14:textId="77777777" w:rsidR="008F0629" w:rsidRPr="00A64A46" w:rsidRDefault="008F0629" w:rsidP="003375D2">
            <w:pPr>
              <w:jc w:val="center"/>
              <w:rPr>
                <w:b/>
                <w:bCs/>
              </w:rPr>
            </w:pPr>
            <w:r w:rsidRPr="00A64A46">
              <w:rPr>
                <w:b/>
                <w:bCs/>
              </w:rPr>
              <w:t>Đề\câu</w:t>
            </w:r>
          </w:p>
        </w:tc>
        <w:tc>
          <w:tcPr>
            <w:tcW w:w="1618" w:type="dxa"/>
            <w:gridSpan w:val="5"/>
            <w:tcBorders>
              <w:top w:val="single" w:sz="4" w:space="0" w:color="auto"/>
              <w:left w:val="nil"/>
              <w:bottom w:val="single" w:sz="4" w:space="0" w:color="auto"/>
              <w:right w:val="single" w:sz="4" w:space="0" w:color="auto"/>
            </w:tcBorders>
            <w:shd w:val="clear" w:color="auto" w:fill="auto"/>
            <w:noWrap/>
            <w:vAlign w:val="bottom"/>
            <w:hideMark/>
          </w:tcPr>
          <w:p w14:paraId="3B4FF444" w14:textId="77777777" w:rsidR="008F0629" w:rsidRPr="00A64A46" w:rsidRDefault="008F0629" w:rsidP="003375D2">
            <w:pPr>
              <w:jc w:val="center"/>
              <w:rPr>
                <w:b/>
                <w:bCs/>
              </w:rPr>
            </w:pPr>
            <w:r w:rsidRPr="00A64A46">
              <w:rPr>
                <w:b/>
                <w:bCs/>
              </w:rPr>
              <w:t>1</w:t>
            </w:r>
          </w:p>
        </w:tc>
        <w:tc>
          <w:tcPr>
            <w:tcW w:w="1612" w:type="dxa"/>
            <w:gridSpan w:val="5"/>
            <w:tcBorders>
              <w:top w:val="single" w:sz="4" w:space="0" w:color="auto"/>
              <w:left w:val="nil"/>
              <w:bottom w:val="single" w:sz="4" w:space="0" w:color="auto"/>
              <w:right w:val="single" w:sz="4" w:space="0" w:color="auto"/>
            </w:tcBorders>
            <w:shd w:val="clear" w:color="auto" w:fill="auto"/>
            <w:noWrap/>
            <w:vAlign w:val="bottom"/>
            <w:hideMark/>
          </w:tcPr>
          <w:p w14:paraId="055AAB19" w14:textId="77777777" w:rsidR="008F0629" w:rsidRPr="00A64A46" w:rsidRDefault="008F0629" w:rsidP="003375D2">
            <w:pPr>
              <w:jc w:val="center"/>
              <w:rPr>
                <w:b/>
                <w:bCs/>
              </w:rPr>
            </w:pPr>
            <w:r w:rsidRPr="00A64A46">
              <w:rPr>
                <w:b/>
                <w:bCs/>
              </w:rPr>
              <w:t>2</w:t>
            </w:r>
          </w:p>
        </w:tc>
        <w:tc>
          <w:tcPr>
            <w:tcW w:w="1720" w:type="dxa"/>
            <w:gridSpan w:val="5"/>
            <w:tcBorders>
              <w:top w:val="single" w:sz="4" w:space="0" w:color="auto"/>
              <w:left w:val="nil"/>
              <w:bottom w:val="single" w:sz="4" w:space="0" w:color="auto"/>
              <w:right w:val="single" w:sz="4" w:space="0" w:color="auto"/>
            </w:tcBorders>
            <w:shd w:val="clear" w:color="auto" w:fill="auto"/>
            <w:noWrap/>
            <w:vAlign w:val="bottom"/>
            <w:hideMark/>
          </w:tcPr>
          <w:p w14:paraId="0262A21F" w14:textId="77777777" w:rsidR="008F0629" w:rsidRPr="00A64A46" w:rsidRDefault="008F0629" w:rsidP="003375D2">
            <w:pPr>
              <w:jc w:val="center"/>
              <w:rPr>
                <w:b/>
                <w:bCs/>
              </w:rPr>
            </w:pPr>
            <w:r w:rsidRPr="00A64A46">
              <w:rPr>
                <w:b/>
                <w:bCs/>
              </w:rPr>
              <w:t>3</w:t>
            </w:r>
          </w:p>
        </w:tc>
        <w:tc>
          <w:tcPr>
            <w:tcW w:w="1760" w:type="dxa"/>
            <w:gridSpan w:val="5"/>
            <w:tcBorders>
              <w:top w:val="single" w:sz="4" w:space="0" w:color="auto"/>
              <w:left w:val="nil"/>
              <w:bottom w:val="single" w:sz="4" w:space="0" w:color="auto"/>
              <w:right w:val="single" w:sz="4" w:space="0" w:color="auto"/>
            </w:tcBorders>
            <w:shd w:val="clear" w:color="auto" w:fill="auto"/>
            <w:noWrap/>
            <w:vAlign w:val="bottom"/>
            <w:hideMark/>
          </w:tcPr>
          <w:p w14:paraId="1CF2300B" w14:textId="77777777" w:rsidR="008F0629" w:rsidRPr="00A64A46" w:rsidRDefault="008F0629" w:rsidP="003375D2">
            <w:pPr>
              <w:jc w:val="center"/>
              <w:rPr>
                <w:b/>
                <w:bCs/>
              </w:rPr>
            </w:pPr>
            <w:r w:rsidRPr="00A64A46">
              <w:rPr>
                <w:b/>
                <w:bCs/>
              </w:rPr>
              <w:t>4</w:t>
            </w:r>
          </w:p>
        </w:tc>
      </w:tr>
      <w:tr w:rsidR="008F0629" w:rsidRPr="00A64A46" w14:paraId="738EC5DF" w14:textId="77777777" w:rsidTr="003375D2">
        <w:trPr>
          <w:gridAfter w:val="1"/>
          <w:wAfter w:w="6" w:type="dxa"/>
          <w:trHeight w:val="300"/>
        </w:trPr>
        <w:tc>
          <w:tcPr>
            <w:tcW w:w="1144" w:type="dxa"/>
            <w:vMerge/>
            <w:tcBorders>
              <w:left w:val="single" w:sz="4" w:space="0" w:color="auto"/>
              <w:bottom w:val="single" w:sz="4" w:space="0" w:color="auto"/>
              <w:right w:val="single" w:sz="4" w:space="0" w:color="auto"/>
            </w:tcBorders>
            <w:shd w:val="clear" w:color="auto" w:fill="auto"/>
            <w:noWrap/>
            <w:vAlign w:val="bottom"/>
            <w:hideMark/>
          </w:tcPr>
          <w:p w14:paraId="69901F35"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90A124A" w14:textId="77777777" w:rsidR="008F0629" w:rsidRPr="00A64A46" w:rsidRDefault="008F0629" w:rsidP="003375D2">
            <w:pPr>
              <w:jc w:val="center"/>
            </w:pPr>
            <w:r w:rsidRPr="00A64A46">
              <w:t>a</w:t>
            </w:r>
          </w:p>
        </w:tc>
        <w:tc>
          <w:tcPr>
            <w:tcW w:w="400" w:type="dxa"/>
            <w:tcBorders>
              <w:top w:val="nil"/>
              <w:left w:val="nil"/>
              <w:bottom w:val="single" w:sz="4" w:space="0" w:color="auto"/>
              <w:right w:val="single" w:sz="4" w:space="0" w:color="auto"/>
            </w:tcBorders>
            <w:shd w:val="clear" w:color="auto" w:fill="auto"/>
            <w:noWrap/>
            <w:vAlign w:val="bottom"/>
          </w:tcPr>
          <w:p w14:paraId="726C7925" w14:textId="77777777" w:rsidR="008F0629" w:rsidRPr="00A64A46" w:rsidRDefault="008F0629" w:rsidP="003375D2">
            <w:pPr>
              <w:jc w:val="center"/>
            </w:pPr>
            <w:r w:rsidRPr="00A64A46">
              <w:t>b</w:t>
            </w:r>
          </w:p>
        </w:tc>
        <w:tc>
          <w:tcPr>
            <w:tcW w:w="404" w:type="dxa"/>
            <w:tcBorders>
              <w:top w:val="nil"/>
              <w:left w:val="nil"/>
              <w:bottom w:val="single" w:sz="4" w:space="0" w:color="auto"/>
              <w:right w:val="single" w:sz="4" w:space="0" w:color="auto"/>
            </w:tcBorders>
            <w:shd w:val="clear" w:color="auto" w:fill="auto"/>
            <w:noWrap/>
            <w:vAlign w:val="bottom"/>
          </w:tcPr>
          <w:p w14:paraId="46707F98" w14:textId="77777777" w:rsidR="008F0629" w:rsidRPr="00A64A46" w:rsidRDefault="008F0629" w:rsidP="003375D2">
            <w:pPr>
              <w:jc w:val="center"/>
            </w:pPr>
            <w:r w:rsidRPr="00A64A46">
              <w:t>c</w:t>
            </w:r>
          </w:p>
        </w:tc>
        <w:tc>
          <w:tcPr>
            <w:tcW w:w="404" w:type="dxa"/>
            <w:tcBorders>
              <w:top w:val="nil"/>
              <w:left w:val="nil"/>
              <w:bottom w:val="single" w:sz="4" w:space="0" w:color="auto"/>
              <w:right w:val="single" w:sz="4" w:space="0" w:color="auto"/>
            </w:tcBorders>
            <w:shd w:val="clear" w:color="auto" w:fill="auto"/>
            <w:noWrap/>
            <w:vAlign w:val="bottom"/>
          </w:tcPr>
          <w:p w14:paraId="64DBCD7F" w14:textId="77777777" w:rsidR="008F0629" w:rsidRPr="00A64A46" w:rsidRDefault="008F0629" w:rsidP="003375D2">
            <w:pPr>
              <w:jc w:val="center"/>
            </w:pPr>
            <w:r w:rsidRPr="00A64A46">
              <w:t>d</w:t>
            </w:r>
          </w:p>
        </w:tc>
        <w:tc>
          <w:tcPr>
            <w:tcW w:w="400" w:type="dxa"/>
            <w:gridSpan w:val="2"/>
            <w:tcBorders>
              <w:top w:val="nil"/>
              <w:left w:val="nil"/>
              <w:bottom w:val="single" w:sz="4" w:space="0" w:color="auto"/>
              <w:right w:val="single" w:sz="4" w:space="0" w:color="auto"/>
            </w:tcBorders>
            <w:shd w:val="clear" w:color="auto" w:fill="auto"/>
            <w:noWrap/>
            <w:vAlign w:val="bottom"/>
          </w:tcPr>
          <w:p w14:paraId="5F6774D3" w14:textId="77777777" w:rsidR="008F0629" w:rsidRPr="00A64A46" w:rsidRDefault="008F0629" w:rsidP="003375D2">
            <w:pPr>
              <w:jc w:val="center"/>
            </w:pPr>
            <w:r w:rsidRPr="00A64A46">
              <w:t>a</w:t>
            </w:r>
          </w:p>
        </w:tc>
        <w:tc>
          <w:tcPr>
            <w:tcW w:w="404" w:type="dxa"/>
            <w:tcBorders>
              <w:top w:val="nil"/>
              <w:left w:val="nil"/>
              <w:bottom w:val="single" w:sz="4" w:space="0" w:color="auto"/>
              <w:right w:val="single" w:sz="4" w:space="0" w:color="auto"/>
            </w:tcBorders>
            <w:shd w:val="clear" w:color="auto" w:fill="auto"/>
            <w:noWrap/>
            <w:vAlign w:val="bottom"/>
          </w:tcPr>
          <w:p w14:paraId="1EF9ADE1" w14:textId="77777777" w:rsidR="008F0629" w:rsidRPr="00A64A46" w:rsidRDefault="008F0629" w:rsidP="003375D2">
            <w:pPr>
              <w:jc w:val="center"/>
            </w:pPr>
            <w:r w:rsidRPr="00A64A46">
              <w:t>b</w:t>
            </w:r>
          </w:p>
        </w:tc>
        <w:tc>
          <w:tcPr>
            <w:tcW w:w="404" w:type="dxa"/>
            <w:tcBorders>
              <w:top w:val="nil"/>
              <w:left w:val="nil"/>
              <w:bottom w:val="single" w:sz="4" w:space="0" w:color="auto"/>
              <w:right w:val="single" w:sz="4" w:space="0" w:color="auto"/>
            </w:tcBorders>
            <w:shd w:val="clear" w:color="auto" w:fill="auto"/>
            <w:noWrap/>
            <w:vAlign w:val="bottom"/>
          </w:tcPr>
          <w:p w14:paraId="6B904170" w14:textId="77777777" w:rsidR="008F0629" w:rsidRPr="00A64A46" w:rsidRDefault="008F0629" w:rsidP="003375D2">
            <w:pPr>
              <w:jc w:val="center"/>
            </w:pPr>
            <w:r w:rsidRPr="00A64A46">
              <w:t>c</w:t>
            </w:r>
          </w:p>
        </w:tc>
        <w:tc>
          <w:tcPr>
            <w:tcW w:w="404" w:type="dxa"/>
            <w:tcBorders>
              <w:top w:val="nil"/>
              <w:left w:val="nil"/>
              <w:bottom w:val="single" w:sz="4" w:space="0" w:color="auto"/>
              <w:right w:val="single" w:sz="4" w:space="0" w:color="auto"/>
            </w:tcBorders>
            <w:shd w:val="clear" w:color="auto" w:fill="auto"/>
            <w:noWrap/>
            <w:vAlign w:val="bottom"/>
          </w:tcPr>
          <w:p w14:paraId="182B6871" w14:textId="77777777" w:rsidR="008F0629" w:rsidRPr="00A64A46" w:rsidRDefault="008F0629" w:rsidP="003375D2">
            <w:pPr>
              <w:jc w:val="center"/>
            </w:pPr>
            <w:r w:rsidRPr="00A64A46">
              <w:t>d</w:t>
            </w:r>
          </w:p>
        </w:tc>
        <w:tc>
          <w:tcPr>
            <w:tcW w:w="400" w:type="dxa"/>
            <w:gridSpan w:val="2"/>
            <w:tcBorders>
              <w:top w:val="nil"/>
              <w:left w:val="nil"/>
              <w:bottom w:val="single" w:sz="4" w:space="0" w:color="auto"/>
              <w:right w:val="single" w:sz="4" w:space="0" w:color="auto"/>
            </w:tcBorders>
            <w:shd w:val="clear" w:color="auto" w:fill="auto"/>
            <w:noWrap/>
            <w:vAlign w:val="bottom"/>
          </w:tcPr>
          <w:p w14:paraId="5452692D" w14:textId="77777777" w:rsidR="008F0629" w:rsidRPr="00A64A46" w:rsidRDefault="008F0629" w:rsidP="003375D2">
            <w:pPr>
              <w:jc w:val="center"/>
            </w:pPr>
            <w:r w:rsidRPr="00A64A46">
              <w:t>a</w:t>
            </w:r>
          </w:p>
        </w:tc>
        <w:tc>
          <w:tcPr>
            <w:tcW w:w="440" w:type="dxa"/>
            <w:tcBorders>
              <w:top w:val="nil"/>
              <w:left w:val="nil"/>
              <w:bottom w:val="single" w:sz="4" w:space="0" w:color="auto"/>
              <w:right w:val="single" w:sz="4" w:space="0" w:color="auto"/>
            </w:tcBorders>
            <w:shd w:val="clear" w:color="auto" w:fill="auto"/>
            <w:noWrap/>
            <w:vAlign w:val="bottom"/>
          </w:tcPr>
          <w:p w14:paraId="7899D10A" w14:textId="77777777" w:rsidR="008F0629" w:rsidRPr="00A64A46" w:rsidRDefault="008F0629" w:rsidP="003375D2">
            <w:pPr>
              <w:jc w:val="center"/>
            </w:pPr>
            <w:r w:rsidRPr="00A64A46">
              <w:t>b</w:t>
            </w:r>
          </w:p>
        </w:tc>
        <w:tc>
          <w:tcPr>
            <w:tcW w:w="440" w:type="dxa"/>
            <w:tcBorders>
              <w:top w:val="nil"/>
              <w:left w:val="nil"/>
              <w:bottom w:val="single" w:sz="4" w:space="0" w:color="auto"/>
              <w:right w:val="single" w:sz="4" w:space="0" w:color="auto"/>
            </w:tcBorders>
            <w:shd w:val="clear" w:color="auto" w:fill="auto"/>
            <w:noWrap/>
            <w:vAlign w:val="bottom"/>
          </w:tcPr>
          <w:p w14:paraId="3FF569D7" w14:textId="77777777" w:rsidR="008F0629" w:rsidRPr="00A64A46" w:rsidRDefault="008F0629" w:rsidP="003375D2">
            <w:pPr>
              <w:jc w:val="center"/>
            </w:pPr>
            <w:r w:rsidRPr="00A64A46">
              <w:t>c</w:t>
            </w:r>
          </w:p>
        </w:tc>
        <w:tc>
          <w:tcPr>
            <w:tcW w:w="440" w:type="dxa"/>
            <w:tcBorders>
              <w:top w:val="nil"/>
              <w:left w:val="nil"/>
              <w:bottom w:val="single" w:sz="4" w:space="0" w:color="auto"/>
              <w:right w:val="single" w:sz="4" w:space="0" w:color="auto"/>
            </w:tcBorders>
            <w:shd w:val="clear" w:color="auto" w:fill="auto"/>
            <w:noWrap/>
            <w:vAlign w:val="bottom"/>
          </w:tcPr>
          <w:p w14:paraId="44EA24A9" w14:textId="77777777" w:rsidR="008F0629" w:rsidRPr="00A64A46" w:rsidRDefault="008F0629" w:rsidP="003375D2">
            <w:pPr>
              <w:jc w:val="center"/>
            </w:pPr>
            <w:r w:rsidRPr="00A64A46">
              <w:t>d</w:t>
            </w:r>
          </w:p>
        </w:tc>
        <w:tc>
          <w:tcPr>
            <w:tcW w:w="440" w:type="dxa"/>
            <w:gridSpan w:val="2"/>
            <w:tcBorders>
              <w:top w:val="nil"/>
              <w:left w:val="nil"/>
              <w:bottom w:val="single" w:sz="4" w:space="0" w:color="auto"/>
              <w:right w:val="single" w:sz="4" w:space="0" w:color="auto"/>
            </w:tcBorders>
            <w:shd w:val="clear" w:color="auto" w:fill="auto"/>
            <w:noWrap/>
            <w:vAlign w:val="bottom"/>
          </w:tcPr>
          <w:p w14:paraId="658D5324" w14:textId="77777777" w:rsidR="008F0629" w:rsidRPr="00A64A46" w:rsidRDefault="008F0629" w:rsidP="003375D2">
            <w:pPr>
              <w:jc w:val="center"/>
            </w:pPr>
            <w:r w:rsidRPr="00A64A46">
              <w:t>a</w:t>
            </w:r>
          </w:p>
        </w:tc>
        <w:tc>
          <w:tcPr>
            <w:tcW w:w="440" w:type="dxa"/>
            <w:tcBorders>
              <w:top w:val="nil"/>
              <w:left w:val="nil"/>
              <w:bottom w:val="single" w:sz="4" w:space="0" w:color="auto"/>
              <w:right w:val="single" w:sz="4" w:space="0" w:color="auto"/>
            </w:tcBorders>
            <w:shd w:val="clear" w:color="auto" w:fill="auto"/>
            <w:noWrap/>
            <w:vAlign w:val="bottom"/>
          </w:tcPr>
          <w:p w14:paraId="79BB6D8E" w14:textId="77777777" w:rsidR="008F0629" w:rsidRPr="00A64A46" w:rsidRDefault="008F0629" w:rsidP="003375D2">
            <w:pPr>
              <w:jc w:val="center"/>
            </w:pPr>
            <w:r w:rsidRPr="00A64A46">
              <w:t>b</w:t>
            </w:r>
          </w:p>
        </w:tc>
        <w:tc>
          <w:tcPr>
            <w:tcW w:w="440" w:type="dxa"/>
            <w:tcBorders>
              <w:top w:val="nil"/>
              <w:left w:val="nil"/>
              <w:bottom w:val="single" w:sz="4" w:space="0" w:color="auto"/>
              <w:right w:val="single" w:sz="4" w:space="0" w:color="auto"/>
            </w:tcBorders>
            <w:shd w:val="clear" w:color="auto" w:fill="auto"/>
            <w:noWrap/>
            <w:vAlign w:val="bottom"/>
          </w:tcPr>
          <w:p w14:paraId="2666ECDB" w14:textId="77777777" w:rsidR="008F0629" w:rsidRPr="00A64A46" w:rsidRDefault="008F0629" w:rsidP="003375D2">
            <w:pPr>
              <w:jc w:val="center"/>
            </w:pPr>
            <w:r w:rsidRPr="00A64A46">
              <w:t>c</w:t>
            </w:r>
          </w:p>
        </w:tc>
        <w:tc>
          <w:tcPr>
            <w:tcW w:w="440" w:type="dxa"/>
            <w:tcBorders>
              <w:top w:val="nil"/>
              <w:left w:val="nil"/>
              <w:bottom w:val="single" w:sz="4" w:space="0" w:color="auto"/>
              <w:right w:val="single" w:sz="4" w:space="0" w:color="auto"/>
            </w:tcBorders>
            <w:shd w:val="clear" w:color="auto" w:fill="auto"/>
            <w:noWrap/>
            <w:vAlign w:val="bottom"/>
          </w:tcPr>
          <w:p w14:paraId="5599423B" w14:textId="77777777" w:rsidR="008F0629" w:rsidRPr="00A64A46" w:rsidRDefault="008F0629" w:rsidP="003375D2">
            <w:pPr>
              <w:jc w:val="center"/>
            </w:pPr>
            <w:r w:rsidRPr="00A64A46">
              <w:t>d</w:t>
            </w:r>
          </w:p>
        </w:tc>
      </w:tr>
      <w:tr w:rsidR="008F0629" w:rsidRPr="00A64A46" w14:paraId="4292DD9E"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4749E031" w14:textId="77777777" w:rsidR="008F0629" w:rsidRPr="00A64A46" w:rsidRDefault="008F0629" w:rsidP="003375D2">
            <w:pPr>
              <w:jc w:val="center"/>
              <w:rPr>
                <w:b/>
                <w:bCs/>
              </w:rPr>
            </w:pPr>
            <w:r w:rsidRPr="00A64A46">
              <w:rPr>
                <w:b/>
                <w:bCs/>
              </w:rPr>
              <w:t>101</w:t>
            </w:r>
          </w:p>
        </w:tc>
        <w:tc>
          <w:tcPr>
            <w:tcW w:w="404" w:type="dxa"/>
            <w:tcBorders>
              <w:top w:val="nil"/>
              <w:left w:val="nil"/>
              <w:bottom w:val="single" w:sz="4" w:space="0" w:color="auto"/>
              <w:right w:val="single" w:sz="4" w:space="0" w:color="auto"/>
            </w:tcBorders>
            <w:shd w:val="clear" w:color="auto" w:fill="auto"/>
            <w:noWrap/>
            <w:vAlign w:val="bottom"/>
          </w:tcPr>
          <w:p w14:paraId="782A8C18" w14:textId="77777777" w:rsidR="008F0629" w:rsidRPr="00A64A46" w:rsidRDefault="008F0629" w:rsidP="003375D2">
            <w:pPr>
              <w:jc w:val="center"/>
            </w:pPr>
            <w:r w:rsidRPr="00A64A46">
              <w:t>Đ</w:t>
            </w:r>
          </w:p>
        </w:tc>
        <w:tc>
          <w:tcPr>
            <w:tcW w:w="400" w:type="dxa"/>
            <w:tcBorders>
              <w:top w:val="nil"/>
              <w:left w:val="nil"/>
              <w:bottom w:val="single" w:sz="4" w:space="0" w:color="auto"/>
              <w:right w:val="single" w:sz="4" w:space="0" w:color="auto"/>
            </w:tcBorders>
            <w:shd w:val="clear" w:color="auto" w:fill="auto"/>
            <w:noWrap/>
            <w:vAlign w:val="bottom"/>
          </w:tcPr>
          <w:p w14:paraId="134D5BD3" w14:textId="77777777" w:rsidR="008F0629" w:rsidRPr="00A64A46" w:rsidRDefault="008F0629" w:rsidP="003375D2">
            <w:pPr>
              <w:jc w:val="center"/>
            </w:pPr>
            <w:r w:rsidRPr="00A64A46">
              <w:t>S</w:t>
            </w:r>
          </w:p>
        </w:tc>
        <w:tc>
          <w:tcPr>
            <w:tcW w:w="404" w:type="dxa"/>
            <w:tcBorders>
              <w:top w:val="nil"/>
              <w:left w:val="nil"/>
              <w:bottom w:val="single" w:sz="4" w:space="0" w:color="auto"/>
              <w:right w:val="single" w:sz="4" w:space="0" w:color="auto"/>
            </w:tcBorders>
            <w:shd w:val="clear" w:color="auto" w:fill="auto"/>
            <w:noWrap/>
            <w:vAlign w:val="bottom"/>
          </w:tcPr>
          <w:p w14:paraId="19C85EBC" w14:textId="77777777" w:rsidR="008F0629" w:rsidRPr="00A64A46" w:rsidRDefault="008F0629" w:rsidP="003375D2">
            <w:pPr>
              <w:jc w:val="center"/>
            </w:pPr>
            <w:r w:rsidRPr="00A64A46">
              <w:t>Đ</w:t>
            </w:r>
          </w:p>
        </w:tc>
        <w:tc>
          <w:tcPr>
            <w:tcW w:w="404" w:type="dxa"/>
            <w:tcBorders>
              <w:top w:val="nil"/>
              <w:left w:val="nil"/>
              <w:bottom w:val="single" w:sz="4" w:space="0" w:color="auto"/>
              <w:right w:val="single" w:sz="4" w:space="0" w:color="auto"/>
            </w:tcBorders>
            <w:shd w:val="clear" w:color="auto" w:fill="auto"/>
            <w:noWrap/>
            <w:vAlign w:val="bottom"/>
          </w:tcPr>
          <w:p w14:paraId="36E704CD" w14:textId="77777777" w:rsidR="008F0629" w:rsidRPr="00A64A46" w:rsidRDefault="008F0629" w:rsidP="003375D2">
            <w:pPr>
              <w:jc w:val="center"/>
            </w:pPr>
            <w:r w:rsidRPr="00A64A46">
              <w:t>S</w:t>
            </w:r>
          </w:p>
        </w:tc>
        <w:tc>
          <w:tcPr>
            <w:tcW w:w="400" w:type="dxa"/>
            <w:gridSpan w:val="2"/>
            <w:tcBorders>
              <w:top w:val="nil"/>
              <w:left w:val="nil"/>
              <w:bottom w:val="single" w:sz="4" w:space="0" w:color="auto"/>
              <w:right w:val="single" w:sz="4" w:space="0" w:color="auto"/>
            </w:tcBorders>
            <w:shd w:val="clear" w:color="auto" w:fill="auto"/>
            <w:noWrap/>
            <w:vAlign w:val="bottom"/>
          </w:tcPr>
          <w:p w14:paraId="57AFF048" w14:textId="77777777" w:rsidR="008F0629" w:rsidRPr="00A64A46" w:rsidRDefault="008F0629" w:rsidP="003375D2">
            <w:pPr>
              <w:jc w:val="center"/>
            </w:pPr>
            <w:r w:rsidRPr="00A64A46">
              <w:t>Đ</w:t>
            </w:r>
          </w:p>
        </w:tc>
        <w:tc>
          <w:tcPr>
            <w:tcW w:w="404" w:type="dxa"/>
            <w:tcBorders>
              <w:top w:val="nil"/>
              <w:left w:val="nil"/>
              <w:bottom w:val="single" w:sz="4" w:space="0" w:color="auto"/>
              <w:right w:val="single" w:sz="4" w:space="0" w:color="auto"/>
            </w:tcBorders>
            <w:shd w:val="clear" w:color="auto" w:fill="auto"/>
            <w:noWrap/>
            <w:vAlign w:val="bottom"/>
          </w:tcPr>
          <w:p w14:paraId="13A1E2C2" w14:textId="77777777" w:rsidR="008F0629" w:rsidRPr="00A64A46" w:rsidRDefault="008F0629" w:rsidP="003375D2">
            <w:pPr>
              <w:jc w:val="center"/>
            </w:pPr>
            <w:r w:rsidRPr="00A64A46">
              <w:t>S</w:t>
            </w:r>
          </w:p>
        </w:tc>
        <w:tc>
          <w:tcPr>
            <w:tcW w:w="404" w:type="dxa"/>
            <w:tcBorders>
              <w:top w:val="nil"/>
              <w:left w:val="nil"/>
              <w:bottom w:val="single" w:sz="4" w:space="0" w:color="auto"/>
              <w:right w:val="single" w:sz="4" w:space="0" w:color="auto"/>
            </w:tcBorders>
            <w:shd w:val="clear" w:color="auto" w:fill="auto"/>
            <w:noWrap/>
            <w:vAlign w:val="bottom"/>
          </w:tcPr>
          <w:p w14:paraId="4484F5D5" w14:textId="77777777" w:rsidR="008F0629" w:rsidRPr="00A64A46" w:rsidRDefault="008F0629" w:rsidP="003375D2">
            <w:pPr>
              <w:jc w:val="center"/>
            </w:pPr>
            <w:r w:rsidRPr="00A64A46">
              <w:t>Đ</w:t>
            </w:r>
          </w:p>
        </w:tc>
        <w:tc>
          <w:tcPr>
            <w:tcW w:w="404" w:type="dxa"/>
            <w:tcBorders>
              <w:top w:val="nil"/>
              <w:left w:val="nil"/>
              <w:bottom w:val="single" w:sz="4" w:space="0" w:color="auto"/>
              <w:right w:val="single" w:sz="4" w:space="0" w:color="auto"/>
            </w:tcBorders>
            <w:shd w:val="clear" w:color="auto" w:fill="auto"/>
            <w:noWrap/>
            <w:vAlign w:val="bottom"/>
          </w:tcPr>
          <w:p w14:paraId="3BD7BF8D" w14:textId="77777777" w:rsidR="008F0629" w:rsidRPr="00A64A46" w:rsidRDefault="008F0629" w:rsidP="003375D2">
            <w:pPr>
              <w:jc w:val="center"/>
            </w:pPr>
            <w:r w:rsidRPr="00A64A46">
              <w:t>Đ</w:t>
            </w:r>
          </w:p>
        </w:tc>
        <w:tc>
          <w:tcPr>
            <w:tcW w:w="400" w:type="dxa"/>
            <w:gridSpan w:val="2"/>
            <w:tcBorders>
              <w:top w:val="nil"/>
              <w:left w:val="nil"/>
              <w:bottom w:val="single" w:sz="4" w:space="0" w:color="auto"/>
              <w:right w:val="single" w:sz="4" w:space="0" w:color="auto"/>
            </w:tcBorders>
            <w:shd w:val="clear" w:color="auto" w:fill="auto"/>
            <w:noWrap/>
            <w:vAlign w:val="bottom"/>
          </w:tcPr>
          <w:p w14:paraId="5EDC4F86"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44E3B693" w14:textId="77777777" w:rsidR="008F0629" w:rsidRPr="00A64A46" w:rsidRDefault="008F0629" w:rsidP="003375D2">
            <w:pPr>
              <w:jc w:val="center"/>
            </w:pPr>
            <w:r w:rsidRPr="00A64A46">
              <w:t>S</w:t>
            </w:r>
          </w:p>
        </w:tc>
        <w:tc>
          <w:tcPr>
            <w:tcW w:w="440" w:type="dxa"/>
            <w:tcBorders>
              <w:top w:val="nil"/>
              <w:left w:val="nil"/>
              <w:bottom w:val="single" w:sz="4" w:space="0" w:color="auto"/>
              <w:right w:val="single" w:sz="4" w:space="0" w:color="auto"/>
            </w:tcBorders>
            <w:shd w:val="clear" w:color="auto" w:fill="auto"/>
            <w:noWrap/>
            <w:vAlign w:val="bottom"/>
          </w:tcPr>
          <w:p w14:paraId="6EDFF8A5"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2152CA94" w14:textId="77777777" w:rsidR="008F0629" w:rsidRPr="00A64A46" w:rsidRDefault="008F0629" w:rsidP="003375D2">
            <w:pPr>
              <w:jc w:val="center"/>
            </w:pPr>
            <w:r w:rsidRPr="00A64A46">
              <w:t>S</w:t>
            </w:r>
          </w:p>
        </w:tc>
        <w:tc>
          <w:tcPr>
            <w:tcW w:w="440" w:type="dxa"/>
            <w:gridSpan w:val="2"/>
            <w:tcBorders>
              <w:top w:val="nil"/>
              <w:left w:val="nil"/>
              <w:bottom w:val="single" w:sz="4" w:space="0" w:color="auto"/>
              <w:right w:val="single" w:sz="4" w:space="0" w:color="auto"/>
            </w:tcBorders>
            <w:shd w:val="clear" w:color="auto" w:fill="auto"/>
            <w:noWrap/>
            <w:vAlign w:val="bottom"/>
          </w:tcPr>
          <w:p w14:paraId="00325454"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25D9D5B6"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30E86DA1"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5FC2786D" w14:textId="77777777" w:rsidR="008F0629" w:rsidRPr="00A64A46" w:rsidRDefault="008F0629" w:rsidP="003375D2">
            <w:pPr>
              <w:jc w:val="center"/>
            </w:pPr>
            <w:r w:rsidRPr="00A64A46">
              <w:t>S</w:t>
            </w:r>
          </w:p>
        </w:tc>
      </w:tr>
      <w:tr w:rsidR="008F0629" w:rsidRPr="00A64A46" w14:paraId="6B39CA19"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174CBF15"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764B4372"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40675CCF"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860365B"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7E1233FF"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1B61AFE8"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DA60AE9"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35FD45E4"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06F0CFA"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4F51A1C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9B8D3D2"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2A2E86C"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EBB3581"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3F00472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8B70408"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70225E5A"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718A8C6B" w14:textId="77777777" w:rsidR="008F0629" w:rsidRPr="00A64A46" w:rsidRDefault="008F0629" w:rsidP="003375D2">
            <w:pPr>
              <w:jc w:val="center"/>
            </w:pPr>
          </w:p>
        </w:tc>
      </w:tr>
      <w:tr w:rsidR="008F0629" w:rsidRPr="00A64A46" w14:paraId="640B10C8"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230B0A35"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79936718"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26E70DB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906D59E"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663DCC96"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6BDE8D8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3E94C1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3819D1F9"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1990457"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764850FF"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4F584D35"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996CCCA"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793B0F63"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69CA3708"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DAE27A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6D3484F7"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2DDDA44" w14:textId="77777777" w:rsidR="008F0629" w:rsidRPr="00A64A46" w:rsidRDefault="008F0629" w:rsidP="003375D2">
            <w:pPr>
              <w:jc w:val="center"/>
            </w:pPr>
          </w:p>
        </w:tc>
      </w:tr>
      <w:tr w:rsidR="008F0629" w:rsidRPr="00A64A46" w14:paraId="096BC630"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178FBDB2"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006D24DE"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762C0BE5"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12D159B0"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46A7FF2"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04BB1393"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17EAABC5"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20CC7557"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EBE5D1A"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480687C2"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3D930B19"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4D1D8DF5"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1DBBB9C"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65B90DB6"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74FE83F"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F8D7D4C"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20CA03C" w14:textId="77777777" w:rsidR="008F0629" w:rsidRPr="00A64A46" w:rsidRDefault="008F0629" w:rsidP="003375D2">
            <w:pPr>
              <w:jc w:val="center"/>
            </w:pPr>
          </w:p>
        </w:tc>
      </w:tr>
      <w:tr w:rsidR="008F0629" w:rsidRPr="00A64A46" w14:paraId="4E976AC0"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069ECF3F"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15815305"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1D5AA3F6"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3950D03C"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6C516CA7"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0AC2413A"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94CF99A"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7910773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7BB4764"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36AE6DE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5CBB98C0"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23DFE96D"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600AAEBF"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14DEBF6A"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4061F9CF"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9B94BCD"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249DA388" w14:textId="77777777" w:rsidR="008F0629" w:rsidRPr="00A64A46" w:rsidRDefault="008F0629" w:rsidP="003375D2">
            <w:pPr>
              <w:jc w:val="center"/>
            </w:pPr>
          </w:p>
        </w:tc>
      </w:tr>
    </w:tbl>
    <w:p w14:paraId="21E7397E" w14:textId="77777777" w:rsidR="008F0629" w:rsidRPr="00A64A46" w:rsidRDefault="008F0629" w:rsidP="003375D2">
      <w:pPr>
        <w:rPr>
          <w:b/>
          <w:bCs/>
        </w:rPr>
      </w:pPr>
      <w:r w:rsidRPr="00A64A46">
        <w:rPr>
          <w:b/>
          <w:bCs/>
        </w:rPr>
        <w:t>III. Câu Trắc nghiệm trả lời ngắn – 1,5 ĐIỂM (0,25 Đ/ CÂU)</w:t>
      </w:r>
    </w:p>
    <w:tbl>
      <w:tblPr>
        <w:tblStyle w:val="TableGrid"/>
        <w:tblW w:w="0" w:type="auto"/>
        <w:tblInd w:w="421" w:type="dxa"/>
        <w:tblLook w:val="04A0" w:firstRow="1" w:lastRow="0" w:firstColumn="1" w:lastColumn="0" w:noHBand="0" w:noVBand="1"/>
      </w:tblPr>
      <w:tblGrid>
        <w:gridCol w:w="1168"/>
        <w:gridCol w:w="1168"/>
        <w:gridCol w:w="1169"/>
        <w:gridCol w:w="1169"/>
        <w:gridCol w:w="1169"/>
        <w:gridCol w:w="1169"/>
        <w:gridCol w:w="1169"/>
      </w:tblGrid>
      <w:tr w:rsidR="008F0629" w:rsidRPr="00A64A46" w14:paraId="1D984661" w14:textId="77777777" w:rsidTr="003375D2">
        <w:tc>
          <w:tcPr>
            <w:tcW w:w="1168" w:type="dxa"/>
          </w:tcPr>
          <w:p w14:paraId="3E956646" w14:textId="77777777" w:rsidR="008F0629" w:rsidRPr="00A64A46" w:rsidRDefault="008F0629" w:rsidP="003375D2">
            <w:pPr>
              <w:jc w:val="center"/>
              <w:rPr>
                <w:b/>
                <w:bCs/>
              </w:rPr>
            </w:pPr>
            <w:r w:rsidRPr="00A64A46">
              <w:rPr>
                <w:b/>
                <w:bCs/>
              </w:rPr>
              <w:t>Đề</w:t>
            </w:r>
          </w:p>
        </w:tc>
        <w:tc>
          <w:tcPr>
            <w:tcW w:w="1168" w:type="dxa"/>
          </w:tcPr>
          <w:p w14:paraId="04815A8F" w14:textId="77777777" w:rsidR="008F0629" w:rsidRPr="00A64A46" w:rsidRDefault="008F0629" w:rsidP="003375D2">
            <w:pPr>
              <w:jc w:val="center"/>
              <w:rPr>
                <w:b/>
                <w:bCs/>
              </w:rPr>
            </w:pPr>
            <w:r w:rsidRPr="00A64A46">
              <w:rPr>
                <w:b/>
                <w:bCs/>
              </w:rPr>
              <w:t>Câu 1</w:t>
            </w:r>
          </w:p>
        </w:tc>
        <w:tc>
          <w:tcPr>
            <w:tcW w:w="1169" w:type="dxa"/>
          </w:tcPr>
          <w:p w14:paraId="717BCC3B" w14:textId="77777777" w:rsidR="008F0629" w:rsidRPr="00A64A46" w:rsidRDefault="008F0629" w:rsidP="003375D2">
            <w:pPr>
              <w:jc w:val="center"/>
              <w:rPr>
                <w:b/>
                <w:bCs/>
              </w:rPr>
            </w:pPr>
            <w:r w:rsidRPr="00A64A46">
              <w:rPr>
                <w:b/>
                <w:bCs/>
              </w:rPr>
              <w:t>Câu 2</w:t>
            </w:r>
          </w:p>
        </w:tc>
        <w:tc>
          <w:tcPr>
            <w:tcW w:w="1169" w:type="dxa"/>
          </w:tcPr>
          <w:p w14:paraId="3556DAB0" w14:textId="77777777" w:rsidR="008F0629" w:rsidRPr="00A64A46" w:rsidRDefault="008F0629" w:rsidP="003375D2">
            <w:pPr>
              <w:jc w:val="center"/>
              <w:rPr>
                <w:b/>
                <w:bCs/>
              </w:rPr>
            </w:pPr>
            <w:r w:rsidRPr="00A64A46">
              <w:rPr>
                <w:b/>
                <w:bCs/>
              </w:rPr>
              <w:t>Câu 3</w:t>
            </w:r>
          </w:p>
        </w:tc>
        <w:tc>
          <w:tcPr>
            <w:tcW w:w="1169" w:type="dxa"/>
          </w:tcPr>
          <w:p w14:paraId="6010511A" w14:textId="77777777" w:rsidR="008F0629" w:rsidRPr="00A64A46" w:rsidRDefault="008F0629" w:rsidP="003375D2">
            <w:pPr>
              <w:jc w:val="center"/>
              <w:rPr>
                <w:b/>
                <w:bCs/>
              </w:rPr>
            </w:pPr>
            <w:r w:rsidRPr="00A64A46">
              <w:rPr>
                <w:b/>
                <w:bCs/>
              </w:rPr>
              <w:t>Câu 4</w:t>
            </w:r>
          </w:p>
        </w:tc>
        <w:tc>
          <w:tcPr>
            <w:tcW w:w="1169" w:type="dxa"/>
          </w:tcPr>
          <w:p w14:paraId="6D043101" w14:textId="77777777" w:rsidR="008F0629" w:rsidRPr="00A64A46" w:rsidRDefault="008F0629" w:rsidP="003375D2">
            <w:pPr>
              <w:jc w:val="center"/>
              <w:rPr>
                <w:b/>
                <w:bCs/>
              </w:rPr>
            </w:pPr>
            <w:r w:rsidRPr="00A64A46">
              <w:rPr>
                <w:b/>
                <w:bCs/>
              </w:rPr>
              <w:t>Câu 5</w:t>
            </w:r>
          </w:p>
        </w:tc>
        <w:tc>
          <w:tcPr>
            <w:tcW w:w="1169" w:type="dxa"/>
          </w:tcPr>
          <w:p w14:paraId="54D8D60B" w14:textId="77777777" w:rsidR="008F0629" w:rsidRPr="00A64A46" w:rsidRDefault="008F0629" w:rsidP="003375D2">
            <w:pPr>
              <w:jc w:val="center"/>
              <w:rPr>
                <w:b/>
                <w:bCs/>
              </w:rPr>
            </w:pPr>
            <w:r w:rsidRPr="00A64A46">
              <w:rPr>
                <w:b/>
                <w:bCs/>
              </w:rPr>
              <w:t>Câu 6</w:t>
            </w:r>
          </w:p>
        </w:tc>
      </w:tr>
      <w:tr w:rsidR="008F0629" w:rsidRPr="00A64A46" w14:paraId="0A20CFDF" w14:textId="77777777" w:rsidTr="003375D2">
        <w:tc>
          <w:tcPr>
            <w:tcW w:w="1168" w:type="dxa"/>
            <w:vAlign w:val="bottom"/>
          </w:tcPr>
          <w:p w14:paraId="75D0BDAB" w14:textId="77777777" w:rsidR="008F0629" w:rsidRPr="00A64A46" w:rsidRDefault="008F0629" w:rsidP="003375D2">
            <w:pPr>
              <w:jc w:val="center"/>
              <w:rPr>
                <w:b/>
                <w:bCs/>
              </w:rPr>
            </w:pPr>
            <w:r w:rsidRPr="00A64A46">
              <w:rPr>
                <w:b/>
                <w:bCs/>
              </w:rPr>
              <w:t>101</w:t>
            </w:r>
          </w:p>
        </w:tc>
        <w:tc>
          <w:tcPr>
            <w:tcW w:w="1168" w:type="dxa"/>
          </w:tcPr>
          <w:p w14:paraId="64093F6E" w14:textId="77777777" w:rsidR="008F0629" w:rsidRPr="00A64A46" w:rsidRDefault="008F0629" w:rsidP="003375D2">
            <w:pPr>
              <w:jc w:val="center"/>
            </w:pPr>
            <w:r w:rsidRPr="00A64A46">
              <w:t>261</w:t>
            </w:r>
          </w:p>
        </w:tc>
        <w:tc>
          <w:tcPr>
            <w:tcW w:w="1169" w:type="dxa"/>
          </w:tcPr>
          <w:p w14:paraId="51D357F8" w14:textId="77777777" w:rsidR="008F0629" w:rsidRPr="00A64A46" w:rsidRDefault="008F0629" w:rsidP="003375D2">
            <w:pPr>
              <w:jc w:val="center"/>
            </w:pPr>
            <w:r w:rsidRPr="00A64A46">
              <w:t>27</w:t>
            </w:r>
          </w:p>
        </w:tc>
        <w:tc>
          <w:tcPr>
            <w:tcW w:w="1169" w:type="dxa"/>
          </w:tcPr>
          <w:p w14:paraId="33E2AC59" w14:textId="77777777" w:rsidR="008F0629" w:rsidRPr="00A64A46" w:rsidRDefault="008F0629" w:rsidP="003375D2">
            <w:pPr>
              <w:jc w:val="center"/>
            </w:pPr>
            <w:r w:rsidRPr="00A64A46">
              <w:t>1,2</w:t>
            </w:r>
          </w:p>
        </w:tc>
        <w:tc>
          <w:tcPr>
            <w:tcW w:w="1169" w:type="dxa"/>
          </w:tcPr>
          <w:p w14:paraId="19FA9159" w14:textId="77777777" w:rsidR="008F0629" w:rsidRPr="00A64A46" w:rsidRDefault="008F0629" w:rsidP="003375D2">
            <w:pPr>
              <w:jc w:val="center"/>
            </w:pPr>
            <w:r w:rsidRPr="00A64A46">
              <w:t>50</w:t>
            </w:r>
          </w:p>
        </w:tc>
        <w:tc>
          <w:tcPr>
            <w:tcW w:w="1169" w:type="dxa"/>
          </w:tcPr>
          <w:p w14:paraId="3CA6D3F5" w14:textId="77777777" w:rsidR="008F0629" w:rsidRPr="00A64A46" w:rsidRDefault="008F0629" w:rsidP="003375D2">
            <w:pPr>
              <w:jc w:val="center"/>
            </w:pPr>
            <w:r w:rsidRPr="00A64A46">
              <w:t>38,8</w:t>
            </w:r>
          </w:p>
        </w:tc>
        <w:tc>
          <w:tcPr>
            <w:tcW w:w="1169" w:type="dxa"/>
          </w:tcPr>
          <w:p w14:paraId="671E2290" w14:textId="77777777" w:rsidR="008F0629" w:rsidRPr="00A64A46" w:rsidRDefault="008F0629" w:rsidP="003375D2">
            <w:pPr>
              <w:jc w:val="center"/>
            </w:pPr>
            <w:r w:rsidRPr="00A64A46">
              <w:t>10,1</w:t>
            </w:r>
          </w:p>
        </w:tc>
      </w:tr>
    </w:tbl>
    <w:p w14:paraId="1748F9FB" w14:textId="77777777" w:rsidR="008F0629" w:rsidRPr="00A64A46" w:rsidRDefault="008F0629" w:rsidP="003375D2"/>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416C86E4"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1F6A7D5" w14:textId="722B3046"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6</w:t>
            </w:r>
          </w:p>
        </w:tc>
        <w:tc>
          <w:tcPr>
            <w:tcW w:w="6184" w:type="dxa"/>
            <w:tcBorders>
              <w:top w:val="single" w:sz="24" w:space="0" w:color="0070C0"/>
              <w:left w:val="single" w:sz="24" w:space="0" w:color="0070C0"/>
              <w:bottom w:val="single" w:sz="24" w:space="0" w:color="0070C0"/>
              <w:right w:val="single" w:sz="24" w:space="0" w:color="0070C0"/>
            </w:tcBorders>
            <w:hideMark/>
          </w:tcPr>
          <w:p w14:paraId="6E914788"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56720C3E"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704C7D36"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05F8329A" w14:textId="77777777" w:rsidR="00A64A46" w:rsidRDefault="00A64A46" w:rsidP="003375D2">
      <w:pPr>
        <w:spacing w:line="312" w:lineRule="auto"/>
        <w:rPr>
          <w:b/>
          <w:bCs/>
          <w:color w:val="000000" w:themeColor="text1"/>
        </w:rPr>
      </w:pPr>
    </w:p>
    <w:p w14:paraId="1DB9F4F2" w14:textId="77777777" w:rsidR="00A64A46" w:rsidRDefault="00A64A46" w:rsidP="003375D2">
      <w:pPr>
        <w:spacing w:line="312" w:lineRule="auto"/>
        <w:rPr>
          <w:b/>
          <w:bCs/>
          <w:color w:val="000000" w:themeColor="text1"/>
        </w:rPr>
      </w:pPr>
    </w:p>
    <w:p w14:paraId="79793A77" w14:textId="77777777" w:rsidR="008F0629" w:rsidRPr="00A64A46" w:rsidRDefault="008F0629" w:rsidP="003375D2">
      <w:pPr>
        <w:spacing w:line="312" w:lineRule="auto"/>
        <w:rPr>
          <w:b/>
          <w:bCs/>
          <w:color w:val="000000" w:themeColor="text1"/>
          <w:lang w:val="vi-VN"/>
        </w:rPr>
      </w:pPr>
      <w:r w:rsidRPr="00A64A46">
        <w:rPr>
          <w:b/>
          <w:bCs/>
          <w:color w:val="000000" w:themeColor="text1"/>
        </w:rPr>
        <w:t>PHẦN</w:t>
      </w:r>
      <w:r w:rsidRPr="00A64A46">
        <w:rPr>
          <w:b/>
          <w:bCs/>
          <w:color w:val="000000" w:themeColor="text1"/>
          <w:lang w:val="vi-VN"/>
        </w:rPr>
        <w:t xml:space="preserve"> </w:t>
      </w:r>
      <w:r w:rsidRPr="00A64A46">
        <w:rPr>
          <w:b/>
          <w:bCs/>
          <w:color w:val="000000" w:themeColor="text1"/>
        </w:rPr>
        <w:t>I (4,5 điểm)</w:t>
      </w:r>
      <w:r w:rsidRPr="00A64A46">
        <w:rPr>
          <w:b/>
          <w:bCs/>
          <w:color w:val="000000" w:themeColor="text1"/>
          <w:lang w:val="vi-VN"/>
        </w:rPr>
        <w:t>: Câu trắc nghiệm nhiều phương án lựa chọn</w:t>
      </w:r>
    </w:p>
    <w:p w14:paraId="3AC4DB25" w14:textId="77777777" w:rsidR="008F0629" w:rsidRPr="00A64A46" w:rsidRDefault="008F0629" w:rsidP="003375D2">
      <w:pPr>
        <w:spacing w:line="312" w:lineRule="auto"/>
        <w:rPr>
          <w:b/>
          <w:bCs/>
          <w:i/>
          <w:iCs/>
          <w:color w:val="000000" w:themeColor="text1"/>
          <w:lang w:val="vi-VN"/>
        </w:rPr>
      </w:pPr>
      <w:r w:rsidRPr="00A64A46">
        <w:rPr>
          <w:b/>
          <w:bCs/>
          <w:i/>
          <w:iCs/>
          <w:color w:val="000000" w:themeColor="text1"/>
          <w:lang w:val="vi-VN"/>
        </w:rPr>
        <w:t xml:space="preserve">(Thí sinh trả lời từ câu 1 đến câu </w:t>
      </w:r>
      <w:r w:rsidRPr="00A64A46">
        <w:rPr>
          <w:b/>
          <w:bCs/>
          <w:i/>
          <w:iCs/>
          <w:color w:val="000000" w:themeColor="text1"/>
        </w:rPr>
        <w:t>18</w:t>
      </w:r>
      <w:r w:rsidRPr="00A64A46">
        <w:rPr>
          <w:b/>
          <w:bCs/>
          <w:i/>
          <w:iCs/>
          <w:color w:val="000000" w:themeColor="text1"/>
          <w:lang w:val="vi-VN"/>
        </w:rPr>
        <w:t>. Mỗi câu hỏi thí sinh chỉ lựa chọn một phương án)</w:t>
      </w:r>
    </w:p>
    <w:p w14:paraId="2D17F448" w14:textId="77777777" w:rsidR="008F0629" w:rsidRPr="00A64A46" w:rsidRDefault="008F0629" w:rsidP="003375D2">
      <w:pPr>
        <w:spacing w:line="312" w:lineRule="auto"/>
        <w:rPr>
          <w:color w:val="000000" w:themeColor="text1"/>
        </w:rPr>
      </w:pPr>
      <w:r w:rsidRPr="00A64A46">
        <w:rPr>
          <w:rFonts w:eastAsia="Batang"/>
          <w:noProof/>
          <w:color w:val="000000" w:themeColor="text1"/>
        </w:rPr>
        <w:drawing>
          <wp:anchor distT="0" distB="0" distL="114300" distR="114300" simplePos="0" relativeHeight="251735552" behindDoc="0" locked="0" layoutInCell="1" allowOverlap="1" wp14:anchorId="4DE33713" wp14:editId="20C4B430">
            <wp:simplePos x="0" y="0"/>
            <wp:positionH relativeFrom="margin">
              <wp:align>right</wp:align>
            </wp:positionH>
            <wp:positionV relativeFrom="paragraph">
              <wp:posOffset>116205</wp:posOffset>
            </wp:positionV>
            <wp:extent cx="2057400" cy="1602740"/>
            <wp:effectExtent l="0" t="0" r="0" b="0"/>
            <wp:wrapSquare wrapText="bothSides"/>
            <wp:docPr id="970007694" name="Picture 97000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8">
                      <a:extLst>
                        <a:ext uri="{28A0092B-C50C-407E-A947-70E740481C1C}">
                          <a14:useLocalDpi xmlns:a14="http://schemas.microsoft.com/office/drawing/2010/main" val="0"/>
                        </a:ext>
                      </a:extLst>
                    </a:blip>
                    <a:stretch>
                      <a:fillRect/>
                    </a:stretch>
                  </pic:blipFill>
                  <pic:spPr>
                    <a:xfrm>
                      <a:off x="0" y="0"/>
                      <a:ext cx="2057400" cy="1602740"/>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1</w:t>
      </w:r>
      <w:r w:rsidRPr="00B33E10">
        <w:rPr>
          <w:b/>
          <w:color w:val="C00000"/>
          <w:lang w:val="vi-VN"/>
        </w:rPr>
        <w:t>:</w:t>
      </w:r>
      <w:r w:rsidRPr="00A64A46">
        <w:rPr>
          <w:b/>
          <w:color w:val="000000" w:themeColor="text1"/>
        </w:rPr>
        <w:t xml:space="preserve"> </w:t>
      </w:r>
      <w:r w:rsidRPr="00A64A46">
        <w:rPr>
          <w:color w:val="000000" w:themeColor="text1"/>
        </w:rPr>
        <w:t xml:space="preserve">Sương muối là hiện tượng thời tiết cực đoan, gây ảnh hưởng đến quá trình sinh trưởng và phát triển của cây trồng. Khi nhiệt độ của hơi nước trong không khí giảm đột ngột xuống dưới 0 </w:t>
      </w:r>
      <w:r w:rsidRPr="00A64A46">
        <w:rPr>
          <w:color w:val="000000" w:themeColor="text1"/>
          <w:vertAlign w:val="superscript"/>
        </w:rPr>
        <w:t>0</w:t>
      </w:r>
      <w:r w:rsidRPr="00A64A46">
        <w:rPr>
          <w:color w:val="000000" w:themeColor="text1"/>
        </w:rPr>
        <w:t>C, hơi nước chuyển từ thể khí sang thể rắn mà không qua thể lỏng. Quá trình chuyển thể này gọi là</w:t>
      </w:r>
      <w:r w:rsidRPr="00A64A46">
        <w:rPr>
          <w:color w:val="000000" w:themeColor="text1"/>
        </w:rPr>
        <w:br/>
      </w:r>
      <w:r w:rsidRPr="00B33E10">
        <w:rPr>
          <w:b/>
          <w:bCs/>
          <w:color w:val="0070C0"/>
          <w:u w:val="single"/>
        </w:rPr>
        <w:t>A.</w:t>
      </w:r>
      <w:r w:rsidRPr="00B33E10">
        <w:rPr>
          <w:b/>
          <w:bCs/>
          <w:color w:val="0070C0"/>
        </w:rPr>
        <w:t xml:space="preserve"> </w:t>
      </w:r>
      <w:r w:rsidRPr="00A64A46">
        <w:rPr>
          <w:color w:val="000000" w:themeColor="text1"/>
        </w:rPr>
        <w:t xml:space="preserve">sự ngưng kết. </w:t>
      </w:r>
      <w:r w:rsidRPr="00A64A46">
        <w:rPr>
          <w:color w:val="000000" w:themeColor="text1"/>
        </w:rPr>
        <w:tab/>
      </w:r>
      <w:r w:rsidRPr="00B33E10">
        <w:rPr>
          <w:b/>
          <w:bCs/>
          <w:color w:val="0070C0"/>
        </w:rPr>
        <w:t xml:space="preserve">B. </w:t>
      </w:r>
      <w:r w:rsidRPr="00A64A46">
        <w:rPr>
          <w:color w:val="000000" w:themeColor="text1"/>
        </w:rPr>
        <w:t>sự ngưng tụ.</w:t>
      </w:r>
      <w:r w:rsidRPr="00A64A46">
        <w:rPr>
          <w:color w:val="000000" w:themeColor="text1"/>
        </w:rPr>
        <w:br/>
      </w:r>
      <w:r w:rsidRPr="00B33E10">
        <w:rPr>
          <w:b/>
          <w:bCs/>
          <w:color w:val="0070C0"/>
        </w:rPr>
        <w:t xml:space="preserve">C. </w:t>
      </w:r>
      <w:r w:rsidRPr="00A64A46">
        <w:rPr>
          <w:color w:val="000000" w:themeColor="text1"/>
        </w:rPr>
        <w:t xml:space="preserve">sự thăng hoa. </w:t>
      </w:r>
      <w:r w:rsidRPr="00A64A46">
        <w:rPr>
          <w:color w:val="000000" w:themeColor="text1"/>
        </w:rPr>
        <w:tab/>
      </w:r>
      <w:r w:rsidRPr="00B33E10">
        <w:rPr>
          <w:b/>
          <w:bCs/>
          <w:color w:val="0070C0"/>
        </w:rPr>
        <w:t xml:space="preserve">D. </w:t>
      </w:r>
      <w:r w:rsidRPr="00A64A46">
        <w:rPr>
          <w:color w:val="000000" w:themeColor="text1"/>
        </w:rPr>
        <w:t xml:space="preserve">sự nóng chảy. </w:t>
      </w:r>
    </w:p>
    <w:p w14:paraId="0B033FD5" w14:textId="77777777" w:rsidR="008F0629" w:rsidRPr="00A64A46" w:rsidRDefault="008F0629" w:rsidP="003375D2">
      <w:pPr>
        <w:spacing w:line="312" w:lineRule="auto"/>
        <w:rPr>
          <w:rFonts w:eastAsia="Batang"/>
          <w:b/>
          <w:color w:val="000000" w:themeColor="text1"/>
        </w:rPr>
      </w:pPr>
      <w:r w:rsidRPr="00B33E10">
        <w:rPr>
          <w:b/>
          <w:color w:val="C00000"/>
        </w:rPr>
        <w:t>Câu 2</w:t>
      </w:r>
      <w:r w:rsidRPr="00B33E10">
        <w:rPr>
          <w:b/>
          <w:color w:val="C00000"/>
          <w:lang w:val="vi-VN"/>
        </w:rPr>
        <w:t>:</w:t>
      </w:r>
      <w:r w:rsidRPr="00A64A46">
        <w:rPr>
          <w:color w:val="000000" w:themeColor="text1"/>
        </w:rPr>
        <w:t xml:space="preserve"> </w:t>
      </w:r>
      <w:r w:rsidRPr="00A64A46">
        <w:rPr>
          <w:rFonts w:eastAsia="Batang"/>
          <w:color w:val="000000" w:themeColor="text1"/>
        </w:rPr>
        <w:t>Nội năng của một vật là</w:t>
      </w:r>
    </w:p>
    <w:p w14:paraId="16B48168" w14:textId="77777777" w:rsidR="008F0629" w:rsidRPr="00A64A46" w:rsidRDefault="008F0629" w:rsidP="003375D2">
      <w:pPr>
        <w:spacing w:line="312" w:lineRule="auto"/>
        <w:jc w:val="both"/>
        <w:rPr>
          <w:b/>
          <w:color w:val="000000" w:themeColor="text1"/>
        </w:rPr>
      </w:pPr>
      <w:r w:rsidRPr="00B33E10">
        <w:rPr>
          <w:rFonts w:eastAsia="Batang"/>
          <w:b/>
          <w:color w:val="0070C0"/>
        </w:rPr>
        <w:t xml:space="preserve">A. </w:t>
      </w:r>
      <w:r w:rsidRPr="00A64A46">
        <w:rPr>
          <w:color w:val="000000" w:themeColor="text1"/>
        </w:rPr>
        <w:t>tổng động năng và thế năng của vật.</w:t>
      </w:r>
    </w:p>
    <w:p w14:paraId="25D54102" w14:textId="77777777" w:rsidR="008F0629" w:rsidRPr="00A64A46" w:rsidRDefault="008F0629" w:rsidP="003375D2">
      <w:pPr>
        <w:spacing w:line="312" w:lineRule="auto"/>
        <w:jc w:val="both"/>
        <w:rPr>
          <w:b/>
          <w:color w:val="000000" w:themeColor="text1"/>
        </w:rPr>
      </w:pPr>
      <w:r w:rsidRPr="00B33E10">
        <w:rPr>
          <w:b/>
          <w:color w:val="0070C0"/>
          <w:u w:val="single"/>
        </w:rPr>
        <w:t>B</w:t>
      </w:r>
      <w:r w:rsidRPr="00B33E10">
        <w:rPr>
          <w:b/>
          <w:color w:val="0070C0"/>
        </w:rPr>
        <w:t xml:space="preserve">. </w:t>
      </w:r>
      <w:r w:rsidRPr="00A64A46">
        <w:rPr>
          <w:color w:val="000000" w:themeColor="text1"/>
        </w:rPr>
        <w:t>tổng động năng và thế năng của các phân tử cấu tạo nên vật.</w:t>
      </w:r>
    </w:p>
    <w:p w14:paraId="012BB57C" w14:textId="77777777" w:rsidR="008F0629" w:rsidRPr="00A64A46" w:rsidRDefault="008F0629" w:rsidP="003375D2">
      <w:pPr>
        <w:spacing w:line="312" w:lineRule="auto"/>
        <w:jc w:val="both"/>
        <w:rPr>
          <w:b/>
          <w:color w:val="000000" w:themeColor="text1"/>
        </w:rPr>
      </w:pPr>
      <w:r w:rsidRPr="00B33E10">
        <w:rPr>
          <w:b/>
          <w:color w:val="0070C0"/>
        </w:rPr>
        <w:t xml:space="preserve">C. </w:t>
      </w:r>
      <w:r w:rsidRPr="00A64A46">
        <w:rPr>
          <w:color w:val="000000" w:themeColor="text1"/>
        </w:rPr>
        <w:t>tổng nhiệt lượng và cơ năng mà vật nhận được trong quá truyền nhiệt và thực hiện công.</w:t>
      </w:r>
    </w:p>
    <w:p w14:paraId="04DDFBAA" w14:textId="77777777" w:rsidR="008F0629" w:rsidRPr="00A64A46" w:rsidRDefault="008F0629" w:rsidP="003375D2">
      <w:pPr>
        <w:spacing w:line="312" w:lineRule="auto"/>
        <w:jc w:val="both"/>
        <w:rPr>
          <w:color w:val="000000" w:themeColor="text1"/>
        </w:rPr>
      </w:pPr>
      <w:r w:rsidRPr="00B33E10">
        <w:rPr>
          <w:b/>
          <w:color w:val="0070C0"/>
        </w:rPr>
        <w:t xml:space="preserve">D. </w:t>
      </w:r>
      <w:r w:rsidRPr="00A64A46">
        <w:rPr>
          <w:color w:val="000000" w:themeColor="text1"/>
        </w:rPr>
        <w:t>nhiệt lượng mà vật nhận được trong quá trình truyền nhiệt.</w:t>
      </w:r>
    </w:p>
    <w:p w14:paraId="530C6347" w14:textId="77777777" w:rsidR="008F0629" w:rsidRPr="00A64A46" w:rsidRDefault="008F0629" w:rsidP="003375D2">
      <w:pPr>
        <w:pStyle w:val="NormalWeb"/>
        <w:spacing w:before="0" w:beforeAutospacing="0" w:after="0" w:afterAutospacing="0" w:line="312" w:lineRule="auto"/>
        <w:ind w:right="48"/>
        <w:rPr>
          <w:color w:val="000000" w:themeColor="text1"/>
        </w:rPr>
      </w:pPr>
      <w:r w:rsidRPr="00B33E10">
        <w:rPr>
          <w:b/>
          <w:color w:val="C00000"/>
        </w:rPr>
        <w:t>Câu 3:</w:t>
      </w:r>
      <w:r w:rsidRPr="00A64A46">
        <w:rPr>
          <w:b/>
          <w:color w:val="000000" w:themeColor="text1"/>
        </w:rPr>
        <w:t xml:space="preserve"> </w:t>
      </w:r>
      <w:r w:rsidRPr="00A64A46">
        <w:rPr>
          <w:color w:val="000000" w:themeColor="text1"/>
        </w:rPr>
        <w:t>J/kg.K là đơn vị của đại lượng nào dưới đây?</w:t>
      </w:r>
    </w:p>
    <w:p w14:paraId="1D497AD0"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A. </w:t>
      </w:r>
      <w:r w:rsidRPr="00A64A46">
        <w:rPr>
          <w:color w:val="000000" w:themeColor="text1"/>
        </w:rPr>
        <w:t>Nội năng</w:t>
      </w:r>
      <w:r w:rsidRPr="00A64A46">
        <w:rPr>
          <w:color w:val="000000" w:themeColor="text1"/>
        </w:rPr>
        <w:tab/>
      </w:r>
      <w:r w:rsidRPr="00A64A46">
        <w:rPr>
          <w:color w:val="000000" w:themeColor="text1"/>
          <w:lang w:val="vi-VN"/>
        </w:rPr>
        <w:t xml:space="preserve">            </w:t>
      </w:r>
      <w:r w:rsidRPr="00B33E10">
        <w:rPr>
          <w:b/>
          <w:caps/>
          <w:color w:val="0070C0"/>
          <w:u w:val="single"/>
        </w:rPr>
        <w:t>B.</w:t>
      </w:r>
      <w:r w:rsidRPr="00B33E10">
        <w:rPr>
          <w:b/>
          <w:caps/>
          <w:color w:val="0070C0"/>
        </w:rPr>
        <w:t xml:space="preserve"> </w:t>
      </w:r>
      <w:r w:rsidRPr="00A64A46">
        <w:rPr>
          <w:color w:val="000000" w:themeColor="text1"/>
        </w:rPr>
        <w:t>Nhiệt dung riêng</w:t>
      </w:r>
      <w:r w:rsidRPr="00A64A46">
        <w:rPr>
          <w:color w:val="000000" w:themeColor="text1"/>
          <w:lang w:val="vi-VN"/>
        </w:rPr>
        <w:t xml:space="preserve">               </w:t>
      </w:r>
      <w:r w:rsidRPr="00A64A46">
        <w:rPr>
          <w:color w:val="000000" w:themeColor="text1"/>
          <w:lang w:val="vi-VN"/>
        </w:rPr>
        <w:tab/>
      </w:r>
      <w:r w:rsidRPr="00A64A46">
        <w:rPr>
          <w:color w:val="000000" w:themeColor="text1"/>
          <w:lang w:val="vi-VN"/>
        </w:rPr>
        <w:tab/>
      </w:r>
      <w:r w:rsidRPr="00A64A46">
        <w:rPr>
          <w:b/>
          <w:caps/>
          <w:color w:val="000000" w:themeColor="text1"/>
        </w:rPr>
        <w:t>C</w:t>
      </w:r>
      <w:r w:rsidRPr="00A64A46">
        <w:rPr>
          <w:b/>
          <w:caps/>
          <w:color w:val="000000" w:themeColor="text1"/>
          <w:lang w:val="vi-VN"/>
        </w:rPr>
        <w:t xml:space="preserve"> </w:t>
      </w:r>
      <w:r w:rsidRPr="00A64A46">
        <w:rPr>
          <w:b/>
          <w:caps/>
          <w:color w:val="000000" w:themeColor="text1"/>
        </w:rPr>
        <w:t xml:space="preserve">. </w:t>
      </w:r>
      <w:r w:rsidRPr="00A64A46">
        <w:rPr>
          <w:color w:val="000000" w:themeColor="text1"/>
        </w:rPr>
        <w:t>Nhiệt lượng</w:t>
      </w:r>
      <w:r w:rsidRPr="00A64A46">
        <w:rPr>
          <w:color w:val="000000" w:themeColor="text1"/>
        </w:rPr>
        <w:tab/>
      </w:r>
      <w:r w:rsidRPr="00A64A46">
        <w:rPr>
          <w:color w:val="000000" w:themeColor="text1"/>
        </w:rPr>
        <w:tab/>
      </w:r>
      <w:r w:rsidRPr="00B33E10">
        <w:rPr>
          <w:b/>
          <w:caps/>
          <w:color w:val="0070C0"/>
        </w:rPr>
        <w:t xml:space="preserve">D. </w:t>
      </w:r>
      <w:r w:rsidRPr="00A64A46">
        <w:rPr>
          <w:color w:val="000000" w:themeColor="text1"/>
        </w:rPr>
        <w:t>Nhiệt năng</w:t>
      </w:r>
    </w:p>
    <w:p w14:paraId="26F933E3" w14:textId="77777777" w:rsidR="008F0629" w:rsidRPr="00A64A46" w:rsidRDefault="008F0629" w:rsidP="003375D2">
      <w:pPr>
        <w:pStyle w:val="NormalWeb"/>
        <w:shd w:val="clear" w:color="auto" w:fill="FFFFFF"/>
        <w:spacing w:before="0" w:beforeAutospacing="0" w:after="0" w:afterAutospacing="0" w:line="312" w:lineRule="auto"/>
        <w:rPr>
          <w:color w:val="000000" w:themeColor="text1"/>
        </w:rPr>
      </w:pPr>
      <w:r w:rsidRPr="00B33E10">
        <w:rPr>
          <w:b/>
          <w:bCs/>
          <w:color w:val="C00000"/>
        </w:rPr>
        <w:t xml:space="preserve">Câu </w:t>
      </w:r>
      <w:r w:rsidRPr="00B33E10">
        <w:rPr>
          <w:b/>
          <w:bCs/>
          <w:color w:val="C00000"/>
          <w:lang w:val="en-GB"/>
        </w:rPr>
        <w:t>4</w:t>
      </w:r>
      <w:r w:rsidRPr="00B33E10">
        <w:rPr>
          <w:b/>
          <w:color w:val="C00000"/>
        </w:rPr>
        <w:t>:</w:t>
      </w:r>
      <w:r w:rsidRPr="00A64A46">
        <w:rPr>
          <w:b/>
          <w:bCs/>
          <w:color w:val="000000" w:themeColor="text1"/>
        </w:rPr>
        <w:t xml:space="preserve"> </w:t>
      </w:r>
      <w:r w:rsidRPr="00A64A46">
        <w:rPr>
          <w:color w:val="000000" w:themeColor="text1"/>
        </w:rPr>
        <w:t>Nhiệt dung riêng của rượu là 2500 J/kg.K. Điều đó có nghĩa là</w:t>
      </w:r>
    </w:p>
    <w:p w14:paraId="41485964"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A. </w:t>
      </w:r>
      <w:r w:rsidRPr="00A64A46">
        <w:rPr>
          <w:color w:val="000000" w:themeColor="text1"/>
        </w:rPr>
        <w:t>để nâng 1kg rượu lên nhiệt độ bay hơi ta phải cung cấp cho nó một nhiệt lượng là 2500 J</w:t>
      </w:r>
    </w:p>
    <w:p w14:paraId="0F9A2793"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B. </w:t>
      </w:r>
      <w:r w:rsidRPr="00A64A46">
        <w:rPr>
          <w:color w:val="000000" w:themeColor="text1"/>
        </w:rPr>
        <w:t>1kg rượu bị đông đặc thì giải phóng nhiệt lượng là 2500 J</w:t>
      </w:r>
    </w:p>
    <w:p w14:paraId="27ECE881" w14:textId="77777777" w:rsidR="008F0629" w:rsidRPr="00A64A46" w:rsidRDefault="008F0629" w:rsidP="003375D2">
      <w:pPr>
        <w:shd w:val="clear" w:color="auto" w:fill="FFFFFF"/>
        <w:spacing w:line="312" w:lineRule="auto"/>
        <w:jc w:val="both"/>
        <w:rPr>
          <w:color w:val="000000" w:themeColor="text1"/>
        </w:rPr>
      </w:pPr>
      <w:r w:rsidRPr="00B33E10">
        <w:rPr>
          <w:b/>
          <w:caps/>
          <w:color w:val="0070C0"/>
          <w:u w:val="single"/>
        </w:rPr>
        <w:t>C.</w:t>
      </w:r>
      <w:r w:rsidRPr="00B33E10">
        <w:rPr>
          <w:b/>
          <w:caps/>
          <w:color w:val="0070C0"/>
        </w:rPr>
        <w:t xml:space="preserve"> </w:t>
      </w:r>
      <w:r w:rsidRPr="00A64A46">
        <w:rPr>
          <w:color w:val="000000" w:themeColor="text1"/>
        </w:rPr>
        <w:t>để nâng 1kg rượu tăng lên 1 độ ta cần cung cấp cho nó nhiệt lượng là 2500 J</w:t>
      </w:r>
    </w:p>
    <w:p w14:paraId="46A055E2"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D. </w:t>
      </w:r>
      <w:r w:rsidRPr="00A64A46">
        <w:rPr>
          <w:color w:val="000000" w:themeColor="text1"/>
        </w:rPr>
        <w:t>nhiệt lượng có trong 1kg rượu ở nhiệt độ bình thường.</w:t>
      </w:r>
    </w:p>
    <w:p w14:paraId="100BA1B6" w14:textId="77777777" w:rsidR="008F0629" w:rsidRPr="00A64A46" w:rsidRDefault="008F0629" w:rsidP="003375D2">
      <w:pPr>
        <w:spacing w:line="312" w:lineRule="auto"/>
        <w:jc w:val="both"/>
        <w:rPr>
          <w:rFonts w:eastAsia="Aptos"/>
          <w:color w:val="000000" w:themeColor="text1"/>
          <w:kern w:val="2"/>
          <w14:ligatures w14:val="standardContextual"/>
        </w:rPr>
      </w:pPr>
      <w:r w:rsidRPr="00B33E10">
        <w:rPr>
          <w:b/>
          <w:bCs/>
          <w:color w:val="C00000"/>
        </w:rPr>
        <w:t>Câu</w:t>
      </w:r>
      <w:r w:rsidRPr="00B33E10">
        <w:rPr>
          <w:b/>
          <w:bCs/>
          <w:color w:val="C00000"/>
          <w:lang w:val="vi-VN"/>
        </w:rPr>
        <w:t xml:space="preserve"> </w:t>
      </w:r>
      <w:r w:rsidRPr="00B33E10">
        <w:rPr>
          <w:b/>
          <w:bCs/>
          <w:color w:val="C00000"/>
          <w:lang w:val="en-GB"/>
        </w:rPr>
        <w:t>5</w:t>
      </w:r>
      <w:r w:rsidRPr="00B33E10">
        <w:rPr>
          <w:b/>
          <w:color w:val="C00000"/>
          <w:lang w:val="vi-VN"/>
        </w:rPr>
        <w:t>:</w:t>
      </w:r>
      <w:r w:rsidRPr="00A64A46">
        <w:rPr>
          <w:b/>
          <w:bCs/>
          <w:color w:val="000000" w:themeColor="text1"/>
          <w:lang w:val="vi-VN"/>
        </w:rPr>
        <w:t xml:space="preserve"> </w:t>
      </w:r>
      <w:r w:rsidRPr="00A64A46">
        <w:rPr>
          <w:color w:val="000000" w:themeColor="text1"/>
        </w:rPr>
        <w:t xml:space="preserve">Gọi Q là nhiệt lượng cần truyền cho vật có khối lượng m </w:t>
      </w:r>
      <w:r w:rsidRPr="00A64A46">
        <w:rPr>
          <w:rFonts w:eastAsia="Aptos"/>
          <w:color w:val="000000" w:themeColor="text1"/>
          <w:kern w:val="2"/>
          <w14:ligatures w14:val="standardContextual"/>
        </w:rPr>
        <w:t xml:space="preserve">để làm vật nóng chảy hoàn toàn ở nhiệt độ nóng chảy mà không thay đổi nhiệt độ của vật thì nhiệt nóng chảy riêng </w:t>
      </w:r>
      <w:r w:rsidRPr="00A64A46">
        <w:rPr>
          <w:color w:val="000000" w:themeColor="text1"/>
        </w:rPr>
        <w:sym w:font="Symbol" w:char="F06C"/>
      </w:r>
      <w:r w:rsidRPr="00A64A46">
        <w:rPr>
          <w:rFonts w:eastAsia="Aptos"/>
          <w:color w:val="000000" w:themeColor="text1"/>
          <w:kern w:val="2"/>
          <w14:ligatures w14:val="standardContextual"/>
        </w:rPr>
        <w:t xml:space="preserve"> của chất đó được tính theo công thức</w:t>
      </w:r>
    </w:p>
    <w:p w14:paraId="29477818" w14:textId="77777777" w:rsidR="008F0629" w:rsidRPr="00A64A46" w:rsidRDefault="008F0629" w:rsidP="003375D2">
      <w:pPr>
        <w:spacing w:line="312" w:lineRule="auto"/>
        <w:jc w:val="both"/>
        <w:rPr>
          <w:color w:val="000000" w:themeColor="text1"/>
        </w:rPr>
      </w:pPr>
      <w:r w:rsidRPr="00B33E10">
        <w:rPr>
          <w:rFonts w:eastAsia="Aptos"/>
          <w:b/>
          <w:color w:val="0070C0"/>
          <w:kern w:val="2"/>
          <w:lang w:val="fr-FR"/>
          <w14:ligatures w14:val="standardContextual"/>
        </w:rPr>
        <w:t xml:space="preserve">A.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w:t>
      </w:r>
      <w:r w:rsidRPr="00A64A46">
        <w:rPr>
          <w:rFonts w:eastAsia="Aptos"/>
          <w:color w:val="000000" w:themeColor="text1"/>
          <w:kern w:val="2"/>
          <w:lang w:val="fr-FR"/>
          <w14:ligatures w14:val="standardContextual"/>
        </w:rPr>
        <w:t>= Q.m</w:t>
      </w:r>
      <w:r w:rsidRPr="00A64A46">
        <w:rPr>
          <w:rFonts w:eastAsia="Aptos"/>
          <w:color w:val="000000" w:themeColor="text1"/>
          <w:kern w:val="2"/>
          <w:lang w:val="vi-VN"/>
          <w14:ligatures w14:val="standardContextual"/>
        </w:rPr>
        <w:t xml:space="preserve">                 </w:t>
      </w:r>
      <w:r w:rsidRPr="00B33E10">
        <w:rPr>
          <w:rFonts w:eastAsia="Aptos"/>
          <w:b/>
          <w:color w:val="0070C0"/>
          <w:kern w:val="2"/>
          <w:lang w:val="fr-FR"/>
          <w14:ligatures w14:val="standardContextual"/>
        </w:rPr>
        <w:t xml:space="preserve">B.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w:t>
      </w:r>
      <w:r w:rsidRPr="00A64A46">
        <w:rPr>
          <w:rFonts w:eastAsia="Aptos"/>
          <w:color w:val="000000" w:themeColor="text1"/>
          <w:kern w:val="2"/>
          <w:lang w:val="fr-FR"/>
          <w14:ligatures w14:val="standardContextual"/>
        </w:rPr>
        <w:t>= Q + m</w:t>
      </w:r>
      <w:r w:rsidRPr="00A64A46">
        <w:rPr>
          <w:rFonts w:eastAsia="Aptos"/>
          <w:color w:val="000000" w:themeColor="text1"/>
          <w:kern w:val="2"/>
          <w:lang w:val="vi-VN"/>
          <w14:ligatures w14:val="standardContextual"/>
        </w:rPr>
        <w:t xml:space="preserve">             </w:t>
      </w:r>
      <w:r w:rsidRPr="00A64A46">
        <w:rPr>
          <w:rFonts w:eastAsia="Aptos"/>
          <w:color w:val="000000" w:themeColor="text1"/>
          <w:kern w:val="2"/>
          <w:lang w:val="vi-VN"/>
          <w14:ligatures w14:val="standardContextual"/>
        </w:rPr>
        <w:tab/>
      </w:r>
      <w:r w:rsidRPr="00A64A46">
        <w:rPr>
          <w:rFonts w:eastAsia="Aptos"/>
          <w:color w:val="000000" w:themeColor="text1"/>
          <w:kern w:val="2"/>
          <w:lang w:val="vi-VN"/>
          <w14:ligatures w14:val="standardContextual"/>
        </w:rPr>
        <w:tab/>
      </w:r>
      <w:r w:rsidRPr="00A64A46">
        <w:rPr>
          <w:rFonts w:eastAsia="Aptos"/>
          <w:color w:val="000000" w:themeColor="text1"/>
          <w:kern w:val="2"/>
          <w:lang w:val="vi-VN"/>
          <w14:ligatures w14:val="standardContextual"/>
        </w:rPr>
        <w:tab/>
      </w:r>
      <w:r w:rsidRPr="00B33E10">
        <w:rPr>
          <w:rFonts w:eastAsia="Aptos"/>
          <w:b/>
          <w:color w:val="0070C0"/>
          <w:kern w:val="2"/>
          <w:lang w:val="fr-FR"/>
          <w14:ligatures w14:val="standardContextual"/>
        </w:rPr>
        <w:t xml:space="preserve">C.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w:t>
      </w:r>
      <w:r w:rsidRPr="00A64A46">
        <w:rPr>
          <w:rFonts w:eastAsia="Aptos"/>
          <w:color w:val="000000" w:themeColor="text1"/>
          <w:kern w:val="2"/>
          <w:lang w:val="fr-FR"/>
          <w14:ligatures w14:val="standardContextual"/>
        </w:rPr>
        <w:t>= Q – m</w:t>
      </w:r>
      <w:r w:rsidRPr="00A64A46">
        <w:rPr>
          <w:rFonts w:eastAsia="Aptos"/>
          <w:color w:val="000000" w:themeColor="text1"/>
          <w:kern w:val="2"/>
          <w:lang w:val="fr-FR"/>
          <w14:ligatures w14:val="standardContextual"/>
        </w:rPr>
        <w:tab/>
      </w:r>
      <w:r w:rsidRPr="00A64A46">
        <w:rPr>
          <w:rFonts w:eastAsia="Aptos"/>
          <w:color w:val="000000" w:themeColor="text1"/>
          <w:kern w:val="2"/>
          <w:lang w:val="vi-VN"/>
          <w14:ligatures w14:val="standardContextual"/>
        </w:rPr>
        <w:t xml:space="preserve">            </w:t>
      </w:r>
      <w:r w:rsidRPr="00A64A46">
        <w:rPr>
          <w:rFonts w:eastAsia="Aptos"/>
          <w:color w:val="000000" w:themeColor="text1"/>
          <w:kern w:val="2"/>
          <w:lang w:val="vi-VN"/>
          <w14:ligatures w14:val="standardContextual"/>
        </w:rPr>
        <w:tab/>
      </w:r>
      <w:r w:rsidRPr="00B33E10">
        <w:rPr>
          <w:rFonts w:eastAsia="Aptos"/>
          <w:b/>
          <w:color w:val="0070C0"/>
          <w:kern w:val="2"/>
          <w:u w:val="single"/>
          <w:lang w:val="fr-FR"/>
          <w14:ligatures w14:val="standardContextual"/>
        </w:rPr>
        <w:t>D.</w:t>
      </w:r>
      <w:r w:rsidRPr="00B33E10">
        <w:rPr>
          <w:rFonts w:eastAsia="Aptos"/>
          <w:b/>
          <w:color w:val="0070C0"/>
          <w:kern w:val="2"/>
          <w:lang w:val="fr-FR"/>
          <w14:ligatures w14:val="standardContextual"/>
        </w:rPr>
        <w:t xml:space="preserve">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 Q/m</w:t>
      </w:r>
    </w:p>
    <w:p w14:paraId="35D6F44E" w14:textId="77777777" w:rsidR="008F0629" w:rsidRPr="00A64A46" w:rsidRDefault="008F0629" w:rsidP="003375D2">
      <w:pPr>
        <w:pStyle w:val="ListParagraph"/>
        <w:spacing w:line="312" w:lineRule="auto"/>
        <w:ind w:left="0"/>
        <w:jc w:val="both"/>
        <w:rPr>
          <w:color w:val="000000" w:themeColor="text1"/>
        </w:rPr>
      </w:pPr>
      <w:r w:rsidRPr="00B33E10">
        <w:rPr>
          <w:b/>
          <w:bCs/>
          <w:color w:val="C00000"/>
        </w:rPr>
        <w:lastRenderedPageBreak/>
        <w:t>Câu</w:t>
      </w:r>
      <w:r w:rsidRPr="00B33E10">
        <w:rPr>
          <w:b/>
          <w:bCs/>
          <w:color w:val="C00000"/>
          <w:lang w:val="vi-VN"/>
        </w:rPr>
        <w:t xml:space="preserve"> </w:t>
      </w:r>
      <w:r w:rsidRPr="00B33E10">
        <w:rPr>
          <w:b/>
          <w:bCs/>
          <w:color w:val="C00000"/>
          <w:lang w:val="en-GB"/>
        </w:rPr>
        <w:t>6</w:t>
      </w:r>
      <w:r w:rsidRPr="00B33E10">
        <w:rPr>
          <w:b/>
          <w:color w:val="C00000"/>
          <w:lang w:val="vi-VN"/>
        </w:rPr>
        <w:t>:</w:t>
      </w:r>
      <w:r w:rsidRPr="00A64A46">
        <w:rPr>
          <w:b/>
          <w:bCs/>
          <w:color w:val="000000" w:themeColor="text1"/>
          <w:lang w:val="vi-VN"/>
        </w:rPr>
        <w:t xml:space="preserve"> </w:t>
      </w:r>
      <w:r w:rsidRPr="00A64A46">
        <w:rPr>
          <w:b/>
          <w:bCs/>
          <w:noProof/>
          <w:color w:val="000000" w:themeColor="text1"/>
        </w:rPr>
        <w:drawing>
          <wp:anchor distT="0" distB="0" distL="114300" distR="114300" simplePos="0" relativeHeight="251737600" behindDoc="0" locked="0" layoutInCell="1" allowOverlap="1" wp14:anchorId="35415893" wp14:editId="26EFCFA7">
            <wp:simplePos x="0" y="0"/>
            <wp:positionH relativeFrom="column">
              <wp:posOffset>5082540</wp:posOffset>
            </wp:positionH>
            <wp:positionV relativeFrom="paragraph">
              <wp:posOffset>0</wp:posOffset>
            </wp:positionV>
            <wp:extent cx="1485900" cy="1019175"/>
            <wp:effectExtent l="0" t="0" r="0" b="95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a:picLocks noChangeAspect="1"/>
                    </pic:cNvPicPr>
                  </pic:nvPicPr>
                  <pic:blipFill>
                    <a:blip r:embed="rId829">
                      <a:extLst>
                        <a:ext uri="{28A0092B-C50C-407E-A947-70E740481C1C}">
                          <a14:useLocalDpi xmlns:a14="http://schemas.microsoft.com/office/drawing/2010/main" val="0"/>
                        </a:ext>
                      </a:extLst>
                    </a:blip>
                    <a:stretch>
                      <a:fillRect/>
                    </a:stretch>
                  </pic:blipFill>
                  <pic:spPr>
                    <a:xfrm>
                      <a:off x="0" y="0"/>
                      <a:ext cx="1485900" cy="1019175"/>
                    </a:xfrm>
                    <a:prstGeom prst="rect">
                      <a:avLst/>
                    </a:prstGeom>
                  </pic:spPr>
                </pic:pic>
              </a:graphicData>
            </a:graphic>
          </wp:anchor>
        </w:drawing>
      </w:r>
      <w:r w:rsidRPr="00A64A46">
        <w:rPr>
          <w:color w:val="000000" w:themeColor="text1"/>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 này?</w:t>
      </w:r>
      <w:r w:rsidRPr="00A64A46">
        <w:rPr>
          <w:noProof/>
          <w:color w:val="000000" w:themeColor="text1"/>
        </w:rPr>
        <w:t xml:space="preserve"> </w:t>
      </w:r>
    </w:p>
    <w:p w14:paraId="12672809" w14:textId="77777777" w:rsidR="008F0629" w:rsidRPr="00A64A46" w:rsidRDefault="008F0629" w:rsidP="003375D2">
      <w:pPr>
        <w:spacing w:line="312" w:lineRule="auto"/>
        <w:ind w:firstLine="283"/>
        <w:rPr>
          <w:color w:val="000000" w:themeColor="text1"/>
        </w:rPr>
      </w:pPr>
      <w:r w:rsidRPr="00A64A46">
        <w:rPr>
          <w:noProof/>
          <w:color w:val="000000" w:themeColor="text1"/>
        </w:rPr>
        <mc:AlternateContent>
          <mc:Choice Requires="wpg">
            <w:drawing>
              <wp:anchor distT="0" distB="0" distL="114300" distR="114300" simplePos="0" relativeHeight="251736576" behindDoc="0" locked="0" layoutInCell="1" allowOverlap="1" wp14:anchorId="58FE01BF" wp14:editId="2395F28D">
                <wp:simplePos x="0" y="0"/>
                <wp:positionH relativeFrom="column">
                  <wp:posOffset>130175</wp:posOffset>
                </wp:positionH>
                <wp:positionV relativeFrom="paragraph">
                  <wp:posOffset>77470</wp:posOffset>
                </wp:positionV>
                <wp:extent cx="6267450" cy="1569720"/>
                <wp:effectExtent l="0" t="0" r="0" b="0"/>
                <wp:wrapNone/>
                <wp:docPr id="970007681" name="Group 970007681"/>
                <wp:cNvGraphicFramePr/>
                <a:graphic xmlns:a="http://schemas.openxmlformats.org/drawingml/2006/main">
                  <a:graphicData uri="http://schemas.microsoft.com/office/word/2010/wordprocessingGroup">
                    <wpg:wgp>
                      <wpg:cNvGrpSpPr/>
                      <wpg:grpSpPr>
                        <a:xfrm>
                          <a:off x="0" y="0"/>
                          <a:ext cx="6267450" cy="1569720"/>
                          <a:chOff x="0" y="0"/>
                          <a:chExt cx="6267450" cy="1304925"/>
                        </a:xfrm>
                      </wpg:grpSpPr>
                      <pic:pic xmlns:pic="http://schemas.openxmlformats.org/drawingml/2006/picture">
                        <pic:nvPicPr>
                          <pic:cNvPr id="970007682" name="Picture 970007682"/>
                          <pic:cNvPicPr>
                            <a:picLocks noChangeAspect="1"/>
                          </pic:cNvPicPr>
                        </pic:nvPicPr>
                        <pic:blipFill>
                          <a:blip r:embed="rId830">
                            <a:extLst>
                              <a:ext uri="{28A0092B-C50C-407E-A947-70E740481C1C}">
                                <a14:useLocalDpi xmlns:a14="http://schemas.microsoft.com/office/drawing/2010/main" val="0"/>
                              </a:ext>
                            </a:extLst>
                          </a:blip>
                          <a:stretch>
                            <a:fillRect/>
                          </a:stretch>
                        </pic:blipFill>
                        <pic:spPr>
                          <a:xfrm>
                            <a:off x="0" y="0"/>
                            <a:ext cx="6267450" cy="1057275"/>
                          </a:xfrm>
                          <a:prstGeom prst="rect">
                            <a:avLst/>
                          </a:prstGeom>
                        </pic:spPr>
                      </pic:pic>
                      <wps:wsp>
                        <wps:cNvPr id="970007683" name="Text Box 970007683"/>
                        <wps:cNvSpPr txBox="1"/>
                        <wps:spPr>
                          <a:xfrm>
                            <a:off x="533400" y="923925"/>
                            <a:ext cx="514350" cy="381000"/>
                          </a:xfrm>
                          <a:prstGeom prst="rect">
                            <a:avLst/>
                          </a:prstGeom>
                          <a:noFill/>
                          <a:ln w="6350">
                            <a:noFill/>
                          </a:ln>
                        </wps:spPr>
                        <wps:txbx>
                          <w:txbxContent>
                            <w:p w14:paraId="02979A56" w14:textId="77777777" w:rsidR="003375D2" w:rsidRPr="002703CB" w:rsidRDefault="003375D2" w:rsidP="003375D2">
                              <w:pPr>
                                <w:rPr>
                                  <w:rFonts w:ascii="Cambria" w:hAnsi="Cambria"/>
                                  <w:vertAlign w:val="subscript"/>
                                </w:rPr>
                              </w:pPr>
                              <w:r w:rsidRPr="002703CB">
                                <w:rPr>
                                  <w:rFonts w:ascii="Cambria" w:hAnsi="Cambria"/>
                                </w:rPr>
                                <w:t>H</w:t>
                              </w:r>
                              <w:r w:rsidRPr="002703CB">
                                <w:rPr>
                                  <w:rFonts w:ascii="Cambria" w:hAnsi="Cambria"/>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84" name="Text Box 970007684"/>
                        <wps:cNvSpPr txBox="1"/>
                        <wps:spPr>
                          <a:xfrm>
                            <a:off x="1790700" y="923925"/>
                            <a:ext cx="514350" cy="381000"/>
                          </a:xfrm>
                          <a:prstGeom prst="rect">
                            <a:avLst/>
                          </a:prstGeom>
                          <a:noFill/>
                          <a:ln w="6350">
                            <a:noFill/>
                          </a:ln>
                        </wps:spPr>
                        <wps:txbx>
                          <w:txbxContent>
                            <w:p w14:paraId="1AF911F4"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85" name="Text Box 970007685"/>
                        <wps:cNvSpPr txBox="1"/>
                        <wps:spPr>
                          <a:xfrm>
                            <a:off x="3324225" y="923925"/>
                            <a:ext cx="514350" cy="381000"/>
                          </a:xfrm>
                          <a:prstGeom prst="rect">
                            <a:avLst/>
                          </a:prstGeom>
                          <a:noFill/>
                          <a:ln w="6350">
                            <a:noFill/>
                          </a:ln>
                        </wps:spPr>
                        <wps:txbx>
                          <w:txbxContent>
                            <w:p w14:paraId="0ABC9B01"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86" name="Text Box 970007686"/>
                        <wps:cNvSpPr txBox="1"/>
                        <wps:spPr>
                          <a:xfrm>
                            <a:off x="5143500" y="923925"/>
                            <a:ext cx="514350" cy="381000"/>
                          </a:xfrm>
                          <a:prstGeom prst="rect">
                            <a:avLst/>
                          </a:prstGeom>
                          <a:noFill/>
                          <a:ln w="6350">
                            <a:noFill/>
                          </a:ln>
                        </wps:spPr>
                        <wps:txbx>
                          <w:txbxContent>
                            <w:p w14:paraId="28D4AECE"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970007681" o:spid="_x0000_s1232" style="position:absolute;left:0;text-align:left;margin-left:10.25pt;margin-top:6.1pt;width:493.5pt;height:123.6pt;z-index:251736576;mso-position-horizontal-relative:text;mso-position-vertical-relative:text;mso-height-relative:margin" coordsize="62674,1304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jDVlHIAQAAHERAAAOAAAAZHJzL2Uyb0RvYy54bWzsWNtu2zgQfV9g/0HQ u2NJli1biFO4zgUFgjbYZNFnWqYsoRLJJenY2cX++56hJOdiB1v3oUCKPEThdThz5syh5NMP27ry 7rk2pRRTPzwJfI+LTC5LsZr6f95d9sa+ZywTS1ZJwaf+Azf+h7PffzvdqJRHspDVkmsPRoRJN2rq F9aqtN83WcFrZk6k4gKTudQ1s+jqVX+p2QbW66ofBcGov5F6qbTMuDEYPW8m/TNnP895Zr/kueHW q6Y+fLPuqd1zQc/+2SlLV5qposxaN9gPeFGzUuDQnalzZpm31uWeqbrMtDQytyeZrPsyz8uMuxgQ TRi8iOZKy7VysazSzUrtYAK0L3D6YbPZ5/sb7ZXLqT9JgiBIRuPQ9wSrkSp3uvc4DKg2apVix5VW t+pGtwOrpkfRb3Nd03/E5W0dyA87kPnWehkGR9EoiYfIRYa5cDiaJFGbhqxArvb2ZcXFwZ2DIJ5E Q0pgvzu4T/7t3FFlluKvRQ2tPdT+n13YZdea+62R+rts1Ex/W6seEqyYLRdlVdoHR1akkpwS9zdl dqObzn4Coi4BWEWH71IQUbBkgPY0FhhFeC2zb8YTcl4wseIzo8B6QOugeb68T91nxy+qUl2WVUVZ o3YbKCrkBcMOYNWw91xm65oL25Sj5hVilsIUpTK+p1NeLzjYpT8tQ1cgoMG1sXQcEcKVyD/ReBYE k+hjbz4M5r04SC56s0mc9JLgIomDeBzOw/m/tDuM07XhiJdV56psfcXonrcH66FVjqbSXMV698zp QkMiOOTI1LkIXhEk5KuxmtusoGYOtP4Aws2e3YSD9hFNAtqgRmjH8VURDJMoec5tZFobe8Vl7VED iMIHhyi7B6CNN90ShPHogGuiS+ULkTVdjtH7PtxIYg/J023BFIcLZHafxoOOxneU6I9yu+PxgJjZ biId8ewW0y1jafwV4IaDQRxAOKAbk2jQFn/DIxKWYRgPOl0ZjEOo2TNxOBJAlgpJhQFXWVoJbwPl IvPU3c2AIZUA2I9OU8tuF1snqWE06kJdyOUDItUSmUMIRmWXJdJ4zYy9YRpXDgZxjdoveOSVxGmy bfleIfXfh8ZpPTKIWd/b4Aqb+uavNSO1qj4J5HYSxjHMWteJQSl09NOZxdMZsa7nEtUA/Yd3rknr bdU1cy3rr6DCjE7FFBMZzp76tmvObXOx4rbO+GzmFjUieC1uFaSzUQAi6d32K9OqZbIFQT7Ljk0s fUHoZm2D+2xtZV46thPSDaptAsDsn0zx+FWKx13eURfHUDxMJgHu4TfF8aSL9Z3jvyDHh69y3N1P VIVHcnwwiOIIb25vScfH7xynl9lfVMdHr3J8d38fyfHmXeRt6fjkneM/l+PucxXf9e6jo/0Ngn44 eNp37zaPv5Sc/QcAAP//AwBQSwMEFAAGAAgAAAAhAKomDr68AAAAIQEAABkAAABkcnMvX3JlbHMv ZTJvRG9jLnhtbC5yZWxzhI9BasMwEEX3hdxBzD6WnUUoxbI3oeBtSA4wSGNZxBoJSS317SPIJoFA l/M//z2mH//8Kn4pZRdYQde0IIh1MI6tguvle/8JIhdkg2tgUrBRhnHYffRnWrHUUV5czKJSOCtY SolfUma9kMfchEhcmzkkj6WeycqI+oaW5KFtjzI9M2B4YYrJKEiT6UBctljN/7PDPDtNp6B/PHF5 o5DOV3cFYrJUFHgyDh9h10S2IIdevjw23AEAAP//AwBQSwMEFAAGAAgAAAAhAJEfgWjfAAAACgEA AA8AAABkcnMvZG93bnJldi54bWxMj8FOwzAQRO9I/IO1SNyonUCghDhVVQGnqhItUsVtm2yTqLEd xW6S/j3bExx33mh2JltMphUD9b5xVkM0UyDIFq5sbKXhe/fxMAfhA9oSW2dJw4U8LPLbmwzT0o32 i4ZtqASHWJ+ihjqELpXSFzUZ9DPXkWV2dL3BwGdfybLHkcNNK2OlnqXBxvKHGjta1VSctmej4XPE cfkYvQ/r03F1+dklm/06Iq3v76blG4hAU/gzw7U+V4ecOx3c2ZZetBpilbCT9TgGceVKvbByYJK8 PoHMM/l/Qv4LAAD//wMAUEsDBAoAAAAAAAAAIQAhMgxK+BoAAPgaAAAUAAAAZHJzL21lZGlhL2lt YWdlMS5wbmeJUE5HDQoaCgAAAA1JSERSAAACkgAAAG8IAgAAANB5t98AAAABc1JHQgCuzhzpAAAa sklEQVR4Xu2dP+gexfPHf/lZiE0UCxENYlSsVLQJoiYxKaJWUVA0IpgUBgyCCkERIyrYKAG1MRoQ Ewu1CGgUIQkSNYqICIqFlf8NIYWgdir++b50YDnu7nmevbvdu9193ld8+OSTvdnZ98zt7O7Mzqz4 559//k+PEBACQkAICAEhkAMC/58Dk+JRCAgBISAEhIAQ+BcBmW3pgRAQAkJACAiBbBCQ2c5GVGJU CAgBISAEhIDMtnRACAgBISAEhEA2CMhsZyMqMSoEhIAQEAJCQGZbOiAEhIAQEAJCIBsEZLazEZUY FQJCQAgIASEgsy0dEAJCQAgIASGQDQIy29mISowKASEgBISAEJDZlg4IASEgBISAEMgGAZntbEQl RoWAEBACQkAIyGxLB4SAEBACQkAIZIOAzHY2ohKjQkAICAEhIARktqUDQiBLBFasWPHaa6/xk+fD Dz/McgxiWggIge4IyGx3x0xvCIGpEbjoootgYd++fRTeffLJJ7du3To1R+pfCAiBkRBYoXrbIyGt boRAUATYZH/99dcXXHABVKu/B+1ExISAEEgOAe22kxOJGBICQkAIxEBAjpUYqI5PU2Z7fMzVoxAI g8Ann3wCITzc1113nW279QiBWQjIsVKMbqRySP7dd9+df/75xcBawEAkkcSFyM4Ja3348GH4dK4u SS1xqU3Lnhwr0+Ifqvckdtu//PLLhg0bmkPSkU4oMXelI4l0RWyS9s899xwG29nsWVKbhDd1KgSE QCQEkjDbzzzzDLuExx57rDpIHelEErkPWUnEB6XU2rRKLTUmxc+0CMixMi3+QXqf/pCcLcLq1av5 ecYZZ/z888/VUelIJ4iMuxKRRLoilkL7OVJLgT3xkAICrY4VGJNvJQXp+PMw/W6bLQIzDhzzs7bh 9h+GWgZEQBIJCOZopCS10aDOuqOaY8Um3lYfZdbDLJv5ic02GvPss886iKu/2x91pDOy/kkiIwMe pLuFUgvSi4gUiYB8K9mJdWKzjcYA2dNPP83PRx99tLnhJg8UBztbtmw5dOhQduDmyLAkUqTUchzU fJ7J57pjx45ZbfgvJXxtgkP0Yu2ioFvwNbdM5elMOSOySNRJHjzZ11577WeffWahsPzkd/7imOGP 5IGahLfl7FQSyVHuC6WW46Dm8/zqq69y+c3aMEW46bg6XVx44YU0K2/sYUfEZsmhx+9hiYtaJASm DEkzlzaRaPxkS928e6qUjSMvDyWRkQEP0t1CqQXpJR0i33zzzaZNm7766itjiSsn9js77D179rhp xP7ryJEjSkQzS3YujNEaNIOC0xG6OKkiMOUhOVpiNrv2WN4VuwDGklkCGw2B+RKBjeYh22i8qaNZ CCyUWmHQYZ6feOIJGxQZ4pz93rlzJ3+pno3TbM5BemGw9BjOQo9YD5opv1KOYyXSLr4rWTMJetJB QBJJRxb+nBQvNTsSnwUI/1U9J7fGcrS1wrVsvpWqY8UAQTeonlcFJxfHypS77ZTXZeJNCAiBBBHg asmsEzj2UnfffXf1SJzfaXzixIkEB5ICS6+//vrll1/uOOH3d999lzvcKfAWlgccK7t27XJxzagK HthmF5zc0IzGYXsPTk1mOzikIigEhMAECHAkzqXkZsfHjx+fgJvku1wq30rVsYJkrrnmGjbZreu/ LBwrMtvJf15iUAgIgUUIPPXUU+yTFrXS/y8jAuyeqbhz2223+Qx+zZo1NE58wy2z7SNKtRECQiAJ BFatWtXkg8A020IlwaKYSAyBOY6VJqdZOFZkthNTMbEjBBoINEvhsRvgjzyJbwuCC/Occ84hxKw6 amz2sWPHHnjgAeurGjpOMxqzfwrOhgiWjUDijhWZ7bLVT6PLHoHWUngHDhzAOUdw7O7du7MfYZcB sBki0YrlPDYjTQpFrmvbIoZn3bp1jh7NaKx7210AVtsMEJgy3UoVnmq6lQxgWwIWJZF0hDynFN71 119fzftLy5deesnq6VkalnEe16P1G+nnyZMnP/7447POOuvTTz/1OWZQuhVP6Zf9sRM3vnXrVne/ 32GCemzfvt2d01T/TmCapy/cE+GwzWS2w+JZDrWyv+S85DTLbGO62HZX5x1afvvtt85qjjbMSHa6 uv5gS713794bbrhh5cqVXFUiAK05EVfHy4KGyTrlyTe2dFAGzmM4jaCjDz74wHz/2CqeWomHsj92 PhOCxnGX1M5dWs32rMaxhdWNvn8mh6gtYToq/a7E0XLugM56i/+iQVeaebXvKpHYiMWmn7J0kIWl 166ljKgli7AMEikPpB9vXCbGTrv6BVQeIlXIMuuDD4x2u8kyt6Mn/NPewnq5dO6OTpFqU0WJIVcT 1Ffz2NfQaGZl8UF75Da57rY593jllVdar2migni8br/99t6RpQS5UHnMFqS2+LKlUHW9xkot8YOU bsu3RutOC/DYiFXpG6ewx2RU3WgWLBEGy+TCvRSbXg0Brjydd955td1kJ6kN1JARXv/8888ff/xx EoBQ5eLGG2+0Hh/77xmh99y7aD2kYUJjemzutkv1rZx66qlvvvnmb7/99uuvv5bjWBl5mTCru07L vahp6rDNbmVqV/KNZ3bYNSbt4CURAIOz4S+R2IjV6LPNsvm0udcsVSK2ZKztHpxRqf7dX2rBFSYs QfbT9913H+UJbG9dJd78S9iui6FWVRv3+6zdNr4VcLafoz1AbcKN8ZPVHqrC0hZF4sFqVCf2VinX NuXJakIqR2r+003sSbwquea5SvVsPIvjlN6a5y+R2Ii1fkt8gU2zXapEmmY7yPK3t25EfZEZnNkW g81UWzPY1q/qS3rij9o0fStLckje6ljxxC39ZvmZ7aiTuAoVOJX1NNuxEZtFv9VsF1k6wvlofGYT T6n5kJqkTW22beVBu21P0aAMzJZ2KuNeKd5sf/bZZ/hTCIYg47obdWFLvczubcdOU6dCBV39ebER Ky/DUVeEiZe22afri3m1x41900033X///cywZrxn8W/h5XmNbipuif6pKQ+lygmSIDBiKpbi9Yti oD9o0fr161EhFwxBjyPfh4w3RqOcmdmecBJXoYKuujgVYolnOOoKY/Ht58y2rWMvbAoeWb62Cmxe Vh6ZjbDdoULUDr/iiisgy24b90ptYVfYUi8zs91D2EEmcRUq6Iq8EOuK2BK2XzjbtmJS2BQcSe6W XG9WkdNInU5C9r333tuwYcPBgwc5FceB0noSU9hSr3yz3UmTVKigE1w0jo1YK/2uTKp9ggj4zLba bfcW3DL4VpbWsZKZ2Y49iatQQddpIjZiTfpzOFTpiK7im6S9/2w7CXvqNH0EltyxkpnZjj2Jq1BB 1y82NmI1+rBnxa8IiH3wwQdJYFllWKUjuopv5PZdZ9uR2VN36SMgx8q/MvK8SxC7mT8nvdPUWTKB hQOp3Quf077U5B4u9HQhVtYgLGJNMYWl7zmoTJv5f0cjD3DhbWx/fnQBzB8rz5bJqk2Nf5/7gctw aTA/sz1kEudKAEGGC413Sfl0PL/bZrNOX3IQxJjZufxD6ulmko0g9HtDkdGLnaQ22rh6z7bLMAWP JoU5HaWpNlWGW29j+0NX2FIvP7PtL6pmS+yBxRn6GO8hHSX7rmUpaSZhGGi2eX1IaQcz2IiGhyk+ WfTSZ6zr/DtEaq1oID4Ceu0hzTUZxS+99NJzzz33hRdeCIVeYVNwKFiG0OmqNkP66vrunDS3/qQK 05m4ZjuekfAXWK0ls4nz3yyb8XbW2lK0Ip1mLSAH1zhfsjPYJhQk4iPZwnIe+QzZs00nqcXI7Y/Z Ji9pzUWK5W5NU+o5qFqzwqbgfiCEfauT2oTteg41OVZmgROxAhjhQlazyEq9ttZ5dZ/3wMpFLOp5 5sdTAEFrA7qe/+Jll11G7Gv6wRo+HFZLzFJWi1q8BosJyxXl5S/AgnX0odnaZv/+/d9///3C1/sJ pSSJLISoUwP/74jIPhJmuZLVlNRbu3YtfdXqqvEXdObIkSO1WsVzuCJoaNu2bZRd+vvvv2lmJyhz sp51GiCNSaxBIW0lSuuK25z2/moTsNMmKaZZpyfcDyTlGVJmlTZceQrTmYhm2z747du3W0aeqEYC GfP4qNQbb7xB9jubTXCjYpkW6kRJhQKrErGZGsPJLx999BFi4n/dPD7wS/YHjS+K79NkxyfKhnuh HP2JLyRVWAN/qbFQw/jV6n5W1cMh06yaOgc0PsO77rrr5MmTK1euPHHihL9M/QVR2BTsP/B4Lf3V Bh4iFU1mZn7//feZAaxaKzFMHNts3LjRZ0JYiExpOhP1xKNa78HqLZoT1Go3Vcuo2X/1fjxPTc23 zUNsGjEOnt15EvekNm2zmkRMBIjDjs0pTuoKRI4jEYcGn6t9ez5yKUkiYfXBU2oxCrQgOA7VTjvt tEsuucQc2zDDhxZ2gFDTIXlwSD3Vhn6rjhXTInuqhWWZVaq1E324tZmZK50YaUptojY4VthW+cwG PvQL05lR721bpj02dldddRW/cEbnU7d84UrKvwGLOFTBomYWbrL9yebV8ujRo8YwOcM5C+EXCtNy IX7aUZhXm6/LzkL0REUgbG5/TsVvueWWq6+++ssvv3zkkUdYAjLtWgpSM95hn8ISVYYFJyo1putd u3YdOnTIemECN5PJcr+aRZUTO5p1mtvvuOMOFObFF18kF/Xpp5/O7y+//HJY30pUZEYmHt1sp2Mk ME533nnnMhtsp1ucifHgrTT/hYsh4kvzd2HG0FQLEuSjjUFcNIcg0Jrb3+W++P3335mp2XI99NBD 5nXmv7DZMTzQykk+RI5D3t2xYwdrfaOA68Q51Hbu3MlfODx3xGlGY8++7rnnnrfffpvGaNFPP/0k g70Qt+hmGw4SMRIYp6XdYVf1AHeRrZEp6md/5/DjwIED/OK+w4V6E7VBjLk+KsPLSbyaVJwANGew DQ023NXKiQEh0m47IJj+pGpFk6tREbbWr57YrVmzhhDXhRtu3NhMR88//7yxccopp7Cz0iy9UCjR zXb6RmIhRsU3wCXJoQirq3379hU/WA0QBAbm9vdJKh5v8tVuexIdnuNYYZ/NOXn1oI7fOTa3mMTW x9Lcbt68+ccff/zrr7+sjd1BoP5m8ImosKVedLPdlJmMxCRfHZ0SJ2ypvKmqWeMBfxX7b0QzFW/q d0wEeuf2TyGpeGFT8Jhyj9QXR+Lu6K7axXzHCi3feuuthx9+2JLz4Mm2B98Kaz58mgG5LWypF9Fs y0gEVLsgpFwtP3Np61laBHoUaDnzzDO5RcNOCNCI7yUKYSpfRmFTcO5KyB6AsAbPUdSqtZKAgVuI 5k8hWNgebDZPM2mPZxetzQpb6kU02zISQ/RM7wqBqAiwParOthhyd5HGhQobAzTD47hhw4aDBw+y KyLafyqDbfwUNgVHlXJA4q2OFQLT6MLnlM7HsRKQ2xqpwpZ6Ec12PBmIshBYHgSIOWBytLhOF6zL UVataGlXQLDTPhGIzLbcoGVHxV35RC7kFDYFdxXcVO2bjhXU8tixY+7orho6TjAa/jgC0+BWjpXg IpPZDg6pCAqBYAhgnqFFhI5lxeFE0UiTbTRYHzMIpTDbtrKm3XZs0bfSrzlWMNKkRt6zZ48tKHnW rVvnXiR+jXoHcqxEkpTMdiRgRVYIBEDANsQW78O2hh3Mwks1AXr9b6GQghu7dSzabQcRcQ8iVccK v9fSk1WvhMmx0gNe/1fi5iTvwMeKQZxETVIdlbg/RCO37JSmuMlbVNA6EbfQSDhk+W9eW0uPzy/V 0ikjw+vfHYKAf7td437HeLPdqTmhrQGBuPPz1ZjZm/WTdOJXXnnlO++8c+utt1pxkdQelhQELoUN WUptjAP5QQ1IL1pVchTGEpk5Xap24f+x8+1gkue7V8iX98cff/z55584ViLd3e+Kj3KS+6SA7dwG MXR+p/JC1CTVnYi7JH+uJibfjymZ5f3O5SlGIpZ8sVai1KVhT18cCMIyPNfSQbcWXaWxpXEm2dyc n1ZGs/aTFwEKi2jVVJNFhnWJjU5PKwI2BZl6oOeu7oCpECJuvjXwY3cEg9TGjiHWwnRGh+Rd120L 2rMONSPhdkKcHZmR8Im3DMyNyP2HAMkXrYaseyhXkJE42F+yH2Lz1NxeNyVseU5sMzrrp4WCV3+S rp9s8BdffDGx4lZuRylmM/16Wh0rFjjGXBTPySLHymgKM+hoOiCX/qc0rZ12OjXtynZX4nYexZrR dcTJUq1CYlcexm9fkkRAj7hrEvbZ5IWACJnJRSLVQ3KnBnby36yN3VtqlE1kn+1udnXV+TH1U4fk C9FudayY5pPGuJm2IYhv5YsvviDBrRwrC6UToEGME4keNBlJj7fcK1HP9HoQZ7dtxUl5mF67lrEb AkWodwuTCCJwhWKdaEJhFZUOgqhWRZzfl7/U7DyTw8NWgikXOizswDOG8qAGTceKnZm3dkf74b4V 0i/GGEsQmoXpjA7JAyx9miS4qLN37177O8vbXDZ2UbBIgygiwPjZveeweROjjs8ugFWrIg7vzm52 ESjOL+ywhxMUhQQRaDpWuHyPb2gWq8N9K2effbYcK+Nogsx2FJwzNRJRsEiGKFsNkidjuasXTJPh rp0Rl2owLJ8kUcGHzRZkVjy2fNthAR+fmrugZV3jJGI3THgE5+EBmVm/fr3LdKuLeQGBnU9KZjsW 1DkaiVhYpEH35ptvJjANy72Ehx9MqWy/7JgBk7ww35mm4DR0NhgXVivIniFE7ajGVejifpeLh9BS bwiwnd6V2e4EV4fGy2wkOsA0YlNL81QtLzhi51N2ZfUb9u/f78+EpmB/rFJrGcOxwhjlW0lH0DLb wWRR85gurZEIBuhgQk0fNnuO1gqDg7tKlwA2m8tdhJixw1aKkn5yyigYggFGcqxAeb5vRUu9ftrV 4y2Z7R6gtb/C/MjN1+oXvoRGIhiaIQg1JRKCah40GLsxStAZBluhZ0PExnKH4woOh4cQyfHdTr4V OVZGE7HMdjCoiR5HcVevXl0z3sE6EKGOCCynROxIHBuT1x7RX7aT7OqI4CNBJvFcy2O8u/pWJpGL v9qU1FJmO6Q0+bYhR+YKGe+QsDZokQzEk/4SSmTbtm2bN28u+EicMCi7rTTmg00i8J4el8R4y7cy XLsirpuDXGYfToSLBMNhSpACPsXh4MSm4LKmA6DL7CGJxIY9Bn2qOCT4FRTJEoa8mNToCMi0kdVe b7VMOaXJVLzhnCKpUW9IZ704KDdZP25ajUQ/Uqm9xWfsrkMgMEs8lPhj1bHMWrvCA4nz7M9ejhLx H51ajokAS3Bbf/CNkzmxGJttV8IsAIJjjN7jmso0+ugAp26TzMbkIjSdCWu8xzbbZRsJq1KXi8E2 da8WBapKx+djGLNNv9JqOUpkTFTVlycCtv4rz2Db8Jm1CLsbmNE2ZbPtKeUYzcy3EtZ4j222CzYS KH1eBtt0lB12tZZf9ZzcX4n72VR/+taya/3NTCXSFRZDxuYF/+zltV5Qg9aj7NY6jz047PRKUswY 54Q3FrbDrkpEvpXR/DhBfCtjh6T98MMPDqDeiS/IJ0BIJw8Z+4waJbbsL5Z0evjTo/4mG7uFyaeG M5YmhR5w9RhI1/qbSyIRck1T2YlZGJs9JHu5FZ+onrhQbbaHmIK8khQz3BDBZhMIWerFd6bNTusq NfZHoOZb4ax+uBaNbbaDfNJpGonhwggCzhAiVou333Kqq03twadlsMFK2bvVysGs5NwazlEuQCI+ KJFreteuXSY4NscOH593q22aOV8pST4Vhkkxww5pKhy6ClHtk0KAYHKSHZlvBYMdauU3pdnO1EjA tu3s4xWcH1Pzrrrqqj179thYKFaGXezX+yybGhauWaXVjhw50o/t3N+y4yXsqw0E63L06NEeg2rW YDYis/7eowv/V5Jixp/tvFru2LFj4DzGAtEo1B4ojw9FUsy44WOz77333oAG2yiPbbZjGwmG1Lrx 6qdGrUYC28YJCYd4u3fv7kc2qbeY8S2AnG+PfRuZ3XqzNwJcKq1Wk87x48erB+NUZuQsqrcE9eIs BFqtQu+DjclxlmNlBBHE862MbbZjGwmEEXDj1WokbCvAf5Wx27YdlXPVDNHmceBSabUhMur3bsCl cD8G3FthD2/8meG008L9cEOggfwyoePfn+1ZLeVYGY7hQgrxfCtjm+3YRmIhlF0bzDISTB8bN27s Sq349iPApdJqVS1atWqVBZHZQ8inFYAK+wRcCg9kbKqzLirQ1GI+2IFM4kEYCCCvy7EyHMNpKUxg tgMOeISN1ywjwfSR6UcbEP8mqRHgUmm1Kuzm1XYHP2wKy15NlnfWFfV7bCUux8o4mMdzrORttkfY eLUaCeSBE3Ec2efVyzhwNUurbdq06fDhw/n6GodImcWrhVmwiyK6cBlWkzrrGqIwI7w7lS9j1tAm 8fLEc6zkbbbH2XjVjAQXjfAMbdmyhRiuET6A7LqYBC6rMbwMFqupDzZqtHHt2rXVA/MemkMMsAW4 8XOSeOAqz3OY0VlXD+G6V0ZwrEzly5gFyyRenniOlbzNNkIaf+NFj0ECuIZ8eBm9K7hGEBYThOlk vzv3jkNHB1L8PgLnc7qYxYzOugbKZQTHinwZA2U0//XszXZzeMu88YqqKyK+tAgk5YPAJDSTsSyt aPoNfBzHinwZ/aSz8K0CzfbCMauBEBACnRDQUtjgwkVK9AA+smZKvk54Tt54HMfK+L6MpLw88aS8 gtOweNRFWQgIASEgBJYQAfNlJHIuwr4fiz4kl9QQCdI16QsDRt5otz1EHHpXCAgBISAE6gikFrdL zMdUNjuGcmi3HQNV0RQCQkAICAEh8K9jxe53UO4h1NJBZluKJQSEgBAQAkIgGwR0SJ6NqMSoEBAC QkAICAGZbemAEBACQkAICIFsEJDZzkZUYlQICAEhIASEgMy2dEAICAEhIASEQDYIyGxnIyoxKgSE gBAQAkJAZls6IASEgBAQAkIgGwRktrMRlRgVAkJACAgBISCzLR0QAkJACAgBIZANAjLb2YhKjAoB ISAEhIAQkNmWDggBISAEhIAQyAYBme1sRCVGhYAQEAJCQAjIbEsHhIAQEAJCQAhkg8D/ALs6D9SR 5DQ6AAAAAElFTkSuQmCCUEsBAi0AFAAGAAgAAAAhALGCZ7YKAQAAEwIAABMAAAAAAAAAAAAAAAAA AAAAAFtDb250ZW50X1R5cGVzXS54bWxQSwECLQAUAAYACAAAACEAOP0h/9YAAACUAQAACwAAAAAA AAAAAAAAAAA7AQAAX3JlbHMvLnJlbHNQSwECLQAUAAYACAAAACEAIw1ZRyAEAABxEQAADgAAAAAA AAAAAAAAAAA6AgAAZHJzL2Uyb0RvYy54bWxQSwECLQAUAAYACAAAACEAqiYOvrwAAAAhAQAAGQAA AAAAAAAAAAAAAACGBgAAZHJzL19yZWxzL2Uyb0RvYy54bWwucmVsc1BLAQItABQABgAIAAAAIQCR H4Fo3wAAAAoBAAAPAAAAAAAAAAAAAAAAAHkHAABkcnMvZG93bnJldi54bWxQSwECLQAKAAAAAAAA ACEAITIMSvgaAAD4GgAAFAAAAAAAAAAAAAAAAACFCAAAZHJzL21lZGlhL2ltYWdlMS5wbmdQSwUG AAAAAAYABgB8AQAAryMAAAAA ">
                <v:shape id="Picture 970007682" o:spid="_x0000_s1233" type="#_x0000_t75" style="position:absolute;width:62674;height:1057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cwGCzKAAAA4gAAAA8AAABkcnMvZG93bnJldi54bWxEj0FrwkAUhO8F/8PyCr2I7ppDoqmriKUQ 6qnqD3hkn0na3bchu9XYX98tFHocZuYbZr0dnRVXGkLnWcNirkAQ19503Gg4n15nSxAhIhu0nknD nQJsN5OHNZbG3/idrsfYiAThUKKGNsa+lDLULTkMc98TJ+/iB4cxyaGRZsBbgjsrM6Vy6bDjtNBi T/uW6s/jl9OQ5YfvasHVdHq4F7u3j9y+9NJq/fQ47p5BRBrjf/ivXRkNq0IpVeTLDH4vpTsgNz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KcwGCzKAAAA4gAAAA8AAAAAAAAA AAAAAAAAnwIAAGRycy9kb3ducmV2LnhtbFBLBQYAAAAABAAEAPcAAACWAwAAAAA= ">
                  <v:imagedata r:id="rId831" o:title=""/>
                  <v:path arrowok="t"/>
                </v:shape>
                <v:shape id="Text Box 970007683" o:spid="_x0000_s1234" type="#_x0000_t202" style="position:absolute;left:5334;top:9239;width:5143;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luAHMwA AADiAAAADwAAAGRycy9kb3ducmV2LnhtbESPT2vCQBTE74V+h+UVvNXdKmpMXUUCUil68M/F2zP7 TEKzb9PsVtN+erdQ6HGYmd8ws0Vna3Gl1leONbz0FQji3JmKCw3Hw+o5AeEDssHaMWn4Jg+L+ePD DFPjbryj6z4UIkLYp6ihDKFJpfR5SRZ93zXE0bu41mKIsi2kafEW4baWA6XG0mLFcaHEhrKS8o/9 l9Xwnq22uDsPbPJTZ2+by7L5PJ5GWveeuuUriEBd+A//tddGw3SilJqMkyH8Xop3QM7vAAAA//8D AFBLAQItABQABgAIAAAAIQDw94q7/QAAAOIBAAATAAAAAAAAAAAAAAAAAAAAAABbQ29udGVudF9U eXBlc10ueG1sUEsBAi0AFAAGAAgAAAAhADHdX2HSAAAAjwEAAAsAAAAAAAAAAAAAAAAALgEAAF9y ZWxzLy5yZWxzUEsBAi0AFAAGAAgAAAAhADMvBZ5BAAAAOQAAABAAAAAAAAAAAAAAAAAAKQIAAGRy cy9zaGFwZXhtbC54bWxQSwECLQAUAAYACAAAACEAXluAHMwAAADiAAAADwAAAAAAAAAAAAAAAACY AgAAZHJzL2Rvd25yZXYueG1sUEsFBgAAAAAEAAQA9QAAAJEDAAAAAA== " filled="f" stroked="f" strokeweight=".5pt">
                  <v:textbox>
                    <w:txbxContent>
                      <w:p w14:paraId="02979A56" w14:textId="77777777" w:rsidR="003375D2" w:rsidRPr="002703CB" w:rsidRDefault="003375D2" w:rsidP="003375D2">
                        <w:pPr>
                          <w:rPr>
                            <w:rFonts w:ascii="Cambria" w:hAnsi="Cambria"/>
                            <w:vertAlign w:val="subscript"/>
                          </w:rPr>
                        </w:pPr>
                        <w:r w:rsidRPr="002703CB">
                          <w:rPr>
                            <w:rFonts w:ascii="Cambria" w:hAnsi="Cambria"/>
                          </w:rPr>
                          <w:t>H</w:t>
                        </w:r>
                        <w:r w:rsidRPr="002703CB">
                          <w:rPr>
                            <w:rFonts w:ascii="Cambria" w:hAnsi="Cambria"/>
                            <w:vertAlign w:val="subscript"/>
                          </w:rPr>
                          <w:t>1</w:t>
                        </w:r>
                      </w:p>
                    </w:txbxContent>
                  </v:textbox>
                </v:shape>
                <v:shape id="Text Box 970007684" o:spid="_x0000_s1235" type="#_x0000_t202" style="position:absolute;left:17907;top:9239;width:5143;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bIYaMwA AADiAAAADwAAAGRycy9kb3ducmV2LnhtbESPzWvCQBTE74X+D8sreKu7FT9i6ioSkErRgx8Xb8/s MwnNvk2zW03717uFQo/DzPyGmS06W4srtb5yrOGlr0AQ585UXGg4HlbPCQgfkA3WjknDN3lYzB8f Zpgad+MdXfehEBHCPkUNZQhNKqXPS7Lo+64hjt7FtRZDlG0hTYu3CLe1HCg1lhYrjgslNpSVlH/s v6yG92y1xd15YJOfOnvbXJbN5/E00rr31C1fQQTqwn/4r702GqYTpdRknAzh91K8A3J+BwAA//8D AFBLAQItABQABgAIAAAAIQDw94q7/QAAAOIBAAATAAAAAAAAAAAAAAAAAAAAAABbQ29udGVudF9U eXBlc10ueG1sUEsBAi0AFAAGAAgAAAAhADHdX2HSAAAAjwEAAAsAAAAAAAAAAAAAAAAALgEAAF9y ZWxzLy5yZWxzUEsBAi0AFAAGAAgAAAAhADMvBZ5BAAAAOQAAABAAAAAAAAAAAAAAAAAAKQIAAGRy cy9zaGFwZXhtbC54bWxQSwECLQAUAAYACAAAACEA0bIYaMwAAADiAAAADwAAAAAAAAAAAAAAAACY AgAAZHJzL2Rvd25yZXYueG1sUEsFBgAAAAAEAAQA9QAAAJEDAAAAAA== " filled="f" stroked="f" strokeweight=".5pt">
                  <v:textbox>
                    <w:txbxContent>
                      <w:p w14:paraId="1AF911F4"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2</w:t>
                        </w:r>
                      </w:p>
                    </w:txbxContent>
                  </v:textbox>
                </v:shape>
                <v:shape id="Text Box 970007685" o:spid="_x0000_s1236" type="#_x0000_t202" style="position:absolute;left:33242;top:9239;width:5143;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v6988sA AADiAAAADwAAAGRycy9kb3ducmV2LnhtbESPQWvCQBSE7wX/w/KE3uqugppGV5GAWEp70Hrp7Zl9 JsHs25jdavTXdwtCj8PMfMPMl52txYVaXznWMBwoEMS5MxUXGvZf65cEhA/IBmvHpOFGHpaL3tMc U+OuvKXLLhQiQtinqKEMoUml9HlJFv3ANcTRO7rWYoiyLaRp8RrhtpYjpSbSYsVxocSGspLy0+7H anjP1p+4PYxscq+zzcdx1Zz332Otn/vdagYiUBf+w4/2m9HwOlVKTSfJGP4uxTsgF78AAAD//wMA UEsBAi0AFAAGAAgAAAAhAPD3irv9AAAA4gEAABMAAAAAAAAAAAAAAAAAAAAAAFtDb250ZW50X1R5 cGVzXS54bWxQSwECLQAUAAYACAAAACEAMd1fYdIAAACPAQAACwAAAAAAAAAAAAAAAAAuAQAAX3Jl bHMvLnJlbHNQSwECLQAUAAYACAAAACEAMy8FnkEAAAA5AAAAEAAAAAAAAAAAAAAAAAApAgAAZHJz L3NoYXBleG1sLnhtbFBLAQItABQABgAIAAAAIQC+/r3zywAAAOIAAAAPAAAAAAAAAAAAAAAAAJgC AABkcnMvZG93bnJldi54bWxQSwUGAAAAAAQABAD1AAAAkAMAAAAA " filled="f" stroked="f" strokeweight=".5pt">
                  <v:textbox>
                    <w:txbxContent>
                      <w:p w14:paraId="0ABC9B01"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3</w:t>
                        </w:r>
                      </w:p>
                    </w:txbxContent>
                  </v:textbox>
                </v:shape>
                <v:shape id="Text Box 970007686" o:spid="_x0000_s1237" type="#_x0000_t202" style="position:absolute;left:51435;top:9239;width:5143;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iwjhMsA AADiAAAADwAAAGRycy9kb3ducmV2LnhtbESPQWvCQBSE74X+h+UVequ7FRrT6CoSkIrYg9aLt2f2 mQSzb9PsVtP++q4geBxm5htmMuttI87U+dqxhteBAkFcOFNzqWH3tXhJQfiAbLBxTBp+ycNs+vgw wcy4C2/ovA2liBD2GWqoQmgzKX1RkUU/cC1x9I6usxii7EppOrxEuG3kUKlEWqw5LlTYUl5Rcdr+ WA2rfPGJm8PQpn9N/rE+ztvv3f5N6+enfj4GEagP9/CtvTQa3kdKqVGSJnC9FO+AnP4DAAD//wMA UEsBAi0AFAAGAAgAAAAhAPD3irv9AAAA4gEAABMAAAAAAAAAAAAAAAAAAAAAAFtDb250ZW50X1R5 cGVzXS54bWxQSwECLQAUAAYACAAAACEAMd1fYdIAAACPAQAACwAAAAAAAAAAAAAAAAAuAQAAX3Jl bHMvLnJlbHNQSwECLQAUAAYACAAAACEAMy8FnkEAAAA5AAAAEAAAAAAAAAAAAAAAAAApAgAAZHJz L3NoYXBleG1sLnhtbFBLAQItABQABgAIAAAAIQBOLCOEywAAAOIAAAAPAAAAAAAAAAAAAAAAAJgC AABkcnMvZG93bnJldi54bWxQSwUGAAAAAAQABAD1AAAAkAMAAAAA " filled="f" stroked="f" strokeweight=".5pt">
                  <v:textbox>
                    <w:txbxContent>
                      <w:p w14:paraId="28D4AECE"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4</w:t>
                        </w:r>
                      </w:p>
                    </w:txbxContent>
                  </v:textbox>
                </v:shape>
              </v:group>
            </w:pict>
          </mc:Fallback>
        </mc:AlternateContent>
      </w:r>
    </w:p>
    <w:p w14:paraId="1A7790A0" w14:textId="77777777" w:rsidR="008F0629" w:rsidRPr="00A64A46" w:rsidRDefault="008F0629" w:rsidP="003375D2">
      <w:pPr>
        <w:spacing w:line="312" w:lineRule="auto"/>
        <w:ind w:firstLine="283"/>
        <w:rPr>
          <w:color w:val="000000" w:themeColor="text1"/>
        </w:rPr>
      </w:pPr>
    </w:p>
    <w:p w14:paraId="77F41C2B" w14:textId="77777777" w:rsidR="008F0629" w:rsidRPr="00A64A46" w:rsidRDefault="008F0629" w:rsidP="003375D2">
      <w:pPr>
        <w:spacing w:line="312" w:lineRule="auto"/>
        <w:ind w:firstLine="283"/>
        <w:rPr>
          <w:color w:val="000000" w:themeColor="text1"/>
        </w:rPr>
      </w:pPr>
    </w:p>
    <w:p w14:paraId="6AE999DA" w14:textId="77777777" w:rsidR="008F0629" w:rsidRPr="00A64A46" w:rsidRDefault="008F0629" w:rsidP="003375D2">
      <w:pPr>
        <w:spacing w:line="312" w:lineRule="auto"/>
        <w:ind w:firstLine="283"/>
        <w:rPr>
          <w:color w:val="000000" w:themeColor="text1"/>
        </w:rPr>
      </w:pPr>
    </w:p>
    <w:p w14:paraId="1EC02055" w14:textId="77777777" w:rsidR="008F0629" w:rsidRPr="00A64A46" w:rsidRDefault="008F0629" w:rsidP="003375D2">
      <w:pPr>
        <w:spacing w:line="312" w:lineRule="auto"/>
        <w:ind w:firstLine="283"/>
        <w:rPr>
          <w:color w:val="000000" w:themeColor="text1"/>
        </w:rPr>
      </w:pPr>
    </w:p>
    <w:p w14:paraId="4BA51227" w14:textId="77777777" w:rsidR="008F0629" w:rsidRPr="00A64A46" w:rsidRDefault="008F0629" w:rsidP="003375D2">
      <w:pPr>
        <w:spacing w:line="312" w:lineRule="auto"/>
        <w:ind w:firstLine="283"/>
        <w:rPr>
          <w:b/>
          <w:color w:val="000000" w:themeColor="text1"/>
        </w:rPr>
      </w:pPr>
    </w:p>
    <w:p w14:paraId="16B641A1" w14:textId="77777777" w:rsidR="008F0629" w:rsidRPr="00A64A46" w:rsidRDefault="008F0629" w:rsidP="003375D2">
      <w:pPr>
        <w:spacing w:line="312" w:lineRule="auto"/>
        <w:rPr>
          <w:color w:val="000000" w:themeColor="text1"/>
        </w:rPr>
      </w:pPr>
      <w:r w:rsidRPr="00A64A46">
        <w:rPr>
          <w:b/>
          <w:color w:val="000000" w:themeColor="text1"/>
        </w:rPr>
        <w:t>A.</w:t>
      </w:r>
      <w:r w:rsidRPr="00A64A46">
        <w:rPr>
          <w:color w:val="000000" w:themeColor="text1"/>
        </w:rPr>
        <w:t>Hình H</w:t>
      </w:r>
      <w:r w:rsidRPr="00A64A46">
        <w:rPr>
          <w:color w:val="000000" w:themeColor="text1"/>
          <w:vertAlign w:val="subscript"/>
        </w:rPr>
        <w:t>1</w:t>
      </w:r>
      <w:r w:rsidRPr="00A64A46">
        <w:rPr>
          <w:color w:val="000000" w:themeColor="text1"/>
        </w:rPr>
        <w:t>.</w:t>
      </w:r>
      <w:r w:rsidRPr="00A64A46">
        <w:rPr>
          <w:b/>
          <w:color w:val="000000" w:themeColor="text1"/>
        </w:rPr>
        <w:tab/>
      </w:r>
      <w:r w:rsidRPr="00A64A46">
        <w:rPr>
          <w:b/>
          <w:color w:val="000000" w:themeColor="text1"/>
        </w:rPr>
        <w:tab/>
      </w:r>
      <w:r w:rsidRPr="00B33E10">
        <w:rPr>
          <w:b/>
          <w:color w:val="0070C0"/>
          <w:u w:val="single"/>
        </w:rPr>
        <w:t>B.</w:t>
      </w:r>
      <w:r w:rsidRPr="00B33E10">
        <w:rPr>
          <w:b/>
          <w:color w:val="0070C0"/>
        </w:rPr>
        <w:t xml:space="preserve"> </w:t>
      </w:r>
      <w:r w:rsidRPr="00A64A46">
        <w:rPr>
          <w:color w:val="000000" w:themeColor="text1"/>
        </w:rPr>
        <w:t>Hình H</w:t>
      </w:r>
      <w:r w:rsidRPr="00A64A46">
        <w:rPr>
          <w:color w:val="000000" w:themeColor="text1"/>
          <w:vertAlign w:val="subscript"/>
        </w:rPr>
        <w:t>2</w:t>
      </w:r>
      <w:r w:rsidRPr="00A64A46">
        <w:rPr>
          <w:color w:val="000000" w:themeColor="text1"/>
        </w:rPr>
        <w:t>.</w:t>
      </w:r>
      <w:r w:rsidRPr="00A64A46">
        <w:rPr>
          <w:b/>
          <w:color w:val="000000" w:themeColor="text1"/>
        </w:rPr>
        <w:tab/>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C. </w:t>
      </w:r>
      <w:r w:rsidRPr="00A64A46">
        <w:rPr>
          <w:color w:val="000000" w:themeColor="text1"/>
        </w:rPr>
        <w:t>Hình H</w:t>
      </w:r>
      <w:r w:rsidRPr="00A64A46">
        <w:rPr>
          <w:color w:val="000000" w:themeColor="text1"/>
          <w:vertAlign w:val="subscript"/>
        </w:rPr>
        <w:t>3</w:t>
      </w:r>
      <w:r w:rsidRPr="00A64A46">
        <w:rPr>
          <w:color w:val="000000" w:themeColor="text1"/>
        </w:rPr>
        <w:t>.</w:t>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D. </w:t>
      </w:r>
      <w:r w:rsidRPr="00A64A46">
        <w:rPr>
          <w:color w:val="000000" w:themeColor="text1"/>
        </w:rPr>
        <w:t>Hình H</w:t>
      </w:r>
      <w:r w:rsidRPr="00A64A46">
        <w:rPr>
          <w:color w:val="000000" w:themeColor="text1"/>
          <w:vertAlign w:val="subscript"/>
        </w:rPr>
        <w:t>4</w:t>
      </w:r>
      <w:r w:rsidRPr="00A64A46">
        <w:rPr>
          <w:color w:val="000000" w:themeColor="text1"/>
        </w:rPr>
        <w:t>.</w:t>
      </w:r>
    </w:p>
    <w:p w14:paraId="690080B2" w14:textId="77777777" w:rsidR="008F0629" w:rsidRPr="00A64A46" w:rsidRDefault="008F0629" w:rsidP="003375D2">
      <w:pPr>
        <w:pStyle w:val="ListParagraph"/>
        <w:spacing w:line="312" w:lineRule="auto"/>
        <w:ind w:left="0"/>
        <w:jc w:val="both"/>
        <w:rPr>
          <w:rFonts w:eastAsia="Calibri"/>
          <w:color w:val="000000" w:themeColor="text1"/>
        </w:rPr>
      </w:pPr>
      <w:r w:rsidRPr="00B33E10">
        <w:rPr>
          <w:b/>
          <w:color w:val="C00000"/>
        </w:rPr>
        <w:t>Câu 7</w:t>
      </w:r>
      <w:r w:rsidRPr="00B33E10">
        <w:rPr>
          <w:b/>
          <w:color w:val="C00000"/>
          <w:lang w:val="vi-VN"/>
        </w:rPr>
        <w:t>:</w:t>
      </w:r>
      <w:r w:rsidRPr="00A64A46">
        <w:rPr>
          <w:b/>
          <w:color w:val="000000" w:themeColor="text1"/>
          <w:lang w:val="vi-VN"/>
        </w:rPr>
        <w:t xml:space="preserve"> </w:t>
      </w:r>
      <w:r w:rsidRPr="00A64A46">
        <w:rPr>
          <w:rFonts w:eastAsia="Calibri"/>
          <w:color w:val="000000" w:themeColor="text1"/>
        </w:rPr>
        <w:t>Tại sao những quả bóng bay khi để lâu ngày vẫn bị xẹp mặc dù đã buộc chặt?</w:t>
      </w:r>
      <w:r w:rsidRPr="00A64A46">
        <w:rPr>
          <w:color w:val="000000" w:themeColor="text1"/>
        </w:rPr>
        <w:t xml:space="preserve">                                      </w:t>
      </w:r>
    </w:p>
    <w:p w14:paraId="53562A3E" w14:textId="77777777" w:rsidR="008F0629" w:rsidRPr="00A64A46" w:rsidRDefault="008F0629" w:rsidP="003375D2">
      <w:pPr>
        <w:spacing w:line="312" w:lineRule="auto"/>
        <w:rPr>
          <w:color w:val="000000" w:themeColor="text1"/>
        </w:rPr>
      </w:pPr>
      <w:r w:rsidRPr="00B33E10">
        <w:rPr>
          <w:rFonts w:eastAsia="Calibri"/>
          <w:b/>
          <w:bCs/>
          <w:color w:val="0070C0"/>
        </w:rPr>
        <w:t xml:space="preserve">A. </w:t>
      </w:r>
      <w:r w:rsidRPr="00A64A46">
        <w:rPr>
          <w:rFonts w:eastAsia="Calibri"/>
          <w:color w:val="000000" w:themeColor="text1"/>
        </w:rPr>
        <w:t>Vì khi mới thổi, không khí từ miệng vào bóng còn nóng, sau đó lạnh dần nên co lại.</w:t>
      </w:r>
    </w:p>
    <w:p w14:paraId="2B9F76D9" w14:textId="77777777" w:rsidR="008F0629" w:rsidRPr="00A64A46" w:rsidRDefault="008F0629" w:rsidP="003375D2">
      <w:pPr>
        <w:widowControl w:val="0"/>
        <w:spacing w:line="312" w:lineRule="auto"/>
        <w:ind w:right="43"/>
        <w:jc w:val="both"/>
        <w:rPr>
          <w:rFonts w:eastAsia="Calibri"/>
          <w:color w:val="000000" w:themeColor="text1"/>
        </w:rPr>
      </w:pPr>
      <w:r w:rsidRPr="00B33E10">
        <w:rPr>
          <w:rFonts w:eastAsia="Calibri"/>
          <w:b/>
          <w:bCs/>
          <w:color w:val="0070C0"/>
          <w:u w:val="single"/>
        </w:rPr>
        <w:t>B.</w:t>
      </w:r>
      <w:r w:rsidRPr="00B33E10">
        <w:rPr>
          <w:rFonts w:eastAsia="Calibri"/>
          <w:b/>
          <w:bCs/>
          <w:color w:val="0070C0"/>
        </w:rPr>
        <w:t xml:space="preserve"> </w:t>
      </w:r>
      <w:r w:rsidRPr="00A64A46">
        <w:rPr>
          <w:rFonts w:eastAsia="Calibri"/>
          <w:color w:val="000000" w:themeColor="text1"/>
        </w:rPr>
        <w:t>Vì giữa các phân tử của chất làm vỏ bóng có khoảng cách nên các phân tử không khí có thể qua đó thoát ra ngoài</w:t>
      </w:r>
    </w:p>
    <w:p w14:paraId="1F9F3302" w14:textId="77777777" w:rsidR="008F0629" w:rsidRPr="00A64A46" w:rsidRDefault="008F0629" w:rsidP="003375D2">
      <w:pPr>
        <w:widowControl w:val="0"/>
        <w:spacing w:line="312" w:lineRule="auto"/>
        <w:ind w:right="43"/>
        <w:jc w:val="both"/>
        <w:rPr>
          <w:rFonts w:eastAsia="Calibri"/>
          <w:color w:val="000000" w:themeColor="text1"/>
        </w:rPr>
      </w:pPr>
      <w:r w:rsidRPr="00B33E10">
        <w:rPr>
          <w:rFonts w:eastAsia="Calibri"/>
          <w:b/>
          <w:bCs/>
          <w:color w:val="0070C0"/>
        </w:rPr>
        <w:t xml:space="preserve">C. </w:t>
      </w:r>
      <w:r w:rsidRPr="00A64A46">
        <w:rPr>
          <w:rFonts w:eastAsia="Calibri"/>
          <w:color w:val="000000" w:themeColor="text1"/>
        </w:rPr>
        <w:t>Vì cao su là chất đàn hồi nên sau khi bị thổi căng nó tự động co lại.</w:t>
      </w:r>
    </w:p>
    <w:p w14:paraId="397494D7" w14:textId="77777777" w:rsidR="008F0629" w:rsidRPr="00A64A46" w:rsidRDefault="008F0629" w:rsidP="003375D2">
      <w:pPr>
        <w:widowControl w:val="0"/>
        <w:spacing w:line="312" w:lineRule="auto"/>
        <w:ind w:right="43"/>
        <w:jc w:val="both"/>
        <w:rPr>
          <w:rFonts w:eastAsia="Calibri"/>
          <w:color w:val="000000" w:themeColor="text1"/>
        </w:rPr>
      </w:pPr>
      <w:r w:rsidRPr="00B33E10">
        <w:rPr>
          <w:rFonts w:eastAsia="Calibri"/>
          <w:b/>
          <w:bCs/>
          <w:color w:val="0070C0"/>
        </w:rPr>
        <w:t xml:space="preserve">D. </w:t>
      </w:r>
      <w:r w:rsidRPr="00A64A46">
        <w:rPr>
          <w:rFonts w:eastAsia="Calibri"/>
          <w:color w:val="000000" w:themeColor="text1"/>
        </w:rPr>
        <w:t>Vì không khí nhẹ nên có thể chui qua chỗ buộc ra ngoài.</w:t>
      </w:r>
    </w:p>
    <w:p w14:paraId="487ED006" w14:textId="77777777" w:rsidR="008F0629" w:rsidRPr="00A64A46" w:rsidRDefault="008F0629" w:rsidP="003375D2">
      <w:pPr>
        <w:widowControl w:val="0"/>
        <w:autoSpaceDE w:val="0"/>
        <w:autoSpaceDN w:val="0"/>
        <w:spacing w:line="312" w:lineRule="auto"/>
        <w:contextualSpacing/>
        <w:jc w:val="both"/>
        <w:rPr>
          <w:rFonts w:eastAsia="Calibri"/>
          <w:i/>
          <w:color w:val="000000" w:themeColor="text1"/>
        </w:rPr>
      </w:pPr>
      <w:r w:rsidRPr="00B33E10">
        <w:rPr>
          <w:b/>
          <w:color w:val="C00000"/>
        </w:rPr>
        <w:t>Câu 8</w:t>
      </w:r>
      <w:r w:rsidRPr="00B33E10">
        <w:rPr>
          <w:b/>
          <w:color w:val="C00000"/>
          <w:lang w:val="vi-VN"/>
        </w:rPr>
        <w:t>:</w:t>
      </w:r>
      <w:r w:rsidRPr="00A64A46">
        <w:rPr>
          <w:color w:val="000000" w:themeColor="text1"/>
        </w:rPr>
        <w:t xml:space="preserve"> </w:t>
      </w:r>
      <w:r w:rsidRPr="00A64A46">
        <w:rPr>
          <w:rFonts w:eastAsia="Calibri"/>
          <w:color w:val="000000" w:themeColor="text1"/>
        </w:rPr>
        <w:t xml:space="preserve">Quá trình đẳng nhiệt là </w:t>
      </w:r>
      <w:r w:rsidRPr="00A64A46">
        <w:rPr>
          <w:rFonts w:eastAsia="Calibri"/>
          <w:i/>
          <w:color w:val="000000" w:themeColor="text1"/>
        </w:rPr>
        <w:t xml:space="preserve"> </w:t>
      </w:r>
    </w:p>
    <w:p w14:paraId="43FF60CD" w14:textId="77777777" w:rsidR="008F0629" w:rsidRPr="00A64A46" w:rsidRDefault="008F0629" w:rsidP="003375D2">
      <w:pPr>
        <w:spacing w:line="312" w:lineRule="auto"/>
        <w:jc w:val="both"/>
        <w:rPr>
          <w:rFonts w:eastAsia="Calibri"/>
          <w:b/>
          <w:color w:val="000000" w:themeColor="text1"/>
        </w:rPr>
      </w:pPr>
      <w:r w:rsidRPr="00B33E10">
        <w:rPr>
          <w:rFonts w:eastAsia="Calibri"/>
          <w:b/>
          <w:bCs/>
          <w:color w:val="0070C0"/>
          <w:spacing w:val="-1"/>
          <w:u w:val="single"/>
        </w:rPr>
        <w:t>A.</w:t>
      </w:r>
      <w:r w:rsidRPr="00B33E10">
        <w:rPr>
          <w:rFonts w:eastAsia="Calibri"/>
          <w:b/>
          <w:bCs/>
          <w:color w:val="0070C0"/>
          <w:spacing w:val="-1"/>
        </w:rPr>
        <w:t xml:space="preserve">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ổi trạng</w:t>
      </w:r>
      <w:r w:rsidRPr="00A64A46">
        <w:rPr>
          <w:rFonts w:eastAsia="Calibri"/>
          <w:color w:val="000000" w:themeColor="text1"/>
          <w:spacing w:val="-1"/>
        </w:rPr>
        <w:t xml:space="preserve"> </w:t>
      </w:r>
      <w:r w:rsidRPr="00A64A46">
        <w:rPr>
          <w:rFonts w:eastAsia="Calibri"/>
          <w:color w:val="000000" w:themeColor="text1"/>
        </w:rPr>
        <w:t>thái trong đó nhiệt</w:t>
      </w:r>
      <w:r w:rsidRPr="00A64A46">
        <w:rPr>
          <w:rFonts w:eastAsia="Calibri"/>
          <w:color w:val="000000" w:themeColor="text1"/>
          <w:spacing w:val="-1"/>
        </w:rPr>
        <w:t xml:space="preserve"> </w:t>
      </w:r>
      <w:r w:rsidRPr="00A64A46">
        <w:rPr>
          <w:rFonts w:eastAsia="Calibri"/>
          <w:color w:val="000000" w:themeColor="text1"/>
        </w:rPr>
        <w:t>độ 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5"/>
        </w:rPr>
        <w:t>đổi</w:t>
      </w:r>
    </w:p>
    <w:p w14:paraId="37318485" w14:textId="77777777" w:rsidR="008F0629" w:rsidRPr="00A64A46" w:rsidRDefault="008F0629" w:rsidP="003375D2">
      <w:pPr>
        <w:spacing w:line="312" w:lineRule="auto"/>
        <w:jc w:val="both"/>
        <w:rPr>
          <w:rFonts w:eastAsia="Calibri"/>
          <w:color w:val="000000" w:themeColor="text1"/>
          <w:spacing w:val="-4"/>
        </w:rPr>
      </w:pPr>
      <w:r w:rsidRPr="00B33E10">
        <w:rPr>
          <w:rFonts w:eastAsia="Calibri"/>
          <w:b/>
          <w:bCs/>
          <w:color w:val="0070C0"/>
          <w:spacing w:val="-1"/>
        </w:rPr>
        <w:t xml:space="preserve">B.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ối trạng thái trong</w:t>
      </w:r>
      <w:r w:rsidRPr="00A64A46">
        <w:rPr>
          <w:rFonts w:eastAsia="Calibri"/>
          <w:color w:val="000000" w:themeColor="text1"/>
          <w:spacing w:val="-1"/>
        </w:rPr>
        <w:t xml:space="preserve"> </w:t>
      </w:r>
      <w:r w:rsidRPr="00A64A46">
        <w:rPr>
          <w:rFonts w:eastAsia="Calibri"/>
          <w:color w:val="000000" w:themeColor="text1"/>
        </w:rPr>
        <w:t>đó áp suất 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4"/>
        </w:rPr>
        <w:t>đổi.</w:t>
      </w:r>
    </w:p>
    <w:p w14:paraId="01B5B950" w14:textId="77777777" w:rsidR="008F0629" w:rsidRPr="00A64A46" w:rsidRDefault="008F0629" w:rsidP="003375D2">
      <w:pPr>
        <w:spacing w:line="312" w:lineRule="auto"/>
        <w:jc w:val="both"/>
        <w:rPr>
          <w:rFonts w:eastAsia="Calibri"/>
          <w:color w:val="000000" w:themeColor="text1"/>
        </w:rPr>
      </w:pPr>
      <w:r w:rsidRPr="00B33E10">
        <w:rPr>
          <w:rFonts w:eastAsia="Calibri"/>
          <w:b/>
          <w:bCs/>
          <w:color w:val="0070C0"/>
          <w:spacing w:val="-1"/>
        </w:rPr>
        <w:t xml:space="preserve">C.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ổi trạng thái trong đó nhiệt</w:t>
      </w:r>
      <w:r w:rsidRPr="00A64A46">
        <w:rPr>
          <w:rFonts w:eastAsia="Calibri"/>
          <w:color w:val="000000" w:themeColor="text1"/>
          <w:spacing w:val="-1"/>
        </w:rPr>
        <w:t xml:space="preserve"> </w:t>
      </w:r>
      <w:r w:rsidRPr="00A64A46">
        <w:rPr>
          <w:rFonts w:eastAsia="Calibri"/>
          <w:color w:val="000000" w:themeColor="text1"/>
        </w:rPr>
        <w:t>độ và</w:t>
      </w:r>
      <w:r w:rsidRPr="00A64A46">
        <w:rPr>
          <w:rFonts w:eastAsia="Calibri"/>
          <w:color w:val="000000" w:themeColor="text1"/>
          <w:spacing w:val="-1"/>
        </w:rPr>
        <w:t xml:space="preserve"> </w:t>
      </w:r>
      <w:r w:rsidRPr="00A64A46">
        <w:rPr>
          <w:rFonts w:eastAsia="Calibri"/>
          <w:color w:val="000000" w:themeColor="text1"/>
        </w:rPr>
        <w:t>thể</w:t>
      </w:r>
      <w:r w:rsidRPr="00A64A46">
        <w:rPr>
          <w:rFonts w:eastAsia="Calibri"/>
          <w:color w:val="000000" w:themeColor="text1"/>
          <w:spacing w:val="-1"/>
        </w:rPr>
        <w:t xml:space="preserve"> </w:t>
      </w:r>
      <w:r w:rsidRPr="00A64A46">
        <w:rPr>
          <w:rFonts w:eastAsia="Calibri"/>
          <w:color w:val="000000" w:themeColor="text1"/>
        </w:rPr>
        <w:t>tích 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4"/>
        </w:rPr>
        <w:t>đổi.</w:t>
      </w:r>
    </w:p>
    <w:p w14:paraId="3392E11E" w14:textId="77777777" w:rsidR="008F0629" w:rsidRPr="00A64A46" w:rsidRDefault="008F0629" w:rsidP="003375D2">
      <w:pPr>
        <w:spacing w:line="312" w:lineRule="auto"/>
        <w:jc w:val="both"/>
        <w:rPr>
          <w:rFonts w:eastAsia="Calibri"/>
          <w:color w:val="000000" w:themeColor="text1"/>
          <w:spacing w:val="-4"/>
        </w:rPr>
      </w:pPr>
      <w:r w:rsidRPr="00B33E10">
        <w:rPr>
          <w:rFonts w:eastAsia="Calibri"/>
          <w:b/>
          <w:bCs/>
          <w:color w:val="0070C0"/>
          <w:spacing w:val="-1"/>
        </w:rPr>
        <w:t xml:space="preserve">D.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ổi</w:t>
      </w:r>
      <w:r w:rsidRPr="00A64A46">
        <w:rPr>
          <w:rFonts w:eastAsia="Calibri"/>
          <w:color w:val="000000" w:themeColor="text1"/>
          <w:spacing w:val="-1"/>
        </w:rPr>
        <w:t xml:space="preserve"> </w:t>
      </w:r>
      <w:r w:rsidRPr="00A64A46">
        <w:rPr>
          <w:rFonts w:eastAsia="Calibri"/>
          <w:color w:val="000000" w:themeColor="text1"/>
        </w:rPr>
        <w:t>trạng thái trong</w:t>
      </w:r>
      <w:r w:rsidRPr="00A64A46">
        <w:rPr>
          <w:rFonts w:eastAsia="Calibri"/>
          <w:color w:val="000000" w:themeColor="text1"/>
          <w:spacing w:val="-1"/>
        </w:rPr>
        <w:t xml:space="preserve"> </w:t>
      </w:r>
      <w:r w:rsidRPr="00A64A46">
        <w:rPr>
          <w:rFonts w:eastAsia="Calibri"/>
          <w:color w:val="000000" w:themeColor="text1"/>
        </w:rPr>
        <w:t>đó thể</w:t>
      </w:r>
      <w:r w:rsidRPr="00A64A46">
        <w:rPr>
          <w:rFonts w:eastAsia="Calibri"/>
          <w:color w:val="000000" w:themeColor="text1"/>
          <w:spacing w:val="-1"/>
        </w:rPr>
        <w:t xml:space="preserve"> </w:t>
      </w:r>
      <w:r w:rsidRPr="00A64A46">
        <w:rPr>
          <w:rFonts w:eastAsia="Calibri"/>
          <w:color w:val="000000" w:themeColor="text1"/>
        </w:rPr>
        <w:t>tích</w:t>
      </w:r>
      <w:r w:rsidRPr="00A64A46">
        <w:rPr>
          <w:rFonts w:eastAsia="Calibri"/>
          <w:color w:val="000000" w:themeColor="text1"/>
          <w:spacing w:val="-1"/>
        </w:rPr>
        <w:t xml:space="preserve"> </w:t>
      </w:r>
      <w:r w:rsidRPr="00A64A46">
        <w:rPr>
          <w:rFonts w:eastAsia="Calibri"/>
          <w:color w:val="000000" w:themeColor="text1"/>
        </w:rPr>
        <w:t>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4"/>
        </w:rPr>
        <w:t>đổi.</w:t>
      </w:r>
      <w:r w:rsidRPr="00A64A46">
        <w:rPr>
          <w:noProof/>
          <w:color w:val="000000" w:themeColor="text1"/>
        </w:rPr>
        <w:drawing>
          <wp:anchor distT="0" distB="0" distL="114300" distR="114300" simplePos="0" relativeHeight="251731456" behindDoc="0" locked="0" layoutInCell="1" allowOverlap="1" wp14:anchorId="4A86CFDB" wp14:editId="30E0ED16">
            <wp:simplePos x="0" y="0"/>
            <wp:positionH relativeFrom="margin">
              <wp:posOffset>5225415</wp:posOffset>
            </wp:positionH>
            <wp:positionV relativeFrom="paragraph">
              <wp:posOffset>158115</wp:posOffset>
            </wp:positionV>
            <wp:extent cx="1307465" cy="1191260"/>
            <wp:effectExtent l="0" t="0" r="0" b="0"/>
            <wp:wrapSquare wrapText="bothSides"/>
            <wp:docPr id="970007695" name="Picture 97000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2">
                      <a:extLst>
                        <a:ext uri="{28A0092B-C50C-407E-A947-70E740481C1C}">
                          <a14:useLocalDpi xmlns:a14="http://schemas.microsoft.com/office/drawing/2010/main" val="0"/>
                        </a:ext>
                      </a:extLst>
                    </a:blip>
                    <a:srcRect/>
                    <a:stretch>
                      <a:fillRect/>
                    </a:stretch>
                  </pic:blipFill>
                  <pic:spPr bwMode="auto">
                    <a:xfrm>
                      <a:off x="0" y="0"/>
                      <a:ext cx="1307465" cy="1191260"/>
                    </a:xfrm>
                    <a:prstGeom prst="rect">
                      <a:avLst/>
                    </a:prstGeom>
                    <a:noFill/>
                  </pic:spPr>
                </pic:pic>
              </a:graphicData>
            </a:graphic>
            <wp14:sizeRelH relativeFrom="margin">
              <wp14:pctWidth>0</wp14:pctWidth>
            </wp14:sizeRelH>
            <wp14:sizeRelV relativeFrom="margin">
              <wp14:pctHeight>0</wp14:pctHeight>
            </wp14:sizeRelV>
          </wp:anchor>
        </w:drawing>
      </w:r>
    </w:p>
    <w:p w14:paraId="24D31870" w14:textId="77777777" w:rsidR="008F0629" w:rsidRPr="00A64A46" w:rsidRDefault="008F0629" w:rsidP="003375D2">
      <w:pPr>
        <w:spacing w:line="312" w:lineRule="auto"/>
        <w:jc w:val="both"/>
        <w:rPr>
          <w:color w:val="000000" w:themeColor="text1"/>
          <w:lang w:val="sv-SE"/>
        </w:rPr>
      </w:pPr>
      <w:r w:rsidRPr="00B33E10">
        <w:rPr>
          <w:b/>
          <w:color w:val="C00000"/>
        </w:rPr>
        <w:t>Câu 9</w:t>
      </w:r>
      <w:r w:rsidRPr="00B33E10">
        <w:rPr>
          <w:b/>
          <w:color w:val="C00000"/>
          <w:lang w:val="vi-VN"/>
        </w:rPr>
        <w:t>:</w:t>
      </w:r>
      <w:r w:rsidRPr="00A64A46">
        <w:rPr>
          <w:b/>
          <w:bCs/>
          <w:color w:val="000000" w:themeColor="text1"/>
          <w:shd w:val="clear" w:color="auto" w:fill="FFFFFF"/>
        </w:rPr>
        <w:t xml:space="preserve"> </w:t>
      </w:r>
      <w:r w:rsidRPr="00A64A46">
        <w:rPr>
          <w:color w:val="000000" w:themeColor="text1"/>
          <w:lang w:val="sv-SE"/>
        </w:rPr>
        <w:t>Hai đường đẳng nhiệt của cùng một lượng khí lí tưởng được biểu diễn như hình vẽ. Mối quan hệ về nhiệt độ của hai đường đẳng nhiệt này là</w:t>
      </w:r>
    </w:p>
    <w:p w14:paraId="515D57AE" w14:textId="77777777" w:rsidR="008F0629" w:rsidRPr="00A64A46" w:rsidRDefault="008F0629" w:rsidP="003375D2">
      <w:pPr>
        <w:pStyle w:val="ListParagraph"/>
        <w:spacing w:line="312" w:lineRule="auto"/>
        <w:ind w:left="0"/>
        <w:jc w:val="both"/>
        <w:rPr>
          <w:color w:val="000000" w:themeColor="text1"/>
          <w:lang w:val="fr-FR"/>
        </w:rPr>
      </w:pPr>
      <w:r w:rsidRPr="00B33E10">
        <w:rPr>
          <w:b/>
          <w:color w:val="0070C0"/>
          <w:lang w:val="fr-FR"/>
        </w:rPr>
        <w:t xml:space="preserve">A.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 T</w:t>
      </w:r>
      <w:r w:rsidRPr="00A64A46">
        <w:rPr>
          <w:color w:val="000000" w:themeColor="text1"/>
          <w:vertAlign w:val="subscript"/>
          <w:lang w:val="fr-FR"/>
        </w:rPr>
        <w:t>1</w:t>
      </w:r>
      <w:r w:rsidRPr="00A64A46">
        <w:rPr>
          <w:color w:val="000000" w:themeColor="text1"/>
          <w:lang w:val="fr-FR"/>
        </w:rPr>
        <w:t xml:space="preserve">   </w:t>
      </w:r>
      <w:r w:rsidRPr="00A64A46">
        <w:rPr>
          <w:color w:val="000000" w:themeColor="text1"/>
          <w:lang w:val="fr-FR"/>
        </w:rPr>
        <w:tab/>
        <w:t xml:space="preserve">                   </w:t>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B33E10">
        <w:rPr>
          <w:b/>
          <w:color w:val="0070C0"/>
          <w:lang w:val="fr-FR"/>
        </w:rPr>
        <w:t xml:space="preserve">B.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lt; T</w:t>
      </w:r>
      <w:r w:rsidRPr="00A64A46">
        <w:rPr>
          <w:color w:val="000000" w:themeColor="text1"/>
          <w:vertAlign w:val="subscript"/>
          <w:lang w:val="fr-FR"/>
        </w:rPr>
        <w:t>1</w:t>
      </w:r>
      <w:r w:rsidRPr="00A64A46">
        <w:rPr>
          <w:color w:val="000000" w:themeColor="text1"/>
          <w:lang w:val="fr-FR"/>
        </w:rPr>
        <w:t xml:space="preserve">   </w:t>
      </w:r>
      <w:r w:rsidRPr="00A64A46">
        <w:rPr>
          <w:color w:val="000000" w:themeColor="text1"/>
          <w:lang w:val="fr-FR"/>
        </w:rPr>
        <w:tab/>
      </w:r>
    </w:p>
    <w:p w14:paraId="04F983A2" w14:textId="77777777" w:rsidR="008F0629" w:rsidRPr="00A64A46" w:rsidRDefault="008F0629" w:rsidP="003375D2">
      <w:pPr>
        <w:pStyle w:val="ListParagraph"/>
        <w:spacing w:line="312" w:lineRule="auto"/>
        <w:ind w:left="0"/>
        <w:jc w:val="both"/>
        <w:rPr>
          <w:color w:val="000000" w:themeColor="text1"/>
          <w:lang w:val="fr-FR"/>
        </w:rPr>
      </w:pPr>
      <w:r w:rsidRPr="00B33E10">
        <w:rPr>
          <w:b/>
          <w:color w:val="0070C0"/>
          <w:lang w:val="fr-FR"/>
        </w:rPr>
        <w:t xml:space="preserve">C.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 T</w:t>
      </w:r>
      <w:r w:rsidRPr="00A64A46">
        <w:rPr>
          <w:color w:val="000000" w:themeColor="text1"/>
          <w:vertAlign w:val="subscript"/>
          <w:lang w:val="fr-FR"/>
        </w:rPr>
        <w:t>1</w:t>
      </w:r>
      <w:r w:rsidRPr="00A64A46">
        <w:rPr>
          <w:color w:val="000000" w:themeColor="text1"/>
          <w:lang w:val="fr-FR"/>
        </w:rPr>
        <w:t xml:space="preserve"> </w:t>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B33E10">
        <w:rPr>
          <w:b/>
          <w:color w:val="0070C0"/>
          <w:u w:val="single"/>
          <w:lang w:val="fr-FR"/>
        </w:rPr>
        <w:t>D.</w:t>
      </w:r>
      <w:r w:rsidRPr="00B33E10">
        <w:rPr>
          <w:b/>
          <w:color w:val="0070C0"/>
          <w:lang w:val="fr-FR"/>
        </w:rPr>
        <w:t xml:space="preserve">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gt; T</w:t>
      </w:r>
      <w:r w:rsidRPr="00A64A46">
        <w:rPr>
          <w:color w:val="000000" w:themeColor="text1"/>
          <w:vertAlign w:val="subscript"/>
          <w:lang w:val="fr-FR"/>
        </w:rPr>
        <w:t>1</w:t>
      </w:r>
      <w:r w:rsidRPr="00A64A46">
        <w:rPr>
          <w:color w:val="000000" w:themeColor="text1"/>
          <w:lang w:val="fr-FR"/>
        </w:rPr>
        <w:t xml:space="preserve">   </w:t>
      </w:r>
    </w:p>
    <w:p w14:paraId="733B9406" w14:textId="77777777" w:rsidR="008F0629" w:rsidRPr="00A64A46" w:rsidRDefault="008F0629" w:rsidP="003375D2">
      <w:pPr>
        <w:spacing w:line="312" w:lineRule="auto"/>
        <w:jc w:val="both"/>
        <w:rPr>
          <w:b/>
          <w:color w:val="000000" w:themeColor="text1"/>
        </w:rPr>
      </w:pPr>
      <w:r w:rsidRPr="00B33E10">
        <w:rPr>
          <w:b/>
          <w:bCs/>
          <w:color w:val="C00000"/>
          <w:kern w:val="36"/>
        </w:rPr>
        <w:t>Câu 10</w:t>
      </w:r>
      <w:r w:rsidRPr="00B33E10">
        <w:rPr>
          <w:b/>
          <w:color w:val="C00000"/>
          <w:lang w:val="vi-VN"/>
        </w:rPr>
        <w:t>:</w:t>
      </w:r>
      <w:r w:rsidRPr="00A64A46">
        <w:rPr>
          <w:b/>
          <w:bCs/>
          <w:color w:val="000000" w:themeColor="text1"/>
          <w:kern w:val="36"/>
        </w:rPr>
        <w:t xml:space="preserve"> </w:t>
      </w:r>
      <w:r w:rsidRPr="00A64A46">
        <w:rPr>
          <w:color w:val="000000" w:themeColor="text1"/>
        </w:rPr>
        <w:t>Đẩy piston của một xi lanh đủ chậm để nén lượng khí chứa trong xilanh sao cho thể tích của lượng khí này giảm đi 2 lần ở nhiệt độ không đổi. Khi đó áp suất của khí trong xi lanh</w:t>
      </w:r>
    </w:p>
    <w:p w14:paraId="4FAA9088" w14:textId="77777777" w:rsidR="008F0629" w:rsidRPr="00A64A46" w:rsidRDefault="008F0629" w:rsidP="003375D2">
      <w:pPr>
        <w:spacing w:line="312" w:lineRule="auto"/>
        <w:jc w:val="both"/>
        <w:rPr>
          <w:b/>
          <w:color w:val="000000" w:themeColor="text1"/>
        </w:rPr>
      </w:pPr>
      <w:r w:rsidRPr="00B33E10">
        <w:rPr>
          <w:b/>
          <w:color w:val="0070C0"/>
        </w:rPr>
        <w:t xml:space="preserve">A. </w:t>
      </w:r>
      <w:r w:rsidRPr="00A64A46">
        <w:rPr>
          <w:color w:val="000000" w:themeColor="text1"/>
        </w:rPr>
        <w:t>giảm đi 2 lần</w:t>
      </w:r>
      <w:r w:rsidRPr="00A64A46">
        <w:rPr>
          <w:b/>
          <w:color w:val="000000" w:themeColor="text1"/>
        </w:rPr>
        <w:t xml:space="preserve">.     </w:t>
      </w:r>
      <w:r w:rsidRPr="00A64A46">
        <w:rPr>
          <w:b/>
          <w:color w:val="000000" w:themeColor="text1"/>
        </w:rPr>
        <w:tab/>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B. </w:t>
      </w:r>
      <w:r w:rsidRPr="00A64A46">
        <w:rPr>
          <w:color w:val="000000" w:themeColor="text1"/>
        </w:rPr>
        <w:t>tăng thêm 4 lần</w:t>
      </w:r>
      <w:r w:rsidRPr="00A64A46">
        <w:rPr>
          <w:b/>
          <w:color w:val="000000" w:themeColor="text1"/>
        </w:rPr>
        <w:t>.</w:t>
      </w:r>
    </w:p>
    <w:p w14:paraId="5D77900A" w14:textId="77777777" w:rsidR="008F0629" w:rsidRPr="00A64A46" w:rsidRDefault="008F0629" w:rsidP="003375D2">
      <w:pPr>
        <w:spacing w:line="312" w:lineRule="auto"/>
        <w:jc w:val="both"/>
        <w:rPr>
          <w:color w:val="000000" w:themeColor="text1"/>
        </w:rPr>
      </w:pPr>
      <w:r w:rsidRPr="00B33E10">
        <w:rPr>
          <w:b/>
          <w:color w:val="0070C0"/>
          <w:u w:val="single"/>
        </w:rPr>
        <w:t>C.</w:t>
      </w:r>
      <w:r w:rsidRPr="00B33E10">
        <w:rPr>
          <w:b/>
          <w:color w:val="0070C0"/>
        </w:rPr>
        <w:t xml:space="preserve"> </w:t>
      </w:r>
      <w:r w:rsidRPr="00A64A46">
        <w:rPr>
          <w:color w:val="000000" w:themeColor="text1"/>
        </w:rPr>
        <w:t>tăng lên 2 lần.</w:t>
      </w:r>
      <w:r w:rsidRPr="00A64A46">
        <w:rPr>
          <w:b/>
          <w:color w:val="000000" w:themeColor="text1"/>
        </w:rPr>
        <w:t xml:space="preserve">      </w:t>
      </w:r>
      <w:r w:rsidRPr="00A64A46">
        <w:rPr>
          <w:b/>
          <w:color w:val="000000" w:themeColor="text1"/>
        </w:rPr>
        <w:tab/>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D. </w:t>
      </w:r>
      <w:r w:rsidRPr="00A64A46">
        <w:rPr>
          <w:color w:val="000000" w:themeColor="text1"/>
        </w:rPr>
        <w:t>không thay đổi.</w:t>
      </w:r>
    </w:p>
    <w:p w14:paraId="4EDDB948" w14:textId="77777777" w:rsidR="008F0629" w:rsidRPr="00A64A46" w:rsidRDefault="008F0629" w:rsidP="003375D2">
      <w:pPr>
        <w:spacing w:line="312" w:lineRule="auto"/>
        <w:jc w:val="both"/>
        <w:rPr>
          <w:color w:val="000000" w:themeColor="text1"/>
        </w:rPr>
      </w:pPr>
      <w:r w:rsidRPr="00B33E10">
        <w:rPr>
          <w:b/>
          <w:bCs/>
          <w:color w:val="C00000"/>
          <w:lang w:val="it-IT"/>
        </w:rPr>
        <w:t>Câu 11:</w:t>
      </w:r>
      <w:r w:rsidRPr="00A64A46">
        <w:rPr>
          <w:b/>
          <w:bCs/>
          <w:color w:val="000000" w:themeColor="text1"/>
          <w:lang w:val="it-IT"/>
        </w:rPr>
        <w:t xml:space="preserve"> </w:t>
      </w:r>
      <w:r w:rsidRPr="00A64A46">
        <w:rPr>
          <w:color w:val="000000" w:themeColor="text1"/>
        </w:rPr>
        <w:t>Quá trình biến đổi trạng thái trong đó áp suất được giữ không đổi gọi là quá trình</w:t>
      </w:r>
    </w:p>
    <w:p w14:paraId="2B19DD58" w14:textId="77777777" w:rsidR="008F0629" w:rsidRPr="00A64A46" w:rsidRDefault="008F0629" w:rsidP="003375D2">
      <w:pPr>
        <w:spacing w:line="312" w:lineRule="auto"/>
        <w:contextualSpacing/>
        <w:rPr>
          <w:color w:val="000000" w:themeColor="text1"/>
        </w:rPr>
      </w:pPr>
      <w:r w:rsidRPr="00B33E10">
        <w:rPr>
          <w:b/>
          <w:color w:val="0070C0"/>
          <w:u w:val="single"/>
        </w:rPr>
        <w:t>A.</w:t>
      </w:r>
      <w:r w:rsidRPr="00B33E10">
        <w:rPr>
          <w:b/>
          <w:color w:val="0070C0"/>
        </w:rPr>
        <w:t xml:space="preserve"> </w:t>
      </w:r>
      <w:r w:rsidRPr="00A64A46">
        <w:rPr>
          <w:color w:val="000000" w:themeColor="text1"/>
        </w:rPr>
        <w:t>đẳng áp</w:t>
      </w:r>
      <w:r w:rsidRPr="00A64A46">
        <w:rPr>
          <w:color w:val="000000" w:themeColor="text1"/>
        </w:rPr>
        <w:tab/>
      </w:r>
      <w:r w:rsidRPr="00B33E10">
        <w:rPr>
          <w:b/>
          <w:color w:val="0070C0"/>
        </w:rPr>
        <w:t xml:space="preserve">B. </w:t>
      </w:r>
      <w:r w:rsidRPr="00A64A46">
        <w:rPr>
          <w:color w:val="000000" w:themeColor="text1"/>
        </w:rPr>
        <w:t>đẳng tích.</w:t>
      </w:r>
      <w:r w:rsidRPr="00A64A46">
        <w:rPr>
          <w:color w:val="000000" w:themeColor="text1"/>
        </w:rPr>
        <w:tab/>
      </w:r>
      <w:r w:rsidRPr="00B33E10">
        <w:rPr>
          <w:b/>
          <w:color w:val="0070C0"/>
        </w:rPr>
        <w:t xml:space="preserve">C. </w:t>
      </w:r>
      <w:r w:rsidRPr="00A64A46">
        <w:rPr>
          <w:color w:val="000000" w:themeColor="text1"/>
        </w:rPr>
        <w:t>đẳng nhiệt</w:t>
      </w:r>
      <w:r w:rsidRPr="00A64A46">
        <w:rPr>
          <w:color w:val="000000" w:themeColor="text1"/>
        </w:rPr>
        <w:tab/>
      </w:r>
      <w:r w:rsidRPr="00B33E10">
        <w:rPr>
          <w:b/>
          <w:color w:val="0070C0"/>
        </w:rPr>
        <w:t xml:space="preserve">D. </w:t>
      </w:r>
      <w:r w:rsidRPr="00A64A46">
        <w:rPr>
          <w:color w:val="000000" w:themeColor="text1"/>
        </w:rPr>
        <w:t>đoạn nhiệt.</w:t>
      </w:r>
    </w:p>
    <w:p w14:paraId="1A4D38CF" w14:textId="77777777" w:rsidR="008F0629" w:rsidRPr="00A64A46" w:rsidRDefault="008F0629" w:rsidP="003375D2">
      <w:pPr>
        <w:shd w:val="clear" w:color="auto" w:fill="FFFFFF"/>
        <w:spacing w:line="312" w:lineRule="auto"/>
        <w:jc w:val="both"/>
        <w:rPr>
          <w:color w:val="000000" w:themeColor="text1"/>
        </w:rPr>
      </w:pPr>
      <w:r w:rsidRPr="00A64A46">
        <w:rPr>
          <w:b/>
          <w:bCs/>
          <w:noProof/>
          <w:color w:val="000000" w:themeColor="text1"/>
        </w:rPr>
        <w:drawing>
          <wp:anchor distT="0" distB="0" distL="114300" distR="114300" simplePos="0" relativeHeight="251738624" behindDoc="0" locked="0" layoutInCell="1" allowOverlap="1" wp14:anchorId="3FF42761" wp14:editId="14978B88">
            <wp:simplePos x="0" y="0"/>
            <wp:positionH relativeFrom="margin">
              <wp:align>right</wp:align>
            </wp:positionH>
            <wp:positionV relativeFrom="paragraph">
              <wp:posOffset>360680</wp:posOffset>
            </wp:positionV>
            <wp:extent cx="6479540" cy="1315720"/>
            <wp:effectExtent l="0" t="0" r="0" b="0"/>
            <wp:wrapSquare wrapText="bothSides"/>
            <wp:docPr id="970007696" name="Picture 97000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3">
                      <a:extLst>
                        <a:ext uri="{28A0092B-C50C-407E-A947-70E740481C1C}">
                          <a14:useLocalDpi xmlns:a14="http://schemas.microsoft.com/office/drawing/2010/main" val="0"/>
                        </a:ext>
                      </a:extLst>
                    </a:blip>
                    <a:stretch>
                      <a:fillRect/>
                    </a:stretch>
                  </pic:blipFill>
                  <pic:spPr>
                    <a:xfrm>
                      <a:off x="0" y="0"/>
                      <a:ext cx="6479540" cy="131572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12:</w:t>
      </w:r>
      <w:r w:rsidRPr="00A64A46">
        <w:rPr>
          <w:b/>
          <w:bCs/>
          <w:color w:val="000000" w:themeColor="text1"/>
        </w:rPr>
        <w:t xml:space="preserve"> </w:t>
      </w:r>
      <w:r w:rsidRPr="00A64A46">
        <w:rPr>
          <w:color w:val="000000" w:themeColor="text1"/>
        </w:rPr>
        <w:t xml:space="preserve">Đồ thị nào sau đây phù hợp với quá trình đẳng áp? </w:t>
      </w:r>
    </w:p>
    <w:p w14:paraId="1F892DC0" w14:textId="77777777" w:rsidR="008F0629" w:rsidRPr="00A64A46" w:rsidRDefault="008F0629" w:rsidP="003375D2">
      <w:pPr>
        <w:shd w:val="clear" w:color="auto" w:fill="FFFFFF"/>
        <w:spacing w:line="312" w:lineRule="auto"/>
        <w:jc w:val="both"/>
        <w:rPr>
          <w:color w:val="000000" w:themeColor="text1"/>
        </w:rPr>
      </w:pPr>
      <w:r w:rsidRPr="00B33E10">
        <w:rPr>
          <w:b/>
          <w:color w:val="0070C0"/>
          <w:u w:val="single"/>
        </w:rPr>
        <w:t>A.</w:t>
      </w:r>
      <w:r w:rsidRPr="00B33E10">
        <w:rPr>
          <w:b/>
          <w:color w:val="0070C0"/>
        </w:rPr>
        <w:t xml:space="preserve"> </w:t>
      </w:r>
      <w:r w:rsidRPr="00A64A46">
        <w:rPr>
          <w:color w:val="000000" w:themeColor="text1"/>
        </w:rPr>
        <w:t>H4.</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H1.</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C. </w:t>
      </w:r>
      <w:r w:rsidRPr="00A64A46">
        <w:rPr>
          <w:color w:val="000000" w:themeColor="text1"/>
        </w:rPr>
        <w:t>H3.</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rPr>
        <w:t>H2.</w:t>
      </w:r>
    </w:p>
    <w:p w14:paraId="6CACDC57" w14:textId="77777777" w:rsidR="008F0629" w:rsidRPr="00A64A46" w:rsidRDefault="008F0629" w:rsidP="003375D2">
      <w:pPr>
        <w:shd w:val="clear" w:color="auto" w:fill="FFFFFF"/>
        <w:spacing w:line="312" w:lineRule="auto"/>
        <w:jc w:val="both"/>
        <w:rPr>
          <w:color w:val="000000" w:themeColor="text1"/>
        </w:rPr>
      </w:pPr>
      <w:r w:rsidRPr="00B33E10">
        <w:rPr>
          <w:b/>
          <w:color w:val="C00000"/>
        </w:rPr>
        <w:lastRenderedPageBreak/>
        <w:t>Câu 13:</w:t>
      </w:r>
      <w:r w:rsidRPr="00A64A46">
        <w:rPr>
          <w:b/>
          <w:color w:val="000000" w:themeColor="text1"/>
        </w:rPr>
        <w:t xml:space="preserve"> </w:t>
      </w:r>
      <w:r w:rsidRPr="00A64A46">
        <w:rPr>
          <w:color w:val="000000" w:themeColor="text1"/>
        </w:rPr>
        <w:t>Một khối lượng khí có thể tích 1</w:t>
      </w:r>
      <w:r w:rsidRPr="00A64A46">
        <w:rPr>
          <w:color w:val="000000" w:themeColor="text1"/>
          <w:lang w:val="vi-VN"/>
        </w:rPr>
        <w:t>5</w:t>
      </w:r>
      <w:r w:rsidRPr="00A64A46">
        <w:rPr>
          <w:color w:val="000000" w:themeColor="text1"/>
        </w:rPr>
        <w:t xml:space="preserve"> lít ở nhiệt độ 27 </w:t>
      </w:r>
      <w:r w:rsidRPr="00A64A46">
        <w:rPr>
          <w:color w:val="000000" w:themeColor="text1"/>
          <w:vertAlign w:val="superscript"/>
        </w:rPr>
        <w:t>o</w:t>
      </w:r>
      <w:r w:rsidRPr="00B33E10">
        <w:rPr>
          <w:b/>
          <w:color w:val="0070C0"/>
        </w:rPr>
        <w:t xml:space="preserve">C. </w:t>
      </w:r>
      <w:r w:rsidRPr="00A64A46">
        <w:rPr>
          <w:color w:val="000000" w:themeColor="text1"/>
        </w:rPr>
        <w:t xml:space="preserve">Nung nóng đẳng áp khối khí này tới 87 </w:t>
      </w:r>
      <w:r w:rsidRPr="00A64A46">
        <w:rPr>
          <w:color w:val="000000" w:themeColor="text1"/>
          <w:vertAlign w:val="superscript"/>
        </w:rPr>
        <w:t>o</w:t>
      </w:r>
      <w:r w:rsidRPr="00A64A46">
        <w:rPr>
          <w:color w:val="000000" w:themeColor="text1"/>
        </w:rPr>
        <w:t>C thì thể tích của nó bằng</w:t>
      </w:r>
    </w:p>
    <w:p w14:paraId="3E8DDB49" w14:textId="77777777" w:rsidR="008F0629" w:rsidRPr="00A64A46" w:rsidRDefault="008F0629" w:rsidP="003375D2">
      <w:pPr>
        <w:shd w:val="clear" w:color="auto" w:fill="FFFFFF"/>
        <w:spacing w:line="312" w:lineRule="auto"/>
        <w:jc w:val="both"/>
        <w:rPr>
          <w:color w:val="000000" w:themeColor="text1"/>
        </w:rPr>
      </w:pPr>
      <w:r w:rsidRPr="00B33E10">
        <w:rPr>
          <w:b/>
          <w:color w:val="0070C0"/>
        </w:rPr>
        <w:t xml:space="preserve">A. </w:t>
      </w:r>
      <w:r w:rsidRPr="00A64A46">
        <w:rPr>
          <w:color w:val="000000" w:themeColor="text1"/>
          <w:lang w:val="vi-VN"/>
        </w:rPr>
        <w:t>25</w:t>
      </w:r>
      <w:r w:rsidRPr="00A64A46">
        <w:rPr>
          <w:color w:val="000000" w:themeColor="text1"/>
        </w:rPr>
        <w:t xml:space="preserve"> lít.</w:t>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1</w:t>
      </w:r>
      <w:r w:rsidRPr="00A64A46">
        <w:rPr>
          <w:color w:val="000000" w:themeColor="text1"/>
          <w:lang w:val="vi-VN"/>
        </w:rPr>
        <w:t>2</w:t>
      </w:r>
      <w:r w:rsidRPr="00A64A46">
        <w:rPr>
          <w:color w:val="000000" w:themeColor="text1"/>
        </w:rPr>
        <w:t xml:space="preserve"> lít.</w:t>
      </w:r>
      <w:r w:rsidRPr="00A64A46">
        <w:rPr>
          <w:color w:val="000000" w:themeColor="text1"/>
        </w:rPr>
        <w:tab/>
      </w:r>
      <w:r w:rsidRPr="00A64A46">
        <w:rPr>
          <w:color w:val="000000" w:themeColor="text1"/>
        </w:rPr>
        <w:tab/>
      </w:r>
      <w:r w:rsidRPr="00B33E10">
        <w:rPr>
          <w:b/>
          <w:color w:val="0070C0"/>
          <w:u w:val="single"/>
        </w:rPr>
        <w:t>C.</w:t>
      </w:r>
      <w:r w:rsidRPr="00B33E10">
        <w:rPr>
          <w:b/>
          <w:color w:val="0070C0"/>
        </w:rPr>
        <w:t xml:space="preserve"> </w:t>
      </w:r>
      <w:r w:rsidRPr="00A64A46">
        <w:rPr>
          <w:color w:val="000000" w:themeColor="text1"/>
          <w:lang w:val="vi-VN"/>
        </w:rPr>
        <w:t>18</w:t>
      </w:r>
      <w:r w:rsidRPr="00A64A46">
        <w:rPr>
          <w:color w:val="000000" w:themeColor="text1"/>
        </w:rPr>
        <w:t xml:space="preserve"> lít.</w:t>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lang w:val="vi-VN"/>
        </w:rPr>
        <w:t>16,5</w:t>
      </w:r>
      <w:r w:rsidRPr="00A64A46">
        <w:rPr>
          <w:color w:val="000000" w:themeColor="text1"/>
        </w:rPr>
        <w:t xml:space="preserve"> lít.</w:t>
      </w:r>
    </w:p>
    <w:p w14:paraId="632245BA" w14:textId="77777777" w:rsidR="008F0629" w:rsidRPr="00A64A46" w:rsidRDefault="008F0629" w:rsidP="003375D2">
      <w:pPr>
        <w:spacing w:line="312" w:lineRule="auto"/>
        <w:rPr>
          <w:iCs/>
          <w:color w:val="000000" w:themeColor="text1"/>
          <w:lang w:val="pt-BR"/>
        </w:rPr>
      </w:pPr>
      <w:r w:rsidRPr="00B33E10">
        <w:rPr>
          <w:b/>
          <w:color w:val="C00000"/>
        </w:rPr>
        <w:t>Câu 14:</w:t>
      </w:r>
      <w:r w:rsidRPr="00A64A46">
        <w:rPr>
          <w:b/>
          <w:color w:val="000000" w:themeColor="text1"/>
        </w:rPr>
        <w:t xml:space="preserve"> </w:t>
      </w:r>
      <w:r w:rsidRPr="00A64A46">
        <w:rPr>
          <w:iCs/>
          <w:color w:val="000000" w:themeColor="text1"/>
          <w:lang w:val="pt-BR"/>
        </w:rPr>
        <w:t>Theo phương trình trạng thái của khí lí tưởng, tích của áp suất p và thể tích V của một khối lượng khí lí tưởng xác định</w:t>
      </w:r>
    </w:p>
    <w:p w14:paraId="34D9D1FA" w14:textId="77777777" w:rsidR="008F0629" w:rsidRPr="00A64A46" w:rsidRDefault="008F0629" w:rsidP="003375D2">
      <w:pPr>
        <w:spacing w:line="312" w:lineRule="auto"/>
        <w:rPr>
          <w:iCs/>
          <w:color w:val="000000" w:themeColor="text1"/>
          <w:lang w:val="pt-BR"/>
        </w:rPr>
      </w:pPr>
      <w:r w:rsidRPr="00B33E10">
        <w:rPr>
          <w:b/>
          <w:bCs/>
          <w:iCs/>
          <w:color w:val="0070C0"/>
          <w:lang w:val="pt-BR"/>
        </w:rPr>
        <w:t>A.</w:t>
      </w:r>
      <w:r w:rsidRPr="00B33E10">
        <w:rPr>
          <w:b/>
          <w:iCs/>
          <w:color w:val="0070C0"/>
          <w:lang w:val="pt-BR"/>
        </w:rPr>
        <w:t xml:space="preserve"> </w:t>
      </w:r>
      <w:r w:rsidRPr="00A64A46">
        <w:rPr>
          <w:iCs/>
          <w:color w:val="000000" w:themeColor="text1"/>
          <w:lang w:val="pt-BR"/>
        </w:rPr>
        <w:t xml:space="preserve">không phụ thuộc vào nhiệt độ. </w:t>
      </w:r>
      <w:r w:rsidRPr="00A64A46">
        <w:rPr>
          <w:iCs/>
          <w:color w:val="000000" w:themeColor="text1"/>
          <w:lang w:val="pt-BR"/>
        </w:rPr>
        <w:tab/>
      </w:r>
      <w:r w:rsidRPr="00A64A46">
        <w:rPr>
          <w:iCs/>
          <w:color w:val="000000" w:themeColor="text1"/>
          <w:lang w:val="pt-BR"/>
        </w:rPr>
        <w:tab/>
      </w:r>
      <w:r w:rsidRPr="00B33E10">
        <w:rPr>
          <w:b/>
          <w:bCs/>
          <w:iCs/>
          <w:color w:val="0070C0"/>
          <w:u w:val="single"/>
          <w:lang w:val="pt-BR"/>
        </w:rPr>
        <w:t>B.</w:t>
      </w:r>
      <w:r w:rsidRPr="00B33E10">
        <w:rPr>
          <w:b/>
          <w:iCs/>
          <w:color w:val="0070C0"/>
          <w:lang w:val="pt-BR"/>
        </w:rPr>
        <w:t xml:space="preserve"> </w:t>
      </w:r>
      <w:r w:rsidRPr="00A64A46">
        <w:rPr>
          <w:iCs/>
          <w:color w:val="000000" w:themeColor="text1"/>
          <w:lang w:val="pt-BR"/>
        </w:rPr>
        <w:t>tỉ lệ thuận với nhiệt độ tuyệt đối.</w:t>
      </w:r>
    </w:p>
    <w:p w14:paraId="235942C2" w14:textId="77777777" w:rsidR="008F0629" w:rsidRPr="00A64A46" w:rsidRDefault="008F0629" w:rsidP="003375D2">
      <w:pPr>
        <w:spacing w:line="312" w:lineRule="auto"/>
        <w:rPr>
          <w:iCs/>
          <w:color w:val="000000" w:themeColor="text1"/>
          <w:lang w:val="pt-BR"/>
        </w:rPr>
      </w:pPr>
      <w:r w:rsidRPr="00B33E10">
        <w:rPr>
          <w:b/>
          <w:bCs/>
          <w:iCs/>
          <w:color w:val="0070C0"/>
          <w:lang w:val="pt-BR"/>
        </w:rPr>
        <w:t>C.</w:t>
      </w:r>
      <w:r w:rsidRPr="00B33E10">
        <w:rPr>
          <w:b/>
          <w:iCs/>
          <w:color w:val="0070C0"/>
          <w:lang w:val="pt-BR"/>
        </w:rPr>
        <w:t xml:space="preserve"> </w:t>
      </w:r>
      <w:r w:rsidRPr="00A64A46">
        <w:rPr>
          <w:iCs/>
          <w:color w:val="000000" w:themeColor="text1"/>
          <w:lang w:val="pt-BR"/>
        </w:rPr>
        <w:t xml:space="preserve">tỉ lệ thuận với nhiệt độ celsius. </w:t>
      </w:r>
      <w:r w:rsidRPr="00A64A46">
        <w:rPr>
          <w:iCs/>
          <w:color w:val="000000" w:themeColor="text1"/>
          <w:lang w:val="pt-BR"/>
        </w:rPr>
        <w:tab/>
      </w:r>
      <w:r w:rsidRPr="00A64A46">
        <w:rPr>
          <w:iCs/>
          <w:color w:val="000000" w:themeColor="text1"/>
          <w:lang w:val="pt-BR"/>
        </w:rPr>
        <w:tab/>
      </w:r>
      <w:r w:rsidRPr="00B33E10">
        <w:rPr>
          <w:b/>
          <w:bCs/>
          <w:iCs/>
          <w:color w:val="0070C0"/>
          <w:lang w:val="pt-BR"/>
        </w:rPr>
        <w:t>D.</w:t>
      </w:r>
      <w:r w:rsidRPr="00B33E10">
        <w:rPr>
          <w:b/>
          <w:iCs/>
          <w:color w:val="0070C0"/>
          <w:lang w:val="pt-BR"/>
        </w:rPr>
        <w:t xml:space="preserve"> </w:t>
      </w:r>
      <w:r w:rsidRPr="00A64A46">
        <w:rPr>
          <w:iCs/>
          <w:color w:val="000000" w:themeColor="text1"/>
          <w:lang w:val="pt-BR"/>
        </w:rPr>
        <w:t>tỉ lệ nghịch với nhiệt độ tuyệt đối.</w:t>
      </w:r>
    </w:p>
    <w:p w14:paraId="3262C546" w14:textId="77777777" w:rsidR="008F0629" w:rsidRPr="00A64A46" w:rsidRDefault="008F0629" w:rsidP="003375D2">
      <w:pPr>
        <w:spacing w:line="312" w:lineRule="auto"/>
        <w:jc w:val="both"/>
        <w:rPr>
          <w:rFonts w:eastAsiaTheme="minorEastAsia"/>
          <w:color w:val="000000" w:themeColor="text1"/>
          <w:lang w:val="vi-VN"/>
        </w:rPr>
      </w:pPr>
      <w:r w:rsidRPr="00B33E10">
        <w:rPr>
          <w:rFonts w:eastAsia="Aptos"/>
          <w:b/>
          <w:color w:val="C00000"/>
          <w:kern w:val="2"/>
          <w14:ligatures w14:val="standardContextual"/>
        </w:rPr>
        <w:t>Câu 15:</w:t>
      </w:r>
      <w:r w:rsidRPr="00A64A46">
        <w:rPr>
          <w:color w:val="000000" w:themeColor="text1"/>
        </w:rPr>
        <w:t xml:space="preserve"> Một khối khí ban đầu có các thông số trạng thái là P</w:t>
      </w:r>
      <w:r w:rsidRPr="00A64A46">
        <w:rPr>
          <w:color w:val="000000" w:themeColor="text1"/>
          <w:vertAlign w:val="subscript"/>
        </w:rPr>
        <w:t>0</w:t>
      </w:r>
      <w:r w:rsidRPr="00A64A46">
        <w:rPr>
          <w:color w:val="000000" w:themeColor="text1"/>
        </w:rPr>
        <w:t>, V</w:t>
      </w:r>
      <w:r w:rsidRPr="00A64A46">
        <w:rPr>
          <w:color w:val="000000" w:themeColor="text1"/>
          <w:vertAlign w:val="subscript"/>
        </w:rPr>
        <w:t>0</w:t>
      </w:r>
      <w:r w:rsidRPr="00A64A46">
        <w:rPr>
          <w:color w:val="000000" w:themeColor="text1"/>
        </w:rPr>
        <w:t>, T</w:t>
      </w:r>
      <w:r w:rsidRPr="00A64A46">
        <w:rPr>
          <w:color w:val="000000" w:themeColor="text1"/>
          <w:vertAlign w:val="subscript"/>
        </w:rPr>
        <w:t>0</w:t>
      </w:r>
      <w:r w:rsidRPr="00A64A46">
        <w:rPr>
          <w:color w:val="000000" w:themeColor="text1"/>
        </w:rPr>
        <w:t>. Biến đổi đẳng áp đến 2V</w:t>
      </w:r>
      <w:r w:rsidRPr="00A64A46">
        <w:rPr>
          <w:color w:val="000000" w:themeColor="text1"/>
          <w:vertAlign w:val="subscript"/>
        </w:rPr>
        <w:t>0</w:t>
      </w:r>
      <w:r w:rsidRPr="00A64A46">
        <w:rPr>
          <w:color w:val="000000" w:themeColor="text1"/>
        </w:rPr>
        <w:t xml:space="preserve"> sau đó nén đẳng nhiệt về thể tích ban đầu. Đồ thị nào sau đây diễn tả đúng quá trình trên?</w:t>
      </w:r>
    </w:p>
    <w:p w14:paraId="1236DC22" w14:textId="77777777" w:rsidR="008F0629" w:rsidRPr="00A64A46" w:rsidRDefault="008F0629" w:rsidP="003375D2">
      <w:pPr>
        <w:spacing w:line="312" w:lineRule="auto"/>
        <w:ind w:firstLine="283"/>
        <w:rPr>
          <w:color w:val="000000" w:themeColor="text1"/>
        </w:rPr>
      </w:pPr>
      <w:r w:rsidRPr="00A64A46">
        <w:rPr>
          <w:noProof/>
          <w:color w:val="000000" w:themeColor="text1"/>
        </w:rPr>
        <mc:AlternateContent>
          <mc:Choice Requires="wpg">
            <w:drawing>
              <wp:anchor distT="0" distB="0" distL="114300" distR="114300" simplePos="0" relativeHeight="251741696" behindDoc="0" locked="0" layoutInCell="1" allowOverlap="1" wp14:anchorId="14D0AB56" wp14:editId="2449CE4C">
                <wp:simplePos x="0" y="0"/>
                <wp:positionH relativeFrom="margin">
                  <wp:align>center</wp:align>
                </wp:positionH>
                <wp:positionV relativeFrom="paragraph">
                  <wp:posOffset>5715</wp:posOffset>
                </wp:positionV>
                <wp:extent cx="5943600" cy="1802948"/>
                <wp:effectExtent l="0" t="0" r="0" b="6985"/>
                <wp:wrapNone/>
                <wp:docPr id="970007687" name="Group 970007687"/>
                <wp:cNvGraphicFramePr/>
                <a:graphic xmlns:a="http://schemas.openxmlformats.org/drawingml/2006/main">
                  <a:graphicData uri="http://schemas.microsoft.com/office/word/2010/wordprocessingGroup">
                    <wpg:wgp>
                      <wpg:cNvGrpSpPr/>
                      <wpg:grpSpPr>
                        <a:xfrm>
                          <a:off x="0" y="0"/>
                          <a:ext cx="5943600" cy="1802948"/>
                          <a:chOff x="0" y="-229164"/>
                          <a:chExt cx="5676900" cy="1612633"/>
                        </a:xfrm>
                      </wpg:grpSpPr>
                      <wps:wsp>
                        <wps:cNvPr id="970007688" name="Text Box 970007688"/>
                        <wps:cNvSpPr txBox="1"/>
                        <wps:spPr>
                          <a:xfrm>
                            <a:off x="402101" y="1031044"/>
                            <a:ext cx="457200" cy="352425"/>
                          </a:xfrm>
                          <a:prstGeom prst="rect">
                            <a:avLst/>
                          </a:prstGeom>
                          <a:noFill/>
                          <a:ln w="6350">
                            <a:noFill/>
                          </a:ln>
                        </wps:spPr>
                        <wps:txbx>
                          <w:txbxContent>
                            <w:p w14:paraId="5A053FF7" w14:textId="77777777" w:rsidR="003375D2" w:rsidRPr="00E06016" w:rsidRDefault="003375D2" w:rsidP="003375D2">
                              <w:pPr>
                                <w:rPr>
                                  <w:sz w:val="26"/>
                                  <w:szCs w:val="26"/>
                                </w:rPr>
                              </w:pPr>
                              <w:r w:rsidRPr="00E06016">
                                <w:rPr>
                                  <w:sz w:val="26"/>
                                  <w:szCs w:val="26"/>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70007689" name="Picture 970007689"/>
                          <pic:cNvPicPr>
                            <a:picLocks noChangeAspect="1"/>
                          </pic:cNvPicPr>
                        </pic:nvPicPr>
                        <pic:blipFill>
                          <a:blip r:embed="rId834">
                            <a:extLst>
                              <a:ext uri="{28A0092B-C50C-407E-A947-70E740481C1C}">
                                <a14:useLocalDpi xmlns:a14="http://schemas.microsoft.com/office/drawing/2010/main" val="0"/>
                              </a:ext>
                            </a:extLst>
                          </a:blip>
                          <a:stretch>
                            <a:fillRect/>
                          </a:stretch>
                        </pic:blipFill>
                        <pic:spPr>
                          <a:xfrm>
                            <a:off x="0" y="-229164"/>
                            <a:ext cx="5676900" cy="1286115"/>
                          </a:xfrm>
                          <a:prstGeom prst="rect">
                            <a:avLst/>
                          </a:prstGeom>
                        </pic:spPr>
                      </pic:pic>
                      <wps:wsp>
                        <wps:cNvPr id="970007690" name="Text Box 970007690"/>
                        <wps:cNvSpPr txBox="1"/>
                        <wps:spPr>
                          <a:xfrm>
                            <a:off x="1924050" y="1010596"/>
                            <a:ext cx="457200" cy="352425"/>
                          </a:xfrm>
                          <a:prstGeom prst="rect">
                            <a:avLst/>
                          </a:prstGeom>
                          <a:noFill/>
                          <a:ln w="6350">
                            <a:noFill/>
                          </a:ln>
                        </wps:spPr>
                        <wps:txbx>
                          <w:txbxContent>
                            <w:p w14:paraId="71214013" w14:textId="77777777" w:rsidR="003375D2" w:rsidRPr="00E06016" w:rsidRDefault="003375D2" w:rsidP="003375D2">
                              <w:pPr>
                                <w:rPr>
                                  <w:sz w:val="26"/>
                                  <w:szCs w:val="26"/>
                                </w:rPr>
                              </w:pPr>
                              <w:r>
                                <w:rPr>
                                  <w:sz w:val="26"/>
                                  <w:szCs w:val="26"/>
                                </w:rPr>
                                <w:t>b</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92" name="Text Box 970007692"/>
                        <wps:cNvSpPr txBox="1"/>
                        <wps:spPr>
                          <a:xfrm>
                            <a:off x="3369066" y="983869"/>
                            <a:ext cx="457200" cy="352425"/>
                          </a:xfrm>
                          <a:prstGeom prst="rect">
                            <a:avLst/>
                          </a:prstGeom>
                          <a:noFill/>
                          <a:ln w="6350">
                            <a:noFill/>
                          </a:ln>
                        </wps:spPr>
                        <wps:txbx>
                          <w:txbxContent>
                            <w:p w14:paraId="694453E7" w14:textId="77777777" w:rsidR="003375D2" w:rsidRPr="00E06016" w:rsidRDefault="003375D2" w:rsidP="003375D2">
                              <w:pPr>
                                <w:rPr>
                                  <w:sz w:val="26"/>
                                  <w:szCs w:val="26"/>
                                </w:rPr>
                              </w:pPr>
                              <w:r>
                                <w:rPr>
                                  <w:sz w:val="26"/>
                                  <w:szCs w:val="26"/>
                                </w:rPr>
                                <w:t>c</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93" name="Text Box 970007693"/>
                        <wps:cNvSpPr txBox="1"/>
                        <wps:spPr>
                          <a:xfrm>
                            <a:off x="4752975" y="945684"/>
                            <a:ext cx="457200" cy="352425"/>
                          </a:xfrm>
                          <a:prstGeom prst="rect">
                            <a:avLst/>
                          </a:prstGeom>
                          <a:noFill/>
                          <a:ln w="6350">
                            <a:noFill/>
                          </a:ln>
                        </wps:spPr>
                        <wps:txbx>
                          <w:txbxContent>
                            <w:p w14:paraId="0CF85EE7" w14:textId="77777777" w:rsidR="003375D2" w:rsidRPr="00E06016" w:rsidRDefault="003375D2" w:rsidP="003375D2">
                              <w:pPr>
                                <w:rPr>
                                  <w:sz w:val="26"/>
                                  <w:szCs w:val="26"/>
                                </w:rPr>
                              </w:pPr>
                              <w:r>
                                <w:rPr>
                                  <w:sz w:val="26"/>
                                  <w:szCs w:val="26"/>
                                </w:rPr>
                                <w:t>d</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970007687" o:spid="_x0000_s1238" style="position:absolute;left:0;text-align:left;margin-left:0;margin-top:.45pt;width:468pt;height:141.95pt;z-index:251741696;mso-position-horizontal:center;mso-position-horizontal-relative:margin;mso-position-vertical-relative:text;mso-width-relative:margin;mso-height-relative:margin" coordorigin=",-2291" coordsize="56769,16126"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jSpB6VgQAAH8RAAAOAAAAZHJzL2Uyb0RvYy54bWzsWNtu4zYQfS/QfyD0 7pi6WLKEOAuvc8ECwW7QpNhnmqZsYSWRJenYadF/7wwpybmibRYItkUeopAcXmbOnDmUfPxh39Tk VmhTyXYWhEc0IKLlclW161nw6835aBoQY1m7YrVsxSy4Eyb4cPLzT8c7VYhIbmS9EprAJq0pdmoW bKxVxXhs+EY0zBxJJVowllI3zEJXr8crzXawe1OPI0rT8U7qldKSC2Ng9NQbgxO3f1kKbr+UpRGW 1LMAfLPuqd1zic/xyTEr1pqpTcU7N9grvGhY1cKhw1anzDKy1dWTrZqKa2lkaY+4bMayLCsuXAwQ TUgfRXOh5Va5WNbFbq0GmADaRzi9elv++fZKk2o1C/KMUpql0ywgLWsgVe50chgGqHZqXcCKC62u 1ZXuBta+h9HvS93gf4iL7B3IdwPIYm8Jh8FJnsQphVxwsIVTGuXJ1KeBbyBXh3WjKMrDNOltZ/36 NEvzYX0aRmkc45xxf/wYvRyc2ikgljlgZ74Pu+sNU8KlxCASj7ADsnvsbjDaj3I/wOdCRF9gEWJH 7B7MAAC6juMGBp+BMKFRSMOAIFY0DmnS4dGjmUwyKAMPZjyJkmjyAAtWKG3shZANwcYs0FARjqjs 9tJYD1s/BY9v5XlV1zDOirolu1mQxhPqFgwWALpuAe+D19iy++Xe8SiMXVXh2FKu7iBULX3ZGcXP K/Dikhl7xTTUGTgO2mG/wKOsJZwmu1ZANlL//tw4zocUgjUgO6jbWWB+2zItAlJ/aiG5eZgkWOiu 49AJiL5vWd63tNtmIUEaAGHwzjVhsbZ13yy1bL6CxMzxVDCxlsPZs8D2zYX1agISxcV87iZBaStm L9trxXFrBBMxvtl/ZVp1ibCQwc+ypxMrHuXDz/UZmW+tLCuXrAOqXQKA2ifHquIF/HX6AK0nHP97 HYVVdoswei1u/tEeDdPftmrk462WVV3ZOyfLEDM61d5eVRx5jZ2n5ZL35QKz8PChWnIkcb/G7wAQ VvxS8m+GtHKxYe1azI0CNnc1NH443XUfHL+sK4XcRkyx3QUK2Xukpc9g5XX6VPJtI1rrLx4tambh 1jObShngTCGapVhBhX1a+ZRDgqHE8DgsVncZ/BFN55Tm0cfRYkIXo4RmZ6N5nmSjjJ5lCU2m4SJc /ImECZNiawTEy+pTVXW+wugTb59V/u6O9HeKu5vILXM3oK94cMgJZu8ilDRCgr4aq4XlG2yWgNYv gLBfMxgctAc0EfcXxAvqBXTrgY4jFO4WeKDi0TQNw+9SLueUd8M1wSuvq2+l/TkE+7z2gwUQxMr9 l9of5lFCQX29+Id0kqe4k+cTgvgjiv9wob2L/9uIPxLrzUgevUjy6JUkj2N4m0tTR/J8Gk9Tp/0/ NseHWN85/j/kePwix913xiuEPMkmUZ5NPMeTSTr9D7zED7G+c/xtOO4+W+Er372Ydb9I4M8I9/vu pf/wu8nJXwAAAP//AwBQSwMEFAAGAAgAAAAhAKomDr68AAAAIQEAABkAAABkcnMvX3JlbHMvZTJv RG9jLnhtbC5yZWxzhI9BasMwEEX3hdxBzD6WnUUoxbI3oeBtSA4wSGNZxBoJSS317SPIJoFAl/M/ /z2mH//8Kn4pZRdYQde0IIh1MI6tguvle/8JIhdkg2tgUrBRhnHYffRnWrHUUV5czKJSOCtYSolf Uma9kMfchEhcmzkkj6WeycqI+oaW5KFtjzI9M2B4YYrJKEiT6UBctljN/7PDPDtNp6B/PHF5o5DO V3cFYrJUFHgyDh9h10S2IIdevjw23AEAAP//AwBQSwMEFAAGAAgAAAAhAFv1u4ncAAAABQEAAA8A AABkcnMvZG93bnJldi54bWxMj0FLw0AUhO+C/2F5gje7SasljXkppainItgK4u01eU1Cs29Ddpuk /971pMdhhplvsvVkWjVw7xorCPEsAsVS2LKRCuHz8PqQgHKepKTWCiNc2cE6v73JKC3tKB887H2l Qom4lBBq77tUa1fUbMjNbMcSvJPtDfkg+0qXPY2h3LR6HkVLbaiRsFBTx9uai/P+YhDeRho3i/hl 2J1P2+v34en9axcz4v3dtHkG5Xnyf2H4xQ/okAemo71I6VSLEI54hBWo4K0WyyCPCPPkMQGdZ/o/ ff4DAAD//wMAUEsDBAoAAAAAAAAAIQBNxsSVCVYAAAlWAAAUAAAAZHJzL21lZGlhL2ltYWdlMS5w bmeJUE5HDQoaCgAAAA1JSERSAAACVAAAAG8IAgAAAKXYyTkAAAABc1JHQgCuzhzpAABVw0lEQVR4 Xu3debhFVVk/8J/aPJqVzZiWGmTmXGliKCBYBkUmlkMaWKmkmWahEVqJZDghpkQWikOpmElJRIma RqaGollpZWazmc1z/T7y7Xlbzz73nrPPPmefe+69e/9xnn32XnsN77ve+V1rXe9//ud//t90TRCY IDBBYILABIHDBIHrTcLvMKF7Guu2Q+A//uM//vVf//Xf//3fr3e9693gBjf42OsunUanef7f//3f nnzcx32ct9s+mKl/EwS2GALX3+K+TV2bIHDoIPAP//APD3vYw4455piv/MqvdPPmN7856imZd8kl l5xyyinHH3/805/+dH8PHWimAU8QWCsEJstvreCcKpsgsBoEiLq/+qu/IvauvPLKl73sZfe4xz2u f/3rMwc/+qM/msA766yzFPDLLoxFOF0TBCYIDIPAZPkNg9v01QSBsSDw6Z/+6WeeeSbZduGFFxJ1 ZB4Pp5t/+Zd/+ZM/+RPGX/lCx+rBVO8EgUMAgUn4HQIkT0PcPxCIk/MmN7nJUUcddfnll7/jHe9g 5MXtec0113zu537uLW5xi/zdP2OaejpBYBshsKrwo43yzzz60Y9+xCMe8YM/+IM3vOENEeell17K UdMZLnJ1/dd//ddEt3syEYAdY4WXf/qnf8JVH/nIRz72sY/9vu/7Pii75S1v+Yu/+ItQ85//+Z9+ dU/JuurvnnT7sDXKyemClB/7sR8z9osuughSyD/oEPP7mq/5mk/8xE90H4lYlyeKhcQm+trzOYPK fvu3f/tpT3vaCSecIED7pV/6pZ/1WZ/1hCc84Z//+Z/n9C1InDjkxtC3qvD7qI/6KIR62WWXve51 rxOfuPrqqz/pkz7p9NNPf+9739sSYbw3LkTboduNDfWQNxSTAvDx1hvd6EavetWrfvVXf/Wkk066 6qqrPPy2b/u2973vfSkTsRdNpZA1YW1j8yc0QiO59a1vLez3l3/5l9Dx4Q9/+AMf+MDtbne7SL5Z dHCNRuOcMLUxTO3WEBL7lE/5lJe//OVEILxgj6eeeurznve8n/3Zn93tk5Y8icA9H8Jh6MCqwg+a v+ALvoBec/vb3/4Od7jDTW960/POO09ONlnYLqKI6moeuJk0072aWFAAXx/zMR/zRV/0RQJLd77z nb/8y78ck33Ws55FJ33jG98YxhrJl5vIwglrm0QZnQOaLGZ41KMe9Xd/93c//dM//Y//+I9XXHHF Qx7ykE/91E/1KkjpdMlXNNEoLpvs7dTWLATg6Igjjvjqr/5q0dkTTzzxcz7ncx760IeiO/JvN3BF ZQmhTerLZibVqsIPpUGqvhJsLjlp+Cmt52/+5m9aInRviRKHG+V0Qu1mUNtppQV7loh5gl1C321u c5tP/uRP/tCHPpSHsQ6JQz7taCqRmnvS7cPWaHREo4YaqxoYfy94wQsQzgUXXICy0FdpJB3IQBBJ OdHXNkyY5CiFH6ImN5/92Z/N+flHf/RH87sX3QUeJwthA3hclaPFmEtHkV9YJ33nEz7hE4LIXP/2 b//2kpe8hPY6rczdAFJ3bCLYSUgpxlxwl4sIhLJWQL7//e9/4hOfaNlZapuocTOIKwsAdmDkfve7 nwzPc889l4GOgQaJQV+nPzSVH/qhH5IU4y2/WZHeZro9tdJCIJpimXFQSZWhX4oQ7Qao0mmgWzAe wwwGJ7obb2qtKvxCh7mCKloqI++ud72rGZAkCw6Zv/iLv3jmM595zjnn/P3f//0s3Y43vKnmFgLF WEOZMengCN+EI6uqgzL3aI+L5qUvfelb3vKWPGnt+Amqo0KgCITd8KAHPYjTTKqLxQ8coUFcRGDb BzgSZRfHvfjii2HTqyluNCqOFhpwZfxFhmGJnGEi63M+jNZy/vnnC/QKFmY3nxDpHo7lADe9BuEX 6CA51rqwPAq8z33uIzIfTsoP4zf5n8q89a1vnXC5DfMJUigiDDu/L3zhC0877bQjjzwySgxF9YMf /KC9RfTz2c9+tgjuLLfdhiEc+D7Axad92qfhmJY93PjGN57jNcEoWYcAItb+h3/4hxGQUT0PPJS2 c4AxBiiRSIw98O53vxv6qDK79TblEeOv//qvS+iFzQi/yM7tHON+79UNzj777FXGAGewK4sJmn/n d37nV37lV77kS77E/hQVnHAjXG+5kiztk08++TnPec43fMM3eLhKo9O3K0IAsgg8rhgK5mte8xox PxyWs7r8aU996lMf/OAHQ9Pd7353qTHcNV5NYb8VwT7gc2D/wi/8QiKQNtmGGDpV8awk0ID0BBfu dre7ZV38pLUMgPlaPgH8X/u1X3vb295Ghv3yL/8ys89KMEb8HA2G2cfdAoOsiK/6qq+SlcZTGt/p RHprQUqnklW3N4MYiRKkGpnHSggD1UYbmfizP/szWWoS6+Fe6IL9J3oxxmCmOntC4G//9m+PPfZY 2WgUzCgi5RGFPgjKZYcRCwHf9a53fcVXfEXcOD3rn4qtCwKl9SeZc7dq/+AP/kDSNWRhndYauchC +MJPJ0VzXbjoX08yNn/gB36AVWAZNPWlSGyOGOMbo8TInD/jjDOs8vz93//9L/uyLwtHnYRff+D3 L7mq2zM8sWzzLMgNJ638l8/7vM9jyAf9EkEnydcfPWssGf8zBCUaFByFSmEwiTBxl0HWZ3zGZ4TV fvzHf7xYoJtJ8q0RF/2r+t9w+nV5uXO+YiUk6Rr67AKDypT37ST5+oN6jSVBvjhhRFe80PPTHaCM BhNCE9+94x3v6Dckuca+TVUVBFYFK9zgqtxoH1nBfp0gTHLE5KfetklW5BfKFMnLerL5BLlto5j6 M0Fg+yGAvkiyP//zP6+gXXjjlLq5VbhbVfhZDSY3iaHAk2aLrFoZNqF5q9CcziR+IKgujZM5zh2d Xc22sKtTlyYI7F8I0CmRmNM5bn7zm2OPSUGKLbh/B3Xwer5qzA/rFNENXvlY6DsVHGqtdYbgL/zC L3DI2AVmmgF7Mo0qbTqbQLLXISiL3Hf0q9BbZSdZOpZ9Qyas7QnWlmrUjjC22P3iL/7ipb6aCq8d Argi+kJoftFXGGOF1XdrLlTmW4Fbmy5NR1atHS+dCle1/PBNjmkBdoGisFGYjo977K5P9S8FgQQP XDkHXCIZrLmZMLUUGKfCEwQWQoCHE2VhidJ0ZR6FJcb1svDbqcDGILCqiKqAfN1srOtTQ0tBoFU8 KylpqRqmwhMEJgj0h0BR3EKbr3+dU8k1QmBV4bfGrkxVTRCYIDBBYILABIHNQGASfpuB89TKBIEJ AhMEJghsEQQm4bdFyJi6MkFggsAEgQkCm4HArsIvBwpbyZDtH7Nd9bTB8WawslQrWVXpgi84spmc 7ZGyo6BkM8+TeLZUnVPhUSEAKTmzG75c2WQV1qyXDd15C312yoXN7PGYy3NlvLKmqH0+LasdFV+7 VZ5lfMELVglZobssog3KJtTsCWr6NLqr8IMzh9o4P9O+ZfZkscfjL/3SLwXTfeqdymwGArWZnOag 5o//+I8f+MAHBmXHHXecrVZJPmnWU0rnZtDRv5VsLwB9T3va0+5yl7vkvLcf+ZEfwT3xTXvhnnLK KZ/5mZ9pYzn7Y5XSaYtIZ9vaz+XRj350Tnif2Gt/mK+3ZK0dcmPfarvj3uIWt4CyY4455rWvfW2W z07ccr0wX29tOws/REV/scbrMY95jC3mLNHzxFZ1Cw9jXG/nptoWQiAMNJSGb/7wD/+wncqhzDEa VFHo+8AHPjBR4EIwbrhALD823NOf/nSbhtvI/+1vf/s973lPu+O++MUv9tamjs9//vOti1XGLtXZ nUcnbTJ+9NFH3+pWt/rRH/1Rbz2Z1JoN466ay9oheLEhJ2Q5hO/3fu/3WAiMcue2s9prxfNe9XBq dz4EdhZ+0GZv+Ic//OEOj7a7I83Unrl4KyV04qRbNaWyMBYRcoIhPAYBs88CIxzTPT+MM26mPcy2 CmU6A2XMcSi70Y1uxGKw5vKmN72pvYyZdPCFe1ooZi/4b/zGb3S06Stf+UrKTdLlodtBHE548BYl Tjn0e4jZaDBQQHe5733ve9vb3tbavjvf+c5PetKT7O3iYdyh09q+PcTREOGHXXKa3f72t8+GWFav 25gcuaLJ7N4pSuEwB5edeyg+fNzzXdsxUOIEDw3XX0+45uIiz/OEQypMVZuFxsQpT3oK523neabd YfC2F0+0kPZrv/Zruc6gKXv546fZJDcQgzJRJbvQcY0izkSMArfdpkiwr2RQFkwF7AX8ICv4CgYL X+Wsa9Fd96nQb+oMvqozVUmhsqZHdTuNVoXlaKqaa+wZYEpuCSmCLbXy1FNPtedA1Bd/aS1GUVsb U18skXb4FBSk57QZp6MwLLKhUnYtcAXsRWUZeKCaG0+CppZYCqQBTgq0cA5yA88CexWoCoOFaqum QboRgBfZuk/JfNUiulBZVSUIuj1YaycPaGdH+Hvf+96MhCg0ntBgMrTQZk45xSrRnQ0Fg8pCSlth aC0QmzOZ83lbT57kE78V488WMy2Eg4UWxdsJ280Q6c6WH7TZGD4qahD813/91/Qa57PDIv+nw/m+ +7u/m75z4okn8sM897nP5Sadk1WRqRAXTcsiQ3XtQWX+xlLJYREK+xv85VTVYpHBYsCUmltEHhLh FxwFYqyBqCZ5CGX2cGEC0k4e+chHumG+47bHH388U56jhoUR2M6ZauXbCV0h7yg6RcCZHqHzTIBU WAy3bjwsUizEBd1h3EEZqlYs8yS8ODI47DVN1yzKJKn+p0xqy+cp33KHzdDV/FZ0L9IrB7ZFimP0 +mkv/4hDNdgy1+GXb3zjGzlFM653vvOdsByHZ+fKkAPMcMYyO9zAWoGxwo0tspQPtOthsBmBGoAX yy50FPUV81U4nc8c2PGrFAgtF6bSkD54HvHvLxC102kbcDcLdgpK7ZRkvDRLdIdVuuELlS3xuMc9 Dt2FVf7UT/1UoFckULCK+MyEz/B3nMwFmcJLSK/mub/hAwFmikXFzLepv9OBLYTt2F2at9ShGJ/o ES+omMQRRxzBCvzWb/1W3hgPhSiEA8UhnvGMZ7znPe9ZeOpNS3WFgEJJkVYxrNJDQxjZZLIIJjW0 9dSHmUZjw24L6wcBWDB2ugiU0UkdD4Zdfvu3f7v0JXaDPQOFA5Hrj//4j7/vfe9Tfk7QKJwrqkng DCPBcjAS0iqkRBSV1lJUXSiOpMyHqTxXKsyrkqZptBoKu6wnNTndlHGQmvNJmEj9rUa3BGuBSbqa Qf3u7/6ue9IuwPGL9dvm0cPzzjsvfPCyyy6TT4HVdkYRRpkPY39UtWkltFNCpVUjgj7Fav/JQkR1 L2hqAZvy9bwoLpBP67kPw21JtSZGbkpzTbH2kwLRlmCt7UYoouZ27gHWltbf8R3fwXiwt9m3fMu3 0EE5XX7iJ37Cc6zSkbYJw+fz9goiih53m8yBSWkqgZivatp4myctD2yrLbzM9mEL4Txel3Y9yT3T N2qX3DPOlic84QlCFNRSes1FF13krOEkpPHVXH755UL0t771rXeDptqc8y6eYbtk2q6Z8frXv55b nNfUxueO4pSXKE3jZje7mRpe/epXv+Utb2GXfP7nf/7VV1+tJDbN70rcvuIVr6D8qgFD//mf/3nF uBQowjJxnEgu4OwTh6/WcXSHAbstmwsluK655po3velNVE70hoeSdrIEHWD7dV/3dTmZ3XkOd7rT nY488siy2zqTjKR0FCcsUGuksaFYig7giylq0efBkQOKRaEcWq2Y2jh5FDNhoBiaIAUGIR2W4Zo8 hp2c7QmViukqXwK+z76BZS4joeVXvepVGjLZ9NxkUL9qKV5miBpk1t3kJjch3RUzqTIZzKVMJzWo x9nZiplOuqrYm9/8Zt1TQxJft2FWROAVczdATk6mOSIy6vAvv+jL8H/zN3+Tl4VpiAxl88bO6IzC X5BnbXCvORbOSOHorW99Kzwiit/6rd9CR+ADJp6II0IEQgZkOPqN3/gNH/oK6PwFuqi5cKR1Pbnx jW8MvG94wxs47tQWhnDttdciNFNLbY4sZ1zStN773vfCEbyoDfdApKZiztfVylVXXUVvtvU2b4Te smiDIwxED00ntKzPKlch4Piq3MLjMcFhNYfuCoP+Gi+Y6LysXdMSAGkbL3rRi/jJTjrpJLIQfH7u 537OIdIgMIvBGGqgzahQM56mGGxmMotiaALQ0J2ZgO7cwCnmac4Xb0TaxRs/+MEPwiOcygZAYjAC mGQwjERFxjxx7znq7zDI7Jev5ll+QYaMamrL4x//eIfgdBAWzZoU9AsfLGsIw2gwqahvdSlJJ4Iw lSRWgerce+KVaId7RBVZi9L8VQCyzRj3SCJ6qxufQJiv8jnuoC01eOVDrfAw8OlJCo8G2qpm+wUr y/azVbHBlrA5//zzzzrrrPjHooPXDfg7n1YxvAbWEA+U4VkdlCmPVCBFJcFR7gNSYPcXdhTzK1M/ ZxSr1nNkhkErFnzBixpwSX+9Cmd3A4Mo8Mwzz8QpajKoxH1O9VSbG19pQm3qTOVpCGGrOcyRRNeQ J2o2PTJn3JuT/uLF5Mp3fdd38Qdug+TT/4AxmgppJMmTuYAt4piZt6E1yNJtBVjqBIkwPHmQISgG fUQFvQHvi0sZezX2zB8QCB259+tvYBIIgyScqsonQBdKDIS9TRNBK2YaCAdHpg05Tey5V4OuKuOr EKzupUI9d+VVzrJWA9xBmaF54lWmVvrgHuNODVBvtYB8HzrxNrs9i7cYgqmF7nhWJOICTiRKS3ow C78+AUC/tDHaAH9MBXQzJXxoSreTuegO7gDNK5BUc3ijK3oS2HqV82/B01eINFTjub+RrO6VhFOZ 4cmlWpbbHJzygfjslWApff+EE06gOyQS46GLFU95587O6X1EHQ0F9dIlJTvR2W9zm9tgqSV7QuRI F5NtH+7W9CrPcQHmDrIR2dJtXaWQ1iHmq9S8td/GuZ/UAGj60z/9U5kv9GsDD/d3sa5YSxRSKFOM qKNIwgjWCVBQxuAArhY7dHy2fkIFY2AtfZOA8/Vf//WsvdXBq7bkCyRdAkBMBqpbFj6ee+65fFBr aWj1rgakITGC7Sd/8ifZW3obDTJUFrQqBmXcKniWXySWh4kRWikBpz/zMz8jsETbE4bHUuMEHu+C Mq5X3S7f6SptGUvmrV9jhyDmKVMJsuTB4irramiVTu74bRSXwgVWaSbT/oM7WEOADFxeE6uP8tBf 6gKJzq5Fd6xqaiirLjgNlSkpoaki62vvdprQlpkje8OsG6OJfVHnrpYf6JjlVjsgMIoMZLgwRKZ0 Aj/RNF2QR+lj/9FAYZRaIdj78pe/fE90CsqmqMnFF18symUuciDwj2VWHRyFpRlJxuU39IMDihJZ N00rDN+kWtIAUiymPMRxRVK0mREc0UK5VBnnLPKN+GSTUKKisvxOO+00SvHq7RqaaZkhGKnpyk1n Qhop71DyYEOTq7e1Yg36AAsxFy688EI0hQmGjUIZf7UCMYk8YQc85SlPIepolvT32M0x3Dk273Of +9B1YJl+EztjVC+W+pGY/KkAc0U4ZOqmkkg+2QM88xRrgRX+AK1UJHL1ttZbQxKCMqM4jb//+7// yU9+MrsWTiErBkPQEcz6y1GJPcI1xHFQcVcyG9i4G56WuqRFq0U52zOKw3ntKvzg73u+53s4hQk/ eHXxdbCUOa8COzomdAKfI0952JjYCgMiBgTB9LU9AajWrYLSScaf7ABa5P3vf396VpSdPenSqI3G PRWWRIkj+cJBmL8cfTD4zGc+s2JI7AZlyEKmBlQSkApH9YOy7C0yam87lWuXT+Ze97rXwlSpnr0K 9zctKeC8hdb4P/WpT+WG4iYKD+pZzwaKZUUK4/uCCy4guhjZUIbpc37WjjwRDLotOmsID3jAA3gL i58aEeozWEIiRmRE5lpk0hwImE7kE5StC2s6bIxiigQ5S138T2JkpVkZ2gYGNQDjmVE6Dwtc93wt OCEkmnVYJbaZOpXhaKGpsCUQphAS4889uot/spYSDejD4E90XhgeQ8DnB1ey3z/cdZG7oGgOXpe5 gEMRJ8jP7HQTjEKbFUgve9nLhJdYDzAa64HYE/VldY2qge4Gd6TC6IxqzD+Os9ihDU+x8pQJuN+x tWP/ixvyYdIl2XNYJHSwGIg3SoAgig8DEOF38JH8wjpXgKLAPEKHcoX4t9fFznrCGfGjPXx/LRRY kTB5Ot/0Td+Ethm4/IGeR6jHlurZtw0U0ytgP/nkkyEIWUGZXx4/i8ZiCrgS+IRHYWyu6UrXTESQ UOQv5XCDd96XDQxQlyCLKhzHz+pQUiFt7IlPfCJtjK7GaVExy9i4tdph9bbWW0PmEkSgu7BKdJcz bKkjD3rQg5KUqxj8Ijq6OHZkxZGH2S0S3TEZfejJhklPi3olE1VCzXrBsp9qKzLr3CSokCs+zwTP POdgkaNlppJz7SJKBZAiS0tKUmc1tEm8mZifPpBz6VXc6HQu6qTe2iaRly8RkbxyVWRlNzjso+ct yoK1xJCMkabJt2m/ugSWYij4pRAgS/EVe/e0qDTqsWN+mtAxjI/l1z8UF5Tlt93ZOREjwUu14Syi y4YZxTzoNjMt0TFjtwehehUXWXslPj3byYy6fe6J4ZBDYmOMD395I/ljxh6guYSDVzShT3P61gYy K6Jp+AJgUgT0nBhIlDpvwcFDuZEexm3Tp6E9KdOhu5BeJqcgn3gzx1iehOgydYUz0Z3U0ETrw470 fzMxPz1JCj3XSBHUWoK4e4KCYY3u6vakiYjE5GIi0L8qMBN3P5UnHvmy8BTAdyx4F2jZKxVbZ5Iz lskUlYpSTK/kcPje7/1eaasCY5F5Adl2OlUGKFAtyoI4WKslX4WyeEFzQZ+1gCKjlr3HmBjQ7rBP wF9zGuUw799ucOoynCxjitcIcxHovd/97sflQJzjp4Zf1favf9hYhn2lVyGr9totxDWLnaDPujH2 xMYS1oFdn5NB2t/yC5UFd0E65itKQiUlGHgjJF/wMKkZHoPNTA8fRopsJwaD91m6y0KClsMEWWXe ueeS4SYVxw3GNznARMfNGX2wSEnIuTjhsJm8T7/qdZ5fSQggY0hxs7Cl2H8Uz5YAgkLGfhYz7AlE kkARAosIDNfgUDrqqKOk9mI02L0gc9ScENgmZ97GwJJBxciTAmqK09lzzlF4UAjShe9EVADFxrqX 5BRThbY0u2p7t24Em+GM0ZT9Si2W5WRRGm2a44HTSbUbG8geNmSYFNPaXmQzPYEC4sqE6U/jCY+l PJThIQw+eTq8hTQVDmpDiEptOGYs9RSp+ksKcoTuVQLBivDkZeE+4Vpkl+cIqqKvaKKhu8zh/prE ir0KCrRI+IlQMhWAuuzO1SvfRzX0ElERD2GOLjyUrcC/lASzdrQROQHunkBBuzw/ld1Q+rIumWfy xaWB8IvSucSoeVoiCQ7kVYYvv0pQZpmRm6CsEBcRsmHJF4CnUaudlko5S4dTA6+pkLPFDFIwXvCC F0grp+VsPnyyJ/Mn9lCUgI11AOSxaYvul2o0yopOEgDkARqULsAZ86hHPSprQNFpkSqJjiOLUEiB EZy2c4Inm1TL1gLMsEG6powzu5oVqyxGWvkyHXpcS+vzKwnAKRa0Cs4Sy951r3jmBjqwJU30En6l 4oEatdqqBuFcOQXZp6AdSXLANuxAazuAjSZlv7LRMtsywzzEHO9xj3tYi0rxYSPKOU4cKApRri3B zYrdCGr8WtDKuwJlzCPL++ItLPlXORQdPWbF1nt+TvmQF7dQ+BWCVMvrILOOKm2ZlBVRMtbwF0mS 2ctmx3ajjZX21rNvW14simbExsa6GhbJS7nQUilqUjJdRWho0zwk8OQ9Zp+20GlLpO7l/rDgbUqC KYukJMluH10ZEcNOWplIs5wm0bU23BAOGSFUsn9jA4QLFMcwtauOHjqP4pxzzvE3aNKNpTSbjXV7 7Q0tQTYlQoKt4p6dPhVS197XPhWWGlUGTc2weuVGZj+TX7KABcL2zpAZXwnHJfwOgBQsedYipQAS 0ehvAreF1j5wXr1MmZsLV4wFlQnLY6CO/pFHwCawrkNqKzYqwleBk5qlbQ8jJLzanh1eVgdg4WvD umbaXUgdCStkjvE92ArDmhPk5tdiAPIvE6Aj9sJYCA85kPb45hqtbb5Xh9jGaugMqh1mcaEydnec sWN3NSqvPsj5fMQjHsH7IvgXHhi15iCZAbsBcwnhNzY+1lI/pLLnCn9z6mT5MWFRo8lnBZV8ZTmH ySuryPxhmAFrAfuwSqCJ7g8F82N+4RfhlZbEIVRbmdjwUCqgBVXs2oWthwvTbRcK2oVVHfICwYJA 3UKZFDGmvIiXZfsPfvCDCTy4JtLie5j1s4XcIgwQMp2Goz775B1ysK99+CCMcISu3AgGwYv1YCgr ZnpEYNHd2lvfkgoPmvCDOVKNhyE7aMwhmwhI0QV7/LAeZIGyJESn68PQ4Zbg6eB1o4xRKJvvQ6to vIAlJ5KNOm3VJnBru5MIsz5BPhEObrR9mjqxPdiHC2LPpUvznWPwS5Xko6ap2FtOyNkNcoPueAVn 6avlthPpjYd0sEVxyQZ3g4h4ZUVh7Qsh1BoGWMzzAIvAgyb8YO6SSy4Jic6XXhVsMAN4z6Q8WTJs 83V5E5gsD0CswIkIxyNCfFDojv95vvALrToBwB4L1ulzVgui4KqswOK/89HkrYMILGyyJ0N8O9M1 DAJQlo2EwiJnK4GRrHtDRNLK+C2ZeixFJFbB5gi/Ob7T0lmzYGBYV6ev5kAA8KV/c3XGyMYD2dnW zJx++umQhSpj/BXwDyQbPGjCD+3J4UyIKF6X3WZAtJvg3lSQyCNpArnKnuCfsfUJpkwPyhLUBJwW 5mVM9LYUBGAHVAVcOwwuAfksk1IAt3WgHbI844wz7J8gTVc2hP1o7LTQJ8FKJejcKkDhjec973mS ZdSc+rcwsJ+pGwdgTN4oYZnM9XAPRYLO2K8rHSijPHFZ5jWSQTg2qaGmOLgV2NkTUj8S4qrwZJFe Z8IUVVblFZBeampNhRdCgBaYHNTY4qwFuUUWsWRJNKKzEJOXBWZDKZl+uRZWvi8KHDThh1RsqQD0 C51pLXpCcqX+oFXs0m5S8qDaTIo+7rV9gfVt6GRICJrsvFM2QTqG0sIlmRfiEHZ6ZOQJ8rmplLn+ Q1AbDdd6arqtXaTtKFa7qW0hGVviZgGAhf+SV2ljtqrJSIHiJS95ia1VTG+5ynsotnHJLM1OH8IW 00nYsYG4JPAcFEfVuOUtb7mHXe0/SQ5VybjEco5YIny53MszkgCPXiTzy1HiKaEselWW30EyAQ+a 8COf2ARRT8Ioe07r6NRI2l4n3GvOULX4mhfUqsHKW+tZ1VSsDwSCGpxUpH32VAfKJjEgVuRcEem4 LL+cYdYfoS1J23tWmFANeDEvXOoJC+jT1U2WERWjehPzJLR8BN7CchLaj0MCiKgnobiHehiU2Yqz ttwsMBLP2KWtdPnNkI/Fl8ltOSQbDmxykqzYlmmP11HxKTGdquALpVCzLJy1bR7hZxVEdh8MsWwn 1QwDyEETfgSVXeFjNyyl18f8j/pjFzQhJSeAS1Gz/550GOifYkXDZtj8r0CVbOvA1l97UtM9+V6s DGOx5YjOYScf+TBuN/5wtO18ruxOQn4sNUPGGP5snXqle2YgJ60YTAropw5zKrKAaWbJN9mri1Qm nom6SDUgdS9TzFYs2KVcaxuLC6/amXNOVG+vOj+1GwhAjSxcbpUOCSTJE2YFa4877jhriqgyVuIy 5Q9eAkRf4VduX1Mf1PxiJU4uxp7K7z9/YrW6Q+s7rghHHpYXJYGZelKfVIG0G9aQYj5Bh5L6+jC1 tq2qPCKQ30byC9fTN3/zNztXzIGFTgd0OpJRK5le7WHQpT8B6yeA5Bgjl03OePmX2tSmIp0F4YJV +6QCA8WsC7zBV8UMFKj7aKA8e7Vzsb/UDvtVMvXE9iTiCh21pkOn2iCiKsxcKvjURr0RddkzurQc xfbQfpqDRLJN9p1T30Am5z9H6XbQijCn0+oDt7YGo24XqgYsLabqSQuiFpiho/Zti9OWNkHV3it+ 0ytEgUBEZJl9nCXHHnusHHpLpw0hoO6Ei1JVNRR8dSZV/tZc6j/ht6Rk+h9WKcFYDMWsrs005nQy Dvko7rtN5iKolqY6dFevijkXrqt1u8/YbafTmRgAOYAJ92MCwikRyN9gfS03WDY0b8PSHUx1Zl37 d0uwU93oJfyMNiE02xrZ3IFF7IAVJpHjV4RS4LXAMWd45WIK3SaLpCghPLFYbRSQFAttdHhoicAS RSmDnTlrKbXNh3V4Slr0besBM1iV+LW1hNC9jc/FWqCfbmuw6VXrK982pKY/hkY7sRicMi7vwJI4 jMm+pjhXTys2YImFVFTUbrFfhFp2dkp2IuQlhArpLWsWeAgicAfxBtaDcJG0IzuAuMlAyuVSRN4K gJoekFKZLJlC1RMf1p7RcXtuoc8zUz0Tj2tRh6Ev0MMWITG7ooQe21mXr4KvwDZ/g7VcykdiBUGF gsJOEVoRVyosgs1zNdsjwqzwlwbMLOCa5pJlwTtr3uYsCmTTsnQgN21nUm1L1NXJcNLip4Xu7SSx 3Xql/072doiKuIkcOsY6VilLGbjmDAQQKpIaOLeTOWynRWgRRT0vkVngDTBdSdYLuwtTNZF4RDr9 CWo8524RALIZliHALDUUeeL2LnOSosMWLOacJgpxwWw1XdjfNiT2En7FgLiM7CnlMmwHopIHVANr jTHTPgkmysTsCGpB2V83UQ9DrtnHL8hLtKNoL19lEgSO+bygnG2aKSwp2e4kuyPc1UzHscePrbrd pK0O4XnoNDWK7aWXXkr1lrrmOOac7rRtuOz0x1g40DAjp/nYR1gaBSXO8V38UazAPp0PjpSMqAiC ap14Tfea+kFNPileHFxkeuRV8W5PdA/3hHQdo1py9OERooDW8NXESAfS4eLjaaLVjoO+tJtG/c0U yrc4ciezpg8QNlwm3QYQG9FRvARdTE5P8BpTVDpJIaXtWARYBFLIp6ROCMQTZdrhR0wGyKGg/M2H RWKpzbdVD6YJTQrg76KPlqDYTxx/Z/CFbAtTwVFaz/PMgfxtHwZrbYHI6Q4xbhgXg5sDQ34jpoK9 9yhwWKWdBW2hyYU4p86atAFRZzIXP6wYcNFC4agqD9xqGriPkyMlA234kt4525/wWzYrzMrEVt4Q RAethCb2ZFQ4AdRaFwttLQ/DPGnYokI5QSy1tQwh02kwJEf98AZnn332wgYMJnwEq6K8GLzZT2G/ 1a1uBa/SgU499VS+mpbRdOr0Od8IspF0ECzmYLmg2URH2H5JFK9Y1iW3PMkpXxFmvgpVpAavQr0e YuihXjfK51SUnKHld8crhxQqj4YVNqJ4xtrCOqlv+myAnOCyMGRy6wA25EloezuvQEkPkdx3fud3 Svqwib7RiaKxrkj0+d2m6LERZX8F+H5z1Ht4KLiBvxoS8gGiBIGCymgGvlImKAArNzCrgGJBkOfA qyEkxDxlbctj5C4DbYVDrgqkBoI8JxSGL/vNX29VnkPUQvPBeNYqpQ/e8lpb6od0zeGtpcZgJEw/ DNRRFYbAi0jF9Otkkgi/MMrCYOiI3Sw/GasyXuAC7bjR4CiEk+ntw8x8n3gF/lnVCi9ufBKd0tug L8XcB6Rq4D8n8JxCDGuUlcRiwyLgBUGVoM2Rn0FEkBXMKqZCV44TUSwWib+ZJwpfddVVdirn6d1R 3m8n0aVXBoK+rBNw3ggh4ahhWSQwaAYSGzv2PAiNcJJtwNUU/AJLTeYwPVgIowtvdO95sObK3Cg8 hlRDa+EGsJP7ItXikCoJHZHZHEWqsuJLbYlthe6EhLgf0BEcWRJNHJoJ6Df+v3TPpR71B+NR5rYQ ib10q/CUwNQm+sLd4mo2xTEqaWnYivQEJAeIYJ0lI7PCDwuWvEf7BlYaB5+AeIaoPttRFnvOtbEw KPtN0ybUbF0Xa4CsJZbsEMF1biNjKJEOAAE4OIjLf7NJvDMhGRBq4C4TqhUoKjVqNyIJ+iN6ObVd ZIOro29GUYpCnU9yPJBMNopPDknf2ku30Zsj7qg4wOXvFVdcwTJmuzMs4CtUtOOZOFDA4yEfWv6h +Q3FdmUEBCvtjBdqKD0Eqm07hEWZxVwlUOkrTjA144nipooBF4Ih1WAZdswQCpNquQ0QCTcs/s6L Ys5g7l5BBAahIVxDcqbsQUKXB4bjBXO3AklJkwFd8cBAhwPh4IJnRn421UpnbKbFQa0h2x0obDqZ J0aRJCYK7zarLK2tg5XwOwEgG0KsAQUlkBZJE90RBJBMHtLhOCeiQ5jJ/grq8HUDFLhRepzDZ/mB cA5lSEMoUf1wZN2ewxPk9YEhHJnVyBypUmoBn1Un8ws65EcQRcjNxJDhggNQguWjKqarGCK/iAkG O5idhkgyH5oMTHnIFcclz3yFzO0mKLKr2xgojGQ66Sr/hDp1FY5EPXXPHoTlr95aQut0LLqLoDWB Z9qb/2AOFADIeMBFr/M6f2RvvxparKUg1LQnLKk+RAvUC7soZgcW5bmgEIjJANRwyqkTnDLUosEj EywR1UA94wROX//616MOhKCYOrFHDWGkyBMNzvpCzCv0qBtkNjoNsdS0zEwry9L0MCKtx8KjWZo8 nPa6mu3IPVSPJUbuty3E3kv41WjBxdREBlQDAslzaMBTLrvsMge188/AMYjDUMyOmhOAhe+gUp4c QHEDXlQMZSAv6r8ymBdYS8oAeuADevoFFukhTQp8syrTc7jUFmQjM8SjDI3GKzUjaU4Gn0TTyTxz n9hVfN+Zc+5duoFc8W5RTK3ElNyNzMqbhHTxYh3eWoKMF+Laa68lYKDMbvqGT0twiAlJhgJFI3gX sSFTk2yIgC9iIMZwK8wIhA0TCwNwMMySA144oIMFcIM7l1dISzGvtAtHqsp2qV6pP1j2KuInh5xp gkvW3FA+k0HHklqd0840mobUYDJk73k1KJCGEBuScx/fOwxqSEmvfKLOTCcTAxPnelpo8m4PQgGT NkB0SXwFdowsDCVjt5aA1EGPhCJtz9g5tM1h8gkwgY6XAk6BLnQUKzDDp735BWFUVnTkL1pQEn5B OKADVZ97pZi3ZB6UmTMWM+iMYur3UJdC13CqhtCyJpIlqAYNoVB9MCv0QbUmQJF8+hCSN0niVCA5 oKzOPNoevCzsSUiPn5DXmjZAZTGlCSRskzJKvTAh3/nOd2JTaDOBnmjYfkEG/6RogsaOkzk4BfnA s3Ca08pgATkE9aE7FSqpCUEr9ZNVXkEo5NI8aBgtu1MMljk86U+kKcdP1rTEBlg4cAVUbnR+YyxC pY1DCekkbPepYXNlonEsvDIYM5sSAXDUtPisKIzAxPiz4xRdg5lPzpvWht3W6VvSUbQs1kZdAVA8 HnWfm7TY3rdl8lUVSIVaVD+zJlKtvk1P8nnu80r/TUoGHJFgaNWBOdCIF8Iv9coMWwi3vS1gjG97 29ukJ1AhAyKZSkLZ9BUz20MEg4EaftyJoFcdhk0CPo6yAnVugq/OVQ8VKCx38Ot5ipkhFNJoNoRf Wu+0km+DrPa+nrRzo50MnYmRyeBiFSHFzszcWwTNb90ACQ9nvRIJ2VQl0AMu9gT3uxtGFU9MQgOE nyX8cTQVmgKlDr10wFWUVbhOQ7FRUhjjRlluNIqXxflWb9sa6n622vZVPi8k5r5YgRsqqaUd9WSb MdXpW4bGRCb2gjjmGksri6YYAKBnNrph1htg6CWgAHO0GYR2sFYToAPhTO+Q6hyMFPUpEyUVuy6W WEwyxZA/5RjG8zeV97zSvWCTYkTAxwu6bRjsJcw7otgYmAXGxkmCsZ5yyikKxPCiklA9sLaOkI/s USyeX3/95kY9VTjP8xtE+qQM7dzUh9GVogjneT4UjSsJV9+2LVYrlFC95QfgYc+RylFw5iCpPNek yGyu1OZ0lh4tBThGBIz8GOaf6c5Gf8pTnoKZ0v29AgGWOhooxbOtOHCoJ8FUQbIQkZsW44WaFuM+ DPSwUYfaUDwplZRTiXCJFsdMT/07jq8ItYN0n7Ruhs7nadSvkQ5bKdgD2KMU0W1aPHcZBZzaXvMW lEiFRM6wV1kJgUyGmYwkr4rWAq6ApWZFHtZX+ett5n8IMHj0l0ObjotYAmrB7wRuizzLLAiWA45M nlRYfShqjYulXuW+6EsHYu+2VY0C5REqzaASio6fk97PjGOsJ6LpbWzrSmgo5HZm746TOXgMugsF IYHCcn3YMti2MJcJ5+osrwsx8uIwQMWYQ9rBS58rTdRXmKSZ0zKEEeA9sMohwg9dsRUY9SJ/7Hpg YlwjDKtAKAjEYUJuHTba8seQWZ7EAxlUFYhz36IztSkWbAXrCoRE87nnOiBAVfVkStVViGnbqlaK aPvAss9JOn3qGa9MsR7Dx6rYByJhkhQIG2QpM4KVQE0hBYXuWjBWlwK3QLsYU+BfZbyKTleoKcyG b5bIdBMvKF+r6K+YrkrgiwWDI1SFxXlNs9QZNaiYZmlFeRIWHD2p5QiF+kwMFy+T8S6F5fGw07Nm kxPHdOJaRVAydYU5JVsCplgD32AGVaDuUF8hN7AqOiqRWSBNPQVq8I8XlHOMtxOv9JbVIqyLrbcY CYQzYaqVkp3pc2ouYk+xmi0tdackTSVO+JZ19ITbnhcLcPSfS19+A1cZLy6mEdcufYVJZKc6zLNY X9BU07UzgQsIAXWVDBjbv9EqlC97I3XWzA9ZIXzel0JWIJYp4cPEjPLboiatz7mKadSUyBYTW5ho 3Uv4GUbLcQxD3IhPTNicl99fv6KyxGHi1bOBzUJGQJMIXGBak7uVUrMSqyRcUFJToe49CZ5ilQaX czhd20QqWdiTEHYKS6OIBrfslemF3WeS5bdmfD3J1EnhZZtI+YwozIVGAjvETKwfTFNSCeAIBLJ6 KSvZ9CSf1JWmA8PSJ4K7FnqVypVXSkZuxTTJiFxC9yaMv1gAevDWzPGXCpXyriRMaS5v8zCUk5pT rb9F4blPl1o8VodTAzjg13Pmw3wg639kfFw6hZrcxzE4GFNzmjYiGSISTAKBjBGypEEK7xHnOKnk r+RMusLjZqGXt4WggmoL5MJ+bgg5jkeBRkOTHkX65gw/U5cjIQ0VRlJh4av+ps95VeWrmFZa3bdT RjwiscmlruLLmXhzvG2Fx6Xq71m4cIHE5GTRYFhaHiIW2rl8E4DlBQXVTODAJFeItzOB623LAIPT FvItb2xrDvDzNuQGvwRwh+mFlrMxZJXvdK/t6ux9MZ/UIIIrJ67VbnsCsOVCCccElbBW5Oa+IjXL VvsRntbnm8wnI8kNmLrgMhwznJFWyKVmHS5O6sksIyjSKr7cp+lly8Auw2Kpr9qOLfwwQFAscc2F 5XcsUMZK5ERYc4vsPMkcLaNn2bbS1cxOszn5V+ATBZP4kRjGcJdQN4YzMP0PyWW+yvzmcQ30AvMA UG5bBF5dHYwshaDdAK4SzrocdLUsJFM+8DSWDK0oMBX6jUIzrPI5XxUPauEDm7iqdFacpZUfw1ov npvRqcToOMPpTLJ2W37qleZEFsJzhzXX86ssjKku9fyq0BFmFdT4LVGXAXo4mLIW9qSmt5vrTj/8 2KR7hB4pLsxBEXeO0M7MX1jzWgroAyBg4MnvW0udO1YSICezaVgrqaGdA2FfhVkATDxyQP29sj1r 3nBbyaWkkcnZldgSzcIEjZAvvhYct2D1RIq89GvRi9V52ZxxakhSg0hJpLWS622ugO7sDzEJDS0L 9HB8yTJqkG9C8MhoIIEkOqqcdSIBRLZVlhXaMiPkMWCOqk1EgXOMiUD3FDqqhKsgqETjjiBiQIt4 89gkhtQfjOWu1G3apQ7w7TgiwzwJm1ZbBlVSJItEl4Vk//KaBsAsbxrmfqHAZp2Grqon6YjYR2jP JScz59H3B1T//u9YMsMBw7J3+V04SCXWD6i55Lo5iVQF8rlzovK3qCm9e+yVW/ojTkYx0o3Qck8S KBNcFgIvlH7G1dFBGU3Fiqm8WmoH/D6wRQJmPoqzTAs5k3ZhlSWPWyqoCkNlvuWVEScbbwfXgMj8 0XSs+T6DGlBGQ+Bg4QoXxTC6U4PsPLZy8vwl62GVomz6TzeS9sVvpGM2GBKeXLaHvcR+CRLTkc8K YRB+MZnDyAp80SnGg+bC4Wk96VWm2iq29vyGjNpquWGzM1o2qSlR1qI0l6SvrBdULTq0mQKDzI2c dQ8H25dqk2MmEGs5ihhDjuZKK0FT7gcrZbuBqLAP/tb/WQCb7VpidZWlm6Z1w3LPwWNcOB9SILyG GB6s7BMJlBUWD41HtBJXhbjjjz8e1SFICxLCSjZ5RSlBfWvBYGYF7dbQMBfIiqO1U7kypIWVlBtA GWhns7TI4P6wjeYtvcsW26isUAaDMg+xLzVDWczKYUx5fmd0AIeUrWOJrfmPVRZjzFRcSpvsP/D+ JcGHnk3BXcvkmdOuhjjtB9OdmvFGwRqLGq3IcvwZ91V4F8UlBzBxYnFR9B/7/5UMJhZeCd4k7Ti5 1D7xt02GLo9Qbto6/bXUIbv0LmxrlQIUDbuP1jLSVara8dsMzSUckvVMy14xd8w8qqjAIQohIQLe QFicgziUyBDZMAvMni3Wt2kxl29z42ElWO9YoVxn2TFxqS/EWgrUrKB0k7sGyGDKGpIaRaZQPeES IUuysG+8KzOWJU2GLRzLjt2wP5GMofi6sQyLXHk+squFEQl4G+mwmgePup0zqcRSB7rO/ApnCTMz gSuCcm1KG2Ob1545U5fCYHj00Ucbb+fV4IHsRmg2GMr6v6VIIIUhhftEhpcR8X9YUYA/knlZNuqS spCZOUYKfvUhN0Vx5cUNg+oMvMhHRDDbFY10pVdO3mBRjTH8ttvgb0+DJLUOGw5AqcSKLGqKRMt2 WYgldtL3MMxho+hl+RGV0b/i6C8vgb/xflRUIDpXjJshonjlb7SeSGS4/Mr1dSvIlPXUcmkYHVB/ QJRdN+264oYczTZFavaKgcJLkMXIgeQwYNa3abEcR6VKVzx8wCg6nxR5GwKeYkMZAWDt8lnF11qj aOPzsWuTrLF6H+bUEMddhagHtGWptZM9ai+VSPogyG+OGRpjvs3XqYsq+48o0ywcOb++xT5kZGAl QJTdCQpls85GnydIPCrWtGKJavYs7D86JX2oY76SKJQ82Eyw8EcFwqwe8IAHZLVGT2/qUn0I9Ior FsXVk7DNpepcY+EgDpbb81LWWH9bFSWJcu9J6GXZK9jUVWEFELONF/biSeawGZJsr2GV7xkCloVC z/LAJBEg7D5+oZ4f9iwWvqDwWqavSJhVhqwKCnuUBli07QKLMAGk/XKF3cTAYhjhLPe///2zdcVu Q4gaSJyQ/cMcyEsBR8d4TgbEaNMKb7/I5Y4My8Psijdq2HKpwc6BuU5GnJR3xF9xKXtf8d9Ga5xP NVAmWSMbf6ylV7tVkmWg6dJS3E1h33Lekn/hjJ0RQZb81eiaa2cRo8JkLZUHntRrvpBRNZjwySyh HkYd0VpUwhnGRcQZgL14omYuiiuvvNK6AxNyWOUHTfiZzTJH4s1YimB6zqqQCrJngK++1I87W1SA LsMJE18EQWgIW77/5CysgEWIhWOQgwJbkacTybdQ+FEmcKixteCwv0R3BlN7sktmB5Wao432nEV7 WMwQMhAdFoagSpOC9niEhQxhofCDrBz4NRiSfYav/ux1Ho2w5wyJoZBPanFI+tnpbYoh5FFH0Wek my8TeMbKH3X4GiKZsjn7MOqI1Myv+VBRLUCzVwb08WYH6QPAeNCEn1iavbBLpxsGlPlwDCZkGUUB WfGyTZqte0XFueDhUkzeHoBjrD1YsZ/zP+eIF2pl8JUWttASii+I+iYBQcxv1O6F9mTfCUMOI8I5 jLLskjGUrfWCJR6RiDdTTsK9HaXj/YtXMGJjPoigzK4Iw3z+/YejD/JEIpxy9fm25HdrL+6ol2SM kanDpkSf/mxnmQBHUN+usGthYvOHac3MMMss1Qb7+mzW2ZrDtmImhm5zV9zrXveKb2AYnAd+Nqyx DXwFqUEniIzBjMI41GyTi2zTvOJFWkhPJzyEhfXcdrf2vx+sKK3YmYWfhzPGSHXptlQCR/Fx0tI5 smIvYq+m7Jw6o6NsRvtmByTc1ZONdrodL3oEdoyeWq3hJhQ4Rt7gQowsLFAZRrkhtDAjGjSVy3bn cucIPz2nb1VEfyGrKpm0sPXBBWCKbBaMNMeWIodCUG4yXXPTSsTYhUHlsCkxeGjb8GG0nDgAxuuP yrmCLBWt/YCWbatUH5gyUa1qpShL4pUPKEULq1yF6A6a8AMLtlQwOj/mtCwaUj6EpP61rGhGkDrs UBjxCUEXoZTaRn1Y90b9KqQSf7IbbNT2SHbvlWrs747nIs2XfIbvK1kJq8zgPkMOB3Q2enan7PPJ wjIb4B0L+9CnQGvcMNocF2AZn9gn1j9go33Qo65J1EJc4y0lyriyeqRM0j6D7ZSJwIseHDgcTlHX AQtowJ2Yn/3VxhZ+0JejPNZCd8J+pq4sASdFyN3FeWKNDBvFQRN+SJrwC7MbyaRQObK05BkXGECQ 7SfBmQgfs8l0tOOl6Isn2+n2jNkX2Cbn6ogjjrBFk8jBMDioCr6swR874SVwpmREcRnW2/qq9OXB /pYVO7DU5+ltDmEgsbimbTI3WHWL8JBlAHGjqixawelyZJLxDmOdKsl0rZuAbvU5sBQKtrAwDkMR tH5u1DkM+NAnFWAtdAeMWI1dokxmexvJ86xqhzn5DprwQ+Gcwpnr+R1j5iF7StNC79DCptO9CGxL 2i3htEl/YjBbSJ/xGpl59vi3S69u67P0osFdVQOtkBKXY8nGvpzGNZjpd1SWWBJjpzuuCyCiO8Zu lwP8zm4jWWYzuPM0PyvEV9kotc+4TCrZLlhnLeHq89Ws5Re2WJGtjHoktjCgh3vySQjWMhKHfQ6e Bj17nn1o1wVwPRf5kyfoV6pLcfhhLOigCT+z3Emb5ZzsiaH+xaL5YnzWnRAD/T/csWTULjIAV3I0 cxZpxGCNxroNhFo9CZ1kNVj2K4pPaRUgqNMyoGGK21Lt6qdjxAm/YXQSk9dl8b5IO+GhHl5ff1uD uMXXBgbVQqD4S/qTnhBU+gnCkopFZDOvgrjBdhsYSpRYFzvbDYnqt3kVP23Wog3DWiqXHC83Owsx oay2php7CEvNz00WzjSQsuBcl7HbNQPtIbwiBquTep4Vt1ZSJYRRU33AQFbiXAPaG/sTVD3qOoFY P0ZhE7U17miFMsVRbFtXBmtx20Lw2KCbrT8cJ8IPy7BHH92Cq8TWbgFyVIHBFnDEw27r59Y7Xm2x qleMPQAFrROaMFMi0EYncX0nlcYV/WDz4UB4iZwLSBPUkYikn/46mM2K0gRly1M0TJz4ijTawFIH wHQSXh13N6y3QYfIEEPhta997eWXX+5sphwOVYv9S1dY73zb5tpC0Tl7dUXldeEw5VfLY18XkMN7 bcqaEEa1PkzRPGjCD3cjRcrtuRA3gwtYdLn6/ggRdfqg265sMhs/T9kTG8hF3g0IYejZpczp0tnq bJXc4tmGkJ/ts8eO+aXd888/f0CKR74tBZO0syTOqnbxTgfMkoVeVUZlZVUMnlfDPkzGacsCODnt Qe+slbC5YG11W0dtYCgza2yUIQR7yGVvz2Ew8VWUM4Ei5oINZqHMmTMweN0GZ/+bt7U6TAZ3bw8/ jJFgc9phWkXPnqscgWfzhJ6f9CmW/GTqS+guWO7zYafMOvs0oPkxPskGjEnxGgaUOb2KTPIriJLd qNd1JdSnNlu12uFMTCX0mTWe62plqXq0TvVOWqDtUWzinJ3t1tKfgFF/LJYYO/CQDtvde7AZHaUk NKy3ob2AwiUp357vlINQY4A8TBtdCkFVOAPUog5QVph9th51vhhXZ+U8l6Y1rIl8FTg4mnWkTSSq bxqy+ZGMRDex0gZ0OxwgRBTZryrX+9//fmFLSfOobDDrHNCfLfmkGOMqhw31GQuAU1/s4LEuJhZk he7MwCuuuOLqq6824YfR2kaFX/jdqBdmbcFcZnl+19hc691y8EK7ZfPgVtLD0KT5pM8nnHACZmor ejGPsaXC/BnszFIrGcRQ8XobcIffVYcHDzkfhhdjQLZjjndrpKuwlkVCw1qJizvDd5PEmahWbpyb YVM63mDUWIb72hWvOcgKi/dr+3inUFlchelQWaId15DXQg6mPTeA31HJWVcZr9mHOqMbcCUpKTpB bgJDNqWDn+yJbIObsQVAHyExW2bAYPt/ojkAEa7mFV/LlJjTdI40CtX07+FuJcteNyUIVGtVmQp2 yRCDGKAerUeLX4hgPcNDpcVnT+5R+YL6B0ehFg6k1bXXPorEY8DK2l5HovCtWZVlGdwmldNwND2R DEZlY5YZ8nq9Fi2QYzmNV3/bVsTD2rGWOp3wQAnlZnTCg40n8nAz4wpb0ZzFv4Rf/ORrH2Y78zeD srWYqq0pWTCJ3SAtHK+w9uPJT36yhbb9aX+kkiE9v5LpTKcB3Hypjo1EDrN9WC8eq/4QF1Zpw0/a DOFCB62Z2Wf+b074ZZF/MNqnZ0sh8mAURoowKrXEqaSWcMr/5PbJDtebZKNBUFkMBwO2440CoKBM EN6OplAmlJKYxCbneZimniSddQPK33jwHK/m0FcWafAPyfy07wETcMXI4lo6HDcVxPldYybdWvq2 nZWAGNXcsWswyKlDfcny6OjufUTMhoRfzN7E4Xr2bDshPmqvoBNlUkidZyuhAKASsNkwxBLcyuzp M4dGhcn2Vw5cMgmln4ntJxaYEw/qAJDNDCGaZdT5SfjNwjySL55PR+FYnyrNOOmOHg5e+LFG5JpI iY1tSX/WOLQxqgrd3fGOd8Qqk35VzKon19qQ8Cu9RhfDF8YAx36vMyElsEIDHfxt0vJLiCXKSs9p tN8hv0r/wYq9lb0iw7lK9mwMeqEvo0jO5yT8ZhEayzhrXRJ5yRVf1DZALB0LpW+M3leZ+Xv7beLZ UTFbz2rQ2qdvmxN+bW96ds4n7ajKZRrzsf7mJiXL59tn8G2Z1gMeJbqqSnPRLPK8+t95Vd3oP8C2 DzWEfN42tOxwVilfFNgqU/0rDDrqiijNjEwcGzDXRdst6qvFIK7UiEJcChRqav70H9qOJWfHu66a +3csEO4MsP/nSpa6U8MJGDtzsib8UpV3CquzSNj9/FTAkk/p5GApVeNqKxw2w1cZ+5xvC4nDuEfg EyorxLVTojNJVpyl7TwJs/JbqCzmmfkz2/Tsw2Wh2qG7NLQU6DYk/JYdWMp3hle+00A2aWAtzQ8W fm1DHfFWU2RHyZS35c5N6GWNzH0Y3Pb2q9ivrQJbfwPbgGvWuh3QbbVV5bCfEwB2nAaF1nbOFIkO aPqAfRKBFNCV7pUxwhTABl9rgVjW47uKR0eFD/sO7y4m7qYWmeSrtfThgKEvwwn0AqLIoTISwqlK dwkBDhAYxZk7fDI1hxg7Eih2dj2vnlSxvfIwbbXwK0SCuKweR7FY0gFnWa8akPE42XDrQx/6kOdH HXWU3RyGWRUtLhGbIzMsC9Ou5bF2BsleiBqSH4x0JTVIxazzP7VuFwP55dYD2PNTVdu5M/VmCD5s VFvwZVdJYRVoEsu0nsH64kTFJEA78xZgV+mShsIW3UhYt6EJRGgiO46qGRKt6Eo6g5mjA5ZmQk1y Cqx3thhuKVVxld5u+bcAYh2IUyrhTo6VX+m+kAWeQOTeUnGb+1QuzyrDgS9kq04ogzhIMRmSbwlf sKYDmkZQeqUDOUEC1iT1mTOt+rJKNw7et1G+sUr7lqE4Mx/7koGcs9Q9QZL2zQFwC0ABdrCLNQ25 IEiFsAZBCCqs0v173vMexAhl/upAtgTylb7hogroGKTrWAT2njDMja7zW3a2tc5G377pTW866aST 7EmfnVCycDX5BQ972MMcSz2YkZXkUxtMOOfT3pV2kHPGgk0QLrjgguy8jI9L6rP2Vk4K+owKE9XY sl8r86JqHfKIZrQ8ELP59XnnnYepgZUDmywAsBjAX0A+66yzpNstOx9myyeEg2s/9rGPddTAAx/4 QJtYOiZC+qUO2IDbri5mC2XFGgCv3v3ud7uHYkfvPve5z40vYboyh0k+acaOSaM6mOrmubUuwEXs IT1HARNUg72OLZBpIS7rO9EXlMlQdxOUvfCFL7zwwgvxZXnOlk5CmYw+fYApnXn+858/mMYPA5YD HPzQujegA+HomuFU3gIs6sAqYzkMnv/RO11WZNn7wqbEqrXtn61/4pBjhMjANIWQfB125jlifMc7 3oG1RnyGje8VTrda+BVuQMdWUlbksPmsgIkTJhZGthi2cTgqQqXD4BhHQchD/WjMNoCWeEPtne50 J5ubYJpapNrIjVbGkbPZHbimFMPCyR1U4zw5DJS22xjLrWHSEzASkW9+85tH5FAAYdD+ioTiWvbH USdic8oJ1oyooMlyHzcOnKJd0kmtYratpT7EgoFB+iacEn6FwcOMrHbswEWJpKPYL59XIyage+iz U5q0umE+lQ54Mz1IMmc4w9S73vUumyVZBEwZgjIb6cGddT7MBXqSPpCC7Im73OUu1ryOvafafp8J Ub6xQYIH3CA09p9xeWXC02nYfA95yENQH3IYnJCsFbYaw52UdTwkQ5N6JOH5zDPPZLiTvsicnaA5 +EV6ZV14QlWFcSQZ+8G1+j6RwxC31cIvSkH5iyEVzdAZqYRtbAACHAbkbUA5DBD5Cid9zWtec/bZ Z3NgQjDnKhIlg+VG+wtJxx13HBzbGUE3Sp+iLL/4xS/GNSL5VuzDKv3fnm/R1d3vfncqS8fXn79H Hnnkscceu2JvMzdAG6+01wPsILN73/ve1tsxYqBSE7wraSWqUrZfibZkg49Drqa08AcKQu5ud7sb ogtPjO86+MJA7aMfNrriFZg7wwvKVM5E4GWBDlxSi7Y3ypZmwVfZB57QLH01KZdz4B9kIQSrOCyA o0ngZkyFCsi96EUv4qDKJoUpvAoJ2IXxtNNOo1CaMDzSTmzXon3+Eoxg0EPZG97wBuZEYU28w54s VJl47xRbi0Y1bE5utfBrh4QYkCU7mspA+AkYeEssccWQTGz8eEGH4TLBxayz4YGh9saydJGp5gol JTs3en7GGWd8+MMfZtNkY0DfMjjMNlHAFSfTMBRu4VfR5phcs16y8DVs1Ha3K/Y8/BEV3fe+9y0S ymF12bGeOhK3T4fL+0vz5dCe1JSCDFDQSNhbO2qQZj65mPMQVrzUD0cnn3xyKFptpgqUqRzWKEyh qVlCptnc9a53DdJX7MNh+BxR4EgvfelL2X+Ji0OiHRM9Xz0uE5rCKk2YVA6JLHVY4+MJeN2ceuqp WhfyCDYhTsAoK2K3AQX7RvgBH1IhhGz3JcAmNhD94u1vf3u22A80hxFGJF+wmNXlIT+XtBdY5M6+ 7tyFjySk0Wi477hGGXzK02Ve97rXPeYxjyn3+iFnqWUQRx3pzPIC7OoaX6ZEeGioyw2tiAs6uwR4 sqM+FONv2FTZBqIdtQ+zUge4oqGvS7crAomgpb/KbSHY4pqOQTCLnR2n06ig2NeV41r0FSev2SjY QGjqdHRn0axy+nQBBC4gqPWa+svdwv5DerU1BzueIfGKV7xCQDdaCx8p46FNmNhDIO8b4ReGhSpE cTnT2O/EFQXEOeDIBqfLgTuDWWpIq9CZv6x4WxXLpNBi4sYeUlscz4hi7S+gUdJRalOkb1of3Ic9 nAdrbDrcs/2tygPAOGGG2ehtP1spm3u/gvkmAx9dTMwdQ/rpw8RMW2BG8wviOoIndBd4IrrVp0oI LdPAJVxEm6RThnB2tPzSenlBV+/Dga/B9Ob55EMm/DAr8dRzzz1XcspauFO0lqJi2MEqOeS0mBy0 UDdZKGzET/bqV7/aQ0aL+4RCtgH+W9GJPoDI7I+HhLktQiAbxRnNntzudrdTQ9QN5IHfJWkTvvvU HHorwisaUwOPOUVJfDj7d6Q2BXhfuW7kWXBn2yFQIJBEzOalCqQPIdSU79mNg1GseGUAW3RSowuo 89xN0sYGjL3YdEDtshBFwgsir7N2iz6hrzCYhUeJ/yUiUsga0I0D80kFDgKosvMAJwgCrko0G5wo WOIt1gOGKCkJKQn+hWlm/pShWUpMvQqJ7abZHBh0rD4Qfki+fVlF1AvMEBLFGoq/5SaQrN+ejQY7 mQM+J/kkXnCb48wJ5qVmxY455hiIPuecc6x8YLFICm3Jv+1DELpJbrmfhF8QQw45UYWok/31yle+ UlxHWM7zYAIaAJoTMscRLAXKovagxIkq1157rR3W48sOOtUJedIoaDTc2ZJC+V05RT2P8823Qr40 IIcBccF1lOiec+tgFCvbroDQanx0BQFzKWHSowfv5BsKDNO0hAjqsVHZE2HfJRTdlD1RGgl2AL+i 9M9+9rN1ZhVufjDwVaPINK6wdxlqJrxZbZkKJaN437Jjz4cxNCmvDsGwHMXSzDQXms3MaedPjHUo swzpcY973EUXXZRjsJYi8GW7uq/LAw7vIsUdYAH50ksvJXiyrs64UBzF3XPA5LhaVvhFsAVZEMG5 SsTiutmFP01EiZEtbGEDt6fMFzm9WGV56QSMPLFICQ1KAQ0qN8kw943wA5oyzmSrOzuNcEI2vNjJ WQdraCARvaVuOM89i/N6XqG0IEBtBBgC456Wy+SvuYLwwkMjgM0q1p6cXakuZGFMQ1TtBDInpNjd X0SQs3upPvTs6j4qFngGaOFfBWQRCAserNqU/XXllVcOG5Sao3OAtvVhkC7VM8cCZ7eXoCwMV8ny jesYVk6LeuhDHyphSrLuJPxaFET+BXFRL7AqE5slIY/p4Q9/eLK9BmAthAwvGCK9Bx2xGDDEsuSq 2lYWundZo43Dnn766aLsuPkk/ObAP9zSwgZuKkoeDU80LmpHvrJqy64g0k8oNDmdcTY9bbf6o7vA FIJS+SWXXJJoVMRqCTAF4qiTX0Znuu1tb5ucfBSqBtKXn0a+KLWVGdNa9gPm1YBP9o3wa9VASMKz kJ9cdtGC6AvBBMWQFxSJ2kdgmOCBG2LVagcLfmGIkxpurrnmGvMj4i18gcw7+uijGZr3vOc9kW6x dasD9YezlOBkF9aKiAG4OQCfgFUWvcbHGNoI5cAUGFIMJf4JrA4bbHiidAlylJoi9cl9tg5RZ5kF mR5wl5Sl/GW+6IB0NdyB9N2kyjlssBv7Ctzi5whMTHvoEzcS3sYu73CHO1jXlRSGAV2KCQ5NRKlI OZQhIlTG/ymIXp60KEmhtaDMtFEmuzvJpOBnK0VqQDcOwydAxxST3knYkHxZkxBggjmhhfos+MHf cqJvfxJIYciy4pnXmq6vWkik+otGYZXBsoewBsVSb7jiUHp5s73CVNkP3hKcVnkG9f37sDoG943w y1DDOt0w+ETaJJ7E0A7UXOwziITjRH36A6hwD4Ukq+3KoIoQlXvNjoTgnH6SOv0SeHybovRMjfLS eG5WudRG2THnypnTvycHqWTUfD4NAglAkAqNJLKHWsBcg1AK47AFZKV7Puc5z5H3ZHE0RQQxQxnH AJ03uiR46gAPGwxSa4IdzyGa/ENy2UDrIIF9wFjKzHKDebHLKel4GRyRfODjAq6oMtnkbCn6arsE 5hxusvA5TqCMKwyJQZlVTOWvjtJpYuDRJGXwaBbBo/kjQFgLxQYM9vB8AlPifHQFrkX4iu4eyYRV xnyH6Arl9oRMRBTfCUPcHi7WDrJDkB5UokRzI8nzqQ2mKDpehVVGYfVc6xKzVcVU4I/Nq8GTqmfP 22L7dUU24KJM0bh4veLUwk9xQMJPfuaTnvSkiy++GF/rA5TCB15MpWU3tFqtmqknTMxa7ZA68Yhs F5k+eKIbaiCVORkkOFl6jxGXyOzTkwNWBhjRGE0CnQARQEEZvzR6YCLbloW/8fGPfzwj2wYiy449 +oqZQIXMIa5VA+ZoyXb2qISU7DSoAAyy9pgObqiiAsY8b7ZhO/HEEy28PcwiEDDjEwNPQg7K4ucA STKJ3mCqw5TNHwDNXnG8WDXtl0KchnC9oKzYsRvaKpRl51UVUlOIuuCUegRlsMn0JCM52Wy6xKBB X5lUS3XgkBQOB4vLGiRhMLq4h3EXi/axBdGdXQCxTSjI4vc+8AmObObi6jgAbMcjDNRhelqkRcVL l0sNeAKT0eZBnECMGbLT82GTqk+fZ8vsV+EXxtdRFsIK+UOAlaM5uOyPztJK2kWgGsra9qhLLaXV q8jOkn/4rMWkKDarAwF99VWlw7C751+FMIIpN9Hsilp4sQRvmGj2G+uJpnZEZaznYYua8rJWFlJ1 IP1J2In+JOJIGJN8h1lHCWoCmYJwYSoz3y8eirjcsCSyTnmAnh6shWSy4KFskRBgh9AikkN67pmD iIuYtEleCg/ow57TxQY6UEwpao0rkbYSitR0fmZOEZpf3FodIprTyXJRBoMt6dFsSoksoovF2bLB OOpsfC8RhoIl9FBUuTFuuV+FX2AHpslfCubyMFwsydntMsw5uMxECU1CZEtOYQfBYgfNHWYR0i1i LhavtgGcfQPksYEmQnjlVMlN2Flx25DKABClhjptp8VaISIoK6SEywenYanVtAlzmLeOLAWlqKDk UIiilY7KhLKGYa3kWUij2HTJ4JKCeRXMdkqG0of1YQMzf8+bCEIDpYCxOFip6UWGwXV/4VeVh47a aRCaqgqrLTetjEyxoscoMRvWZpaIiu05OtsOhCBL8pXYC47zdikLupzUJbTSXJFcmyiVVxWcDwUW vtuvOrVtFQw30JnM6fDTEk7hm6GZhAeGQSl0Vbm+neF4W0y26i+xV50JTUYv3gBAtraJsJ4wNfdR 1TOlA+f89Qq4AqthqzPDLlNhEVcx0GiucdalJyV3Q24dFaf/Wt6thfxIHQtCC1xFbiHGvCqeFly0 sJ3fq5oSJT47zHlWIs5WXpUUr67JNhJMuixiGN/ZTOemViYITBCYIDBBYILAGBDYr5bfGLCY6pwg MEFggsAEgUMCgUn4HRJET8OcIDBBYILABIH/g8Ak/KbZMEFggsAEgQkChw4Ck/A7dCifBjxBYILA BIEJApPwm+bABIEJAhMEJggcOghMwu/QoXwa8ASBCQITBCYITMJvmgMTBCYITBCYIHDoIDAJv0OH 8mnAEwQmCEwQmCAwCb9pDkwQmCAwQWCCwKGDwCT8Dh3KpwFPEJggMEFggsAk/KY5MEFggsAEgQkC hw4C/x/D16fvM2eAbgAAAABJRU5ErkJgglBLAQItABQABgAIAAAAIQCxgme2CgEAABMCAAATAAAA AAAAAAAAAAAAAAAAAABbQ29udGVudF9UeXBlc10ueG1sUEsBAi0AFAAGAAgAAAAhADj9If/WAAAA lAEAAAsAAAAAAAAAAAAAAAAAOwEAAF9yZWxzLy5yZWxzUEsBAi0AFAAGAAgAAAAhAGNKkHpWBAAA fxEAAA4AAAAAAAAAAAAAAAAAOgIAAGRycy9lMm9Eb2MueG1sUEsBAi0AFAAGAAgAAAAhAKomDr68 AAAAIQEAABkAAAAAAAAAAAAAAAAAvAYAAGRycy9fcmVscy9lMm9Eb2MueG1sLnJlbHNQSwECLQAU AAYACAAAACEAW/W7idwAAAAFAQAADwAAAAAAAAAAAAAAAACvBwAAZHJzL2Rvd25yZXYueG1sUEsB Ai0ACgAAAAAAAAAhAE3GxJUJVgAACVYAABQAAAAAAAAAAAAAAAAAuAgAAGRycy9tZWRpYS9pbWFn ZTEucG5nUEsFBgAAAAAGAAYAfAEAAPNeAAAAAA== ">
                <v:shape id="Text Box 970007688" o:spid="_x0000_s1239" type="#_x0000_t202" style="position:absolute;left:4021;top:10310;width:4572;height:35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P8SbcgA AADiAAAADwAAAGRycy9kb3ducmV2LnhtbERPz2vCMBS+D/wfwhN2m8mEaa1GkYI4ZB50Xrw9m2db 1rzUJtO6v94chB0/vt+zRWdrcaXWV441vA8UCOLcmYoLDYfv1VsCwgdkg7Vj0nAnD4t572WGqXE3 3tF1HwoRQ9inqKEMoUml9HlJFv3ANcSRO7vWYoiwLaRp8RbDbS2HSo2kxYpjQ4kNZSXlP/tfq2GT rba4Ow1t8ldn66/zsrkcjh9av/a75RREoC78i5/uT6NhMlZKjUdJ3BwvxTsg5w8AAAD//wMAUEsB Ai0AFAAGAAgAAAAhAPD3irv9AAAA4gEAABMAAAAAAAAAAAAAAAAAAAAAAFtDb250ZW50X1R5cGVz XS54bWxQSwECLQAUAAYACAAAACEAMd1fYdIAAACPAQAACwAAAAAAAAAAAAAAAAAuAQAAX3JlbHMv LnJlbHNQSwECLQAUAAYACAAAACEAMy8FnkEAAAA5AAAAEAAAAAAAAAAAAAAAAAApAgAAZHJzL3No YXBleG1sLnhtbFBLAQItABQABgAIAAAAIQBQ/xJtyAAAAOIAAAAPAAAAAAAAAAAAAAAAAJgCAABk cnMvZG93bnJldi54bWxQSwUGAAAAAAQABAD1AAAAjQMAAAAA " filled="f" stroked="f" strokeweight=".5pt">
                  <v:textbox>
                    <w:txbxContent>
                      <w:p w14:paraId="5A053FF7" w14:textId="77777777" w:rsidR="003375D2" w:rsidRPr="00E06016" w:rsidRDefault="003375D2" w:rsidP="003375D2">
                        <w:pPr>
                          <w:rPr>
                            <w:sz w:val="26"/>
                            <w:szCs w:val="26"/>
                          </w:rPr>
                        </w:pPr>
                        <w:r w:rsidRPr="00E06016">
                          <w:rPr>
                            <w:sz w:val="26"/>
                            <w:szCs w:val="26"/>
                          </w:rPr>
                          <w:t>a)</w:t>
                        </w:r>
                      </w:p>
                    </w:txbxContent>
                  </v:textbox>
                </v:shape>
                <v:shape id="Picture 970007689" o:spid="_x0000_s1240" type="#_x0000_t75" style="position:absolute;top:-2291;width:56769;height:1286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5IKU/LAAAA4gAAAA8AAABkcnMvZG93bnJldi54bWxEj91KAzEUhO8F3yEcwRuxyS70b21apCAI UsEqpb07bI67i5uTJYnd+PZGEHo5zMw3zGqTbC/O5EPnWEMxUSCIa2c6bjR8vD/dL0CEiGywd0wa fijAZn19tcLKuJHf6LyPjcgQDhVqaGMcKilD3ZLFMHEDcfY+nbcYs/SNNB7HDLe9LJWaSYsd54UW B9q2VH/tv62G9PI6Le7czh+mp12ZTqPbFuVR69ub9PgAIlKKl/B/+9loWM6VUvPZYgl/l/IdkOtf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D+SClPywAAAOIAAAAPAAAAAAAA AAAAAAAAAJ8CAABkcnMvZG93bnJldi54bWxQSwUGAAAAAAQABAD3AAAAlwMAAAAA ">
                  <v:imagedata r:id="rId835" o:title=""/>
                  <v:path arrowok="t"/>
                </v:shape>
                <v:shape id="Text Box 970007690" o:spid="_x0000_s1241" type="#_x0000_t202" style="position:absolute;left:19240;top:10105;width:4572;height:35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1CItskA AADiAAAADwAAAGRycy9kb3ducmV2LnhtbESPy2rCQBSG9wXfYTiCuzqj4C06igSkInWhddPdMXNM gpkzaWbU2Kd3FoUuf/4b32LV2krcqfGlYw2DvgJBnDlTcq7h9LV5n4LwAdlg5Zg0PMnDatl5W2Bi 3IMPdD+GXMQR9glqKEKoEyl9VpBF33c1cfQurrEYomxyaRp8xHFbyaFSY2mx5PhQYE1pQdn1eLMa dulmj4fz0E5/q/Tj87Kuf07fI6173XY9BxGoDf/hv/bWaJhNlFKT8SxCRKSIA3L5AgAA//8DAFBL AQItABQABgAIAAAAIQDw94q7/QAAAOIBAAATAAAAAAAAAAAAAAAAAAAAAABbQ29udGVudF9UeXBl c10ueG1sUEsBAi0AFAAGAAgAAAAhADHdX2HSAAAAjwEAAAsAAAAAAAAAAAAAAAAALgEAAF9yZWxz Ly5yZWxzUEsBAi0AFAAGAAgAAAAhADMvBZ5BAAAAOQAAABAAAAAAAAAAAAAAAAAAKQIAAGRycy9z aGFwZXhtbC54bWxQSwECLQAUAAYACAAAACEAK1CItskAAADiAAAADwAAAAAAAAAAAAAAAACYAgAA ZHJzL2Rvd25yZXYueG1sUEsFBgAAAAAEAAQA9QAAAI4DAAAAAA== " filled="f" stroked="f" strokeweight=".5pt">
                  <v:textbox>
                    <w:txbxContent>
                      <w:p w14:paraId="71214013" w14:textId="77777777" w:rsidR="003375D2" w:rsidRPr="00E06016" w:rsidRDefault="003375D2" w:rsidP="003375D2">
                        <w:pPr>
                          <w:rPr>
                            <w:sz w:val="26"/>
                            <w:szCs w:val="26"/>
                          </w:rPr>
                        </w:pPr>
                        <w:r>
                          <w:rPr>
                            <w:sz w:val="26"/>
                            <w:szCs w:val="26"/>
                          </w:rPr>
                          <w:t>b</w:t>
                        </w:r>
                        <w:r w:rsidRPr="00E06016">
                          <w:rPr>
                            <w:sz w:val="26"/>
                            <w:szCs w:val="26"/>
                          </w:rPr>
                          <w:t>)</w:t>
                        </w:r>
                      </w:p>
                    </w:txbxContent>
                  </v:textbox>
                </v:shape>
                <v:shape id="Text Box 970007692" o:spid="_x0000_s1242" type="#_x0000_t202" style="position:absolute;left:33690;top:9838;width:4572;height:35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M6zWssA AADiAAAADwAAAGRycy9kb3ducmV2LnhtbESPT2vCQBTE74V+h+UVvNXdBuqf6CoSkIrYg9aLt2f2 mQSzb9Psqmk/fVcQehxm5jfMdN7ZWlyp9ZVjDW99BYI4d6biQsP+a/k6AuEDssHaMWn4IQ/z2fPT FFPjbryl6y4UIkLYp6ihDKFJpfR5SRZ93zXE0Tu51mKIsi2kafEW4baWiVIDabHiuFBiQ1lJ+Xl3 sRrW2fITt8fEjn7r7GNzWjTf+8O71r2XbjEBEagL/+FHe2U0jIdKqeFgnMD9UrwDcvYHAAD//wMA UEsBAi0AFAAGAAgAAAAhAPD3irv9AAAA4gEAABMAAAAAAAAAAAAAAAAAAAAAAFtDb250ZW50X1R5 cGVzXS54bWxQSwECLQAUAAYACAAAACEAMd1fYdIAAACPAQAACwAAAAAAAAAAAAAAAAAuAQAAX3Jl bHMvLnJlbHNQSwECLQAUAAYACAAAACEAMy8FnkEAAAA5AAAAEAAAAAAAAAAAAAAAAAApAgAAZHJz L3NoYXBleG1sLnhtbFBLAQItABQABgAIAAAAIQC0zrNaywAAAOIAAAAPAAAAAAAAAAAAAAAAAJgC AABkcnMvZG93bnJldi54bWxQSwUGAAAAAAQABAD1AAAAkAMAAAAA " filled="f" stroked="f" strokeweight=".5pt">
                  <v:textbox>
                    <w:txbxContent>
                      <w:p w14:paraId="694453E7" w14:textId="77777777" w:rsidR="003375D2" w:rsidRPr="00E06016" w:rsidRDefault="003375D2" w:rsidP="003375D2">
                        <w:pPr>
                          <w:rPr>
                            <w:sz w:val="26"/>
                            <w:szCs w:val="26"/>
                          </w:rPr>
                        </w:pPr>
                        <w:r>
                          <w:rPr>
                            <w:sz w:val="26"/>
                            <w:szCs w:val="26"/>
                          </w:rPr>
                          <w:t>c</w:t>
                        </w:r>
                        <w:r w:rsidRPr="00E06016">
                          <w:rPr>
                            <w:sz w:val="26"/>
                            <w:szCs w:val="26"/>
                          </w:rPr>
                          <w:t>)</w:t>
                        </w:r>
                      </w:p>
                    </w:txbxContent>
                  </v:textbox>
                </v:shape>
                <v:shape id="Text Box 970007693" o:spid="_x0000_s1243" type="#_x0000_t202" style="position:absolute;left:47529;top:9456;width:4572;height:35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4IWwcwA AADiAAAADwAAAGRycy9kb3ducmV2LnhtbESPT2vCQBTE7wW/w/IKvdXdWuqf1FUkIC1FD0Yvvb1m n0lo9m3MbjX107uC4HGYmd8w03lna3Gk1leONbz0FQji3JmKCw277fJ5DMIHZIO1Y9LwTx7ms97D FBPjTryhYxYKESHsE9RQhtAkUvq8JIu+7xri6O1dazFE2RbStHiKcFvLgVJDabHiuFBiQ2lJ+W/2 ZzV8pcs1bn4Gdnyu04/VftEcdt9vWj89dot3EIG6cA/f2p9Gw2SklBoNJ69wvRTvgJxdAAAA//8D AFBLAQItABQABgAIAAAAIQDw94q7/QAAAOIBAAATAAAAAAAAAAAAAAAAAAAAAABbQ29udGVudF9U eXBlc10ueG1sUEsBAi0AFAAGAAgAAAAhADHdX2HSAAAAjwEAAAsAAAAAAAAAAAAAAAAALgEAAF9y ZWxzLy5yZWxzUEsBAi0AFAAGAAgAAAAhADMvBZ5BAAAAOQAAABAAAAAAAAAAAAAAAAAAKQIAAGRy cy9zaGFwZXhtbC54bWxQSwECLQAUAAYACAAAACEA24IWwcwAAADiAAAADwAAAAAAAAAAAAAAAACY AgAAZHJzL2Rvd25yZXYueG1sUEsFBgAAAAAEAAQA9QAAAJEDAAAAAA== " filled="f" stroked="f" strokeweight=".5pt">
                  <v:textbox>
                    <w:txbxContent>
                      <w:p w14:paraId="0CF85EE7" w14:textId="77777777" w:rsidR="003375D2" w:rsidRPr="00E06016" w:rsidRDefault="003375D2" w:rsidP="003375D2">
                        <w:pPr>
                          <w:rPr>
                            <w:sz w:val="26"/>
                            <w:szCs w:val="26"/>
                          </w:rPr>
                        </w:pPr>
                        <w:r>
                          <w:rPr>
                            <w:sz w:val="26"/>
                            <w:szCs w:val="26"/>
                          </w:rPr>
                          <w:t>d</w:t>
                        </w:r>
                        <w:r w:rsidRPr="00E06016">
                          <w:rPr>
                            <w:sz w:val="26"/>
                            <w:szCs w:val="26"/>
                          </w:rPr>
                          <w:t>)</w:t>
                        </w:r>
                      </w:p>
                    </w:txbxContent>
                  </v:textbox>
                </v:shape>
                <w10:wrap anchorx="margin"/>
              </v:group>
            </w:pict>
          </mc:Fallback>
        </mc:AlternateContent>
      </w:r>
    </w:p>
    <w:p w14:paraId="5DA7C5B0" w14:textId="77777777" w:rsidR="008F0629" w:rsidRPr="00A64A46" w:rsidRDefault="008F0629" w:rsidP="003375D2">
      <w:pPr>
        <w:spacing w:line="312" w:lineRule="auto"/>
        <w:ind w:firstLine="283"/>
        <w:rPr>
          <w:b/>
          <w:color w:val="000000" w:themeColor="text1"/>
        </w:rPr>
      </w:pPr>
    </w:p>
    <w:p w14:paraId="0857D9C4" w14:textId="77777777" w:rsidR="008F0629" w:rsidRPr="00A64A46" w:rsidRDefault="008F0629" w:rsidP="003375D2">
      <w:pPr>
        <w:spacing w:line="312" w:lineRule="auto"/>
        <w:ind w:firstLine="283"/>
        <w:rPr>
          <w:b/>
          <w:color w:val="000000" w:themeColor="text1"/>
        </w:rPr>
      </w:pPr>
    </w:p>
    <w:p w14:paraId="2D49EC1A" w14:textId="77777777" w:rsidR="008F0629" w:rsidRPr="00A64A46" w:rsidRDefault="008F0629" w:rsidP="003375D2">
      <w:pPr>
        <w:spacing w:line="312" w:lineRule="auto"/>
        <w:rPr>
          <w:b/>
          <w:color w:val="000000" w:themeColor="text1"/>
        </w:rPr>
      </w:pPr>
    </w:p>
    <w:p w14:paraId="07F36842" w14:textId="77777777" w:rsidR="008F0629" w:rsidRPr="00A64A46" w:rsidRDefault="008F0629" w:rsidP="003375D2">
      <w:pPr>
        <w:spacing w:line="312" w:lineRule="auto"/>
        <w:rPr>
          <w:b/>
          <w:color w:val="000000" w:themeColor="text1"/>
        </w:rPr>
      </w:pPr>
    </w:p>
    <w:p w14:paraId="1FF3520B" w14:textId="77777777" w:rsidR="008F0629" w:rsidRPr="00A64A46" w:rsidRDefault="008F0629" w:rsidP="003375D2">
      <w:pPr>
        <w:spacing w:line="312" w:lineRule="auto"/>
        <w:rPr>
          <w:b/>
          <w:color w:val="000000" w:themeColor="text1"/>
        </w:rPr>
      </w:pPr>
    </w:p>
    <w:p w14:paraId="549F2DF6" w14:textId="77777777" w:rsidR="008F0629" w:rsidRPr="00A64A46" w:rsidRDefault="008F0629" w:rsidP="003375D2">
      <w:pPr>
        <w:spacing w:line="312" w:lineRule="auto"/>
        <w:rPr>
          <w:b/>
          <w:color w:val="000000" w:themeColor="text1"/>
        </w:rPr>
      </w:pPr>
    </w:p>
    <w:p w14:paraId="79B31885" w14:textId="77777777" w:rsidR="008F0629" w:rsidRPr="00A64A46" w:rsidRDefault="008F0629" w:rsidP="003375D2">
      <w:pPr>
        <w:spacing w:line="312" w:lineRule="auto"/>
        <w:rPr>
          <w:color w:val="000000" w:themeColor="text1"/>
        </w:rPr>
      </w:pPr>
      <w:r w:rsidRPr="00B33E10">
        <w:rPr>
          <w:b/>
          <w:color w:val="0070C0"/>
        </w:rPr>
        <w:t xml:space="preserve">A. </w:t>
      </w:r>
      <w:r w:rsidRPr="00A64A46">
        <w:rPr>
          <w:color w:val="000000" w:themeColor="text1"/>
        </w:rPr>
        <w:t>Hình a.</w:t>
      </w:r>
      <w:r w:rsidRPr="00A64A46">
        <w:rPr>
          <w:b/>
          <w:color w:val="000000" w:themeColor="text1"/>
        </w:rPr>
        <w:tab/>
      </w:r>
      <w:r w:rsidRPr="00A64A46">
        <w:rPr>
          <w:b/>
          <w:color w:val="000000" w:themeColor="text1"/>
        </w:rPr>
        <w:tab/>
      </w:r>
      <w:r w:rsidRPr="00B33E10">
        <w:rPr>
          <w:b/>
          <w:bCs/>
          <w:color w:val="0070C0"/>
        </w:rPr>
        <w:t>B.</w:t>
      </w:r>
      <w:r w:rsidRPr="00B33E10">
        <w:rPr>
          <w:b/>
          <w:color w:val="0070C0"/>
        </w:rPr>
        <w:t xml:space="preserve"> </w:t>
      </w:r>
      <w:r w:rsidRPr="00A64A46">
        <w:rPr>
          <w:color w:val="000000" w:themeColor="text1"/>
        </w:rPr>
        <w:t>Hình b.</w:t>
      </w:r>
      <w:r w:rsidRPr="00A64A46">
        <w:rPr>
          <w:b/>
          <w:color w:val="000000" w:themeColor="text1"/>
        </w:rPr>
        <w:tab/>
      </w:r>
      <w:r w:rsidRPr="00A64A46">
        <w:rPr>
          <w:b/>
          <w:color w:val="000000" w:themeColor="text1"/>
        </w:rPr>
        <w:tab/>
      </w:r>
      <w:r w:rsidRPr="00B33E10">
        <w:rPr>
          <w:b/>
          <w:bCs/>
          <w:color w:val="0070C0"/>
          <w:u w:val="single"/>
        </w:rPr>
        <w:t>C</w:t>
      </w:r>
      <w:r w:rsidRPr="00B33E10">
        <w:rPr>
          <w:b/>
          <w:color w:val="0070C0"/>
          <w:u w:val="single"/>
        </w:rPr>
        <w:t>.</w:t>
      </w:r>
      <w:r w:rsidRPr="00B33E10">
        <w:rPr>
          <w:b/>
          <w:color w:val="0070C0"/>
        </w:rPr>
        <w:t xml:space="preserve"> </w:t>
      </w:r>
      <w:r w:rsidRPr="00A64A46">
        <w:rPr>
          <w:color w:val="000000" w:themeColor="text1"/>
        </w:rPr>
        <w:t>Hình c.</w:t>
      </w:r>
      <w:r w:rsidRPr="00A64A46">
        <w:rPr>
          <w:b/>
          <w:color w:val="000000" w:themeColor="text1"/>
        </w:rPr>
        <w:tab/>
      </w:r>
      <w:r w:rsidRPr="00A64A46">
        <w:rPr>
          <w:b/>
          <w:color w:val="000000" w:themeColor="text1"/>
        </w:rPr>
        <w:tab/>
      </w:r>
      <w:r w:rsidRPr="00B33E10">
        <w:rPr>
          <w:b/>
          <w:bCs/>
          <w:color w:val="0070C0"/>
        </w:rPr>
        <w:t>D.</w:t>
      </w:r>
      <w:r w:rsidRPr="00B33E10">
        <w:rPr>
          <w:b/>
          <w:color w:val="0070C0"/>
        </w:rPr>
        <w:t xml:space="preserve"> </w:t>
      </w:r>
      <w:r w:rsidRPr="00A64A46">
        <w:rPr>
          <w:color w:val="000000" w:themeColor="text1"/>
        </w:rPr>
        <w:t>Hình d.</w:t>
      </w:r>
      <w:r w:rsidRPr="00A64A46">
        <w:rPr>
          <w:rFonts w:eastAsia="Aptos"/>
          <w:b/>
          <w:color w:val="000000" w:themeColor="text1"/>
          <w:kern w:val="2"/>
          <w14:ligatures w14:val="standardContextual"/>
        </w:rPr>
        <w:t xml:space="preserve"> </w:t>
      </w:r>
    </w:p>
    <w:p w14:paraId="66C0A492" w14:textId="77777777" w:rsidR="008F0629" w:rsidRPr="00A64A46" w:rsidRDefault="008F0629" w:rsidP="003375D2">
      <w:pPr>
        <w:spacing w:line="312" w:lineRule="auto"/>
        <w:jc w:val="both"/>
        <w:rPr>
          <w:color w:val="000000" w:themeColor="text1"/>
          <w:lang w:val="sv-SE"/>
        </w:rPr>
      </w:pPr>
      <w:r w:rsidRPr="00B33E10">
        <w:rPr>
          <w:rFonts w:eastAsia="Calibri"/>
          <w:b/>
          <w:color w:val="C00000"/>
          <w:lang w:val="en-ZW" w:eastAsia="en-ZW"/>
        </w:rPr>
        <w:t>Câu 16:</w:t>
      </w:r>
      <w:r w:rsidRPr="00A64A46">
        <w:rPr>
          <w:rFonts w:eastAsia="Calibri"/>
          <w:b/>
          <w:color w:val="000000" w:themeColor="text1"/>
          <w:lang w:val="en-ZW" w:eastAsia="en-ZW"/>
        </w:rPr>
        <w:t xml:space="preserve"> </w:t>
      </w:r>
      <w:r w:rsidRPr="00A64A46">
        <w:rPr>
          <w:color w:val="000000" w:themeColor="text1"/>
          <w:lang w:val="sv-SE"/>
        </w:rPr>
        <w:t>Ở nhiệt độ T</w:t>
      </w:r>
      <w:r w:rsidRPr="00A64A46">
        <w:rPr>
          <w:color w:val="000000" w:themeColor="text1"/>
          <w:vertAlign w:val="subscript"/>
          <w:lang w:val="sv-SE"/>
        </w:rPr>
        <w:t>1</w:t>
      </w:r>
      <w:r w:rsidRPr="00A64A46">
        <w:rPr>
          <w:color w:val="000000" w:themeColor="text1"/>
          <w:lang w:val="sv-SE"/>
        </w:rPr>
        <w:t xml:space="preserve"> và áp suất p</w:t>
      </w:r>
      <w:r w:rsidRPr="00A64A46">
        <w:rPr>
          <w:color w:val="000000" w:themeColor="text1"/>
          <w:vertAlign w:val="subscript"/>
          <w:lang w:val="sv-SE"/>
        </w:rPr>
        <w:t>1</w:t>
      </w:r>
      <w:r w:rsidRPr="00A64A46">
        <w:rPr>
          <w:color w:val="000000" w:themeColor="text1"/>
          <w:lang w:val="sv-SE"/>
        </w:rPr>
        <w:t>, khối lượng riêng của một chất khí lí tưởng là ρ</w:t>
      </w:r>
      <w:r w:rsidRPr="00A64A46">
        <w:rPr>
          <w:color w:val="000000" w:themeColor="text1"/>
          <w:vertAlign w:val="subscript"/>
          <w:lang w:val="sv-SE"/>
        </w:rPr>
        <w:t>1</w:t>
      </w:r>
      <w:r w:rsidRPr="00A64A46">
        <w:rPr>
          <w:color w:val="000000" w:themeColor="text1"/>
          <w:lang w:val="sv-SE"/>
        </w:rPr>
        <w:t>. Biểu thức tính khối lượng riêng ρ</w:t>
      </w:r>
      <w:r w:rsidRPr="00A64A46">
        <w:rPr>
          <w:color w:val="000000" w:themeColor="text1"/>
          <w:vertAlign w:val="subscript"/>
          <w:lang w:val="sv-SE"/>
        </w:rPr>
        <w:t xml:space="preserve">2 </w:t>
      </w:r>
      <w:r w:rsidRPr="00A64A46">
        <w:rPr>
          <w:color w:val="000000" w:themeColor="text1"/>
          <w:lang w:val="sv-SE"/>
        </w:rPr>
        <w:t>của chất khí đó ở nhiệt độ T</w:t>
      </w:r>
      <w:r w:rsidRPr="00A64A46">
        <w:rPr>
          <w:color w:val="000000" w:themeColor="text1"/>
          <w:vertAlign w:val="subscript"/>
          <w:lang w:val="sv-SE"/>
        </w:rPr>
        <w:t>2</w:t>
      </w:r>
      <w:r w:rsidRPr="00A64A46">
        <w:rPr>
          <w:color w:val="000000" w:themeColor="text1"/>
          <w:lang w:val="sv-SE"/>
        </w:rPr>
        <w:t xml:space="preserve"> và áp suất p</w:t>
      </w:r>
      <w:r w:rsidRPr="00A64A46">
        <w:rPr>
          <w:color w:val="000000" w:themeColor="text1"/>
          <w:vertAlign w:val="subscript"/>
          <w:lang w:val="sv-SE"/>
        </w:rPr>
        <w:t>2</w:t>
      </w:r>
      <w:r w:rsidRPr="00A64A46">
        <w:rPr>
          <w:color w:val="000000" w:themeColor="text1"/>
          <w:lang w:val="sv-SE"/>
        </w:rPr>
        <w:t xml:space="preserve"> là</w:t>
      </w:r>
    </w:p>
    <w:p w14:paraId="0776516E" w14:textId="77777777" w:rsidR="008F0629" w:rsidRPr="00A64A46" w:rsidRDefault="008F0629" w:rsidP="003375D2">
      <w:pPr>
        <w:spacing w:line="312" w:lineRule="auto"/>
        <w:jc w:val="both"/>
        <w:rPr>
          <w:rFonts w:eastAsiaTheme="minorEastAsia"/>
          <w:color w:val="000000" w:themeColor="text1"/>
          <w:lang w:val="vi-VN"/>
        </w:rPr>
      </w:pPr>
      <w:r w:rsidRPr="00B33E10">
        <w:rPr>
          <w:b/>
          <w:bCs/>
          <w:color w:val="0070C0"/>
          <w:lang w:val="de-DE"/>
        </w:rPr>
        <w:t xml:space="preserve">A.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r w:rsidRPr="00A64A46">
        <w:rPr>
          <w:rFonts w:eastAsia="VNI-Times"/>
          <w:iCs/>
          <w:color w:val="000000" w:themeColor="text1"/>
          <w:lang w:val="sv-SE"/>
        </w:rPr>
        <w:tab/>
      </w:r>
      <w:r w:rsidRPr="00B33E10">
        <w:rPr>
          <w:b/>
          <w:bCs/>
          <w:color w:val="0070C0"/>
          <w:lang w:val="de-DE"/>
        </w:rPr>
        <w:t xml:space="preserve">B.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r w:rsidRPr="00A64A46">
        <w:rPr>
          <w:color w:val="000000" w:themeColor="text1"/>
          <w:vertAlign w:val="subscript"/>
          <w:lang w:val="de-DE"/>
        </w:rPr>
        <w:tab/>
      </w:r>
      <w:r w:rsidRPr="00B33E10">
        <w:rPr>
          <w:b/>
          <w:bCs/>
          <w:color w:val="0070C0"/>
          <w:u w:val="single"/>
          <w:lang w:val="de-DE"/>
        </w:rPr>
        <w:t>C.</w:t>
      </w:r>
      <w:r w:rsidRPr="00B33E10">
        <w:rPr>
          <w:b/>
          <w:bCs/>
          <w:color w:val="0070C0"/>
          <w:lang w:val="de-DE"/>
        </w:rPr>
        <w:t xml:space="preserve">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r w:rsidRPr="00A64A46">
        <w:rPr>
          <w:rFonts w:eastAsia="VNI-Times"/>
          <w:iCs/>
          <w:color w:val="000000" w:themeColor="text1"/>
          <w:lang w:val="sv-SE"/>
        </w:rPr>
        <w:tab/>
      </w:r>
      <w:r w:rsidRPr="00B33E10">
        <w:rPr>
          <w:b/>
          <w:bCs/>
          <w:color w:val="0070C0"/>
          <w:lang w:val="de-DE"/>
        </w:rPr>
        <w:t xml:space="preserve">D.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p>
    <w:p w14:paraId="611E9B03" w14:textId="77777777" w:rsidR="008F0629" w:rsidRPr="00A64A46" w:rsidRDefault="008F0629" w:rsidP="003375D2">
      <w:pPr>
        <w:spacing w:line="312" w:lineRule="auto"/>
        <w:jc w:val="both"/>
        <w:rPr>
          <w:color w:val="000000" w:themeColor="text1"/>
        </w:rPr>
      </w:pPr>
      <w:r w:rsidRPr="00B33E10">
        <w:rPr>
          <w:b/>
          <w:color w:val="C00000"/>
          <w:lang w:val="it-IT"/>
        </w:rPr>
        <w:t>Câu 17:</w:t>
      </w:r>
      <w:r w:rsidRPr="00A64A46">
        <w:rPr>
          <w:b/>
          <w:color w:val="000000" w:themeColor="text1"/>
          <w:lang w:val="it-IT"/>
        </w:rPr>
        <w:t xml:space="preserve"> </w:t>
      </w:r>
      <w:r w:rsidRPr="00A64A46">
        <w:rPr>
          <w:color w:val="000000" w:themeColor="text1"/>
        </w:rPr>
        <w:t>Động năng trung bình của một phân tử khí lí tưởng được xác định bằng hệ thức</w:t>
      </w:r>
    </w:p>
    <w:p w14:paraId="6E2DA8D0" w14:textId="77777777" w:rsidR="008F0629" w:rsidRPr="00A64A46" w:rsidRDefault="008F0629" w:rsidP="003375D2">
      <w:pPr>
        <w:spacing w:line="312" w:lineRule="auto"/>
        <w:rPr>
          <w:color w:val="000000" w:themeColor="text1"/>
        </w:rPr>
      </w:pPr>
      <w:r w:rsidRPr="00B33E10">
        <w:rPr>
          <w:b/>
          <w:bCs/>
          <w:color w:val="0070C0"/>
        </w:rPr>
        <w:t xml:space="preserve">A.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A64A46">
        <w:rPr>
          <w:color w:val="000000" w:themeColor="text1"/>
        </w:rPr>
        <w:tab/>
      </w:r>
      <w:r w:rsidRPr="00B33E10">
        <w:rPr>
          <w:b/>
          <w:bCs/>
          <w:color w:val="0070C0"/>
        </w:rPr>
        <w:t xml:space="preserve">B.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r>
              <w:rPr>
                <w:rFonts w:ascii="Cambria Math" w:hAnsi="Cambria Math"/>
                <w:color w:val="000000" w:themeColor="text1"/>
              </w:rPr>
              <m:t>3</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A64A46">
        <w:rPr>
          <w:color w:val="000000" w:themeColor="text1"/>
        </w:rPr>
        <w:tab/>
      </w:r>
      <w:r w:rsidRPr="00B33E10">
        <w:rPr>
          <w:b/>
          <w:bCs/>
          <w:color w:val="0070C0"/>
          <w:u w:val="single"/>
        </w:rPr>
        <w:t>C.</w:t>
      </w:r>
      <w:r w:rsidRPr="00B33E10">
        <w:rPr>
          <w:b/>
          <w:bCs/>
          <w:color w:val="0070C0"/>
        </w:rPr>
        <w:t xml:space="preserve">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3</m:t>
            </m:r>
          </m:num>
          <m:den>
            <m:r>
              <w:rPr>
                <w:rFonts w:ascii="Cambria Math" w:hAnsi="Cambria Math"/>
                <w:color w:val="000000" w:themeColor="text1"/>
              </w:rPr>
              <m:t>2</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A64A46">
        <w:rPr>
          <w:color w:val="000000" w:themeColor="text1"/>
        </w:rPr>
        <w:tab/>
      </w:r>
      <w:r w:rsidRPr="00B33E10">
        <w:rPr>
          <w:b/>
          <w:bCs/>
          <w:color w:val="0070C0"/>
        </w:rPr>
        <w:t xml:space="preserve">D.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2kT</m:t>
        </m:r>
      </m:oMath>
      <w:r w:rsidRPr="00A64A46">
        <w:rPr>
          <w:color w:val="000000" w:themeColor="text1"/>
        </w:rPr>
        <w:t>.</w:t>
      </w:r>
    </w:p>
    <w:p w14:paraId="68B234E3" w14:textId="77777777" w:rsidR="008F0629" w:rsidRPr="00A64A46" w:rsidRDefault="008F0629" w:rsidP="003375D2">
      <w:pPr>
        <w:spacing w:line="312" w:lineRule="auto"/>
        <w:rPr>
          <w:b/>
          <w:color w:val="000000" w:themeColor="text1"/>
          <w:lang w:val="pt-BR"/>
        </w:rPr>
      </w:pPr>
      <w:r w:rsidRPr="00B33E10">
        <w:rPr>
          <w:b/>
          <w:bCs/>
          <w:color w:val="C00000"/>
        </w:rPr>
        <w:t>Câu 18</w:t>
      </w:r>
      <w:r w:rsidRPr="00B33E10">
        <w:rPr>
          <w:b/>
          <w:color w:val="C00000"/>
        </w:rPr>
        <w:t>:</w:t>
      </w:r>
      <w:r w:rsidRPr="00A64A46">
        <w:rPr>
          <w:color w:val="000000" w:themeColor="text1"/>
        </w:rPr>
        <w:t xml:space="preserve"> </w:t>
      </w:r>
      <w:r w:rsidRPr="00A64A46">
        <w:rPr>
          <w:color w:val="000000" w:themeColor="text1"/>
          <w:lang w:val="pt-BR"/>
        </w:rPr>
        <w:t>Hệ thức đúng của áp suất chất khí theo mô hình động học phân tử là</w:t>
      </w:r>
    </w:p>
    <w:p w14:paraId="17A3D616" w14:textId="77777777" w:rsidR="008F0629" w:rsidRPr="00A64A46" w:rsidRDefault="008F0629" w:rsidP="003375D2">
      <w:pPr>
        <w:spacing w:line="312" w:lineRule="auto"/>
        <w:rPr>
          <w:bCs/>
          <w:iCs/>
          <w:color w:val="000000" w:themeColor="text1"/>
        </w:rPr>
      </w:pPr>
      <w:r w:rsidRPr="00B33E10">
        <w:rPr>
          <w:b/>
          <w:bCs/>
          <w:color w:val="0070C0"/>
          <w:lang w:val="pt-BR"/>
        </w:rPr>
        <w:t xml:space="preserve">A. </w:t>
      </w:r>
      <m:oMath>
        <m:r>
          <m:rPr>
            <m:sty m:val="p"/>
          </m:rPr>
          <w:rPr>
            <w:rFonts w:ascii="Cambria Math" w:hAnsi="Cambria Math"/>
            <w:color w:val="000000" w:themeColor="text1"/>
            <w:lang w:val="pt-BR"/>
          </w:rPr>
          <m:t>p=</m:t>
        </m:r>
        <m:f>
          <m:fPr>
            <m:ctrlPr>
              <w:rPr>
                <w:rFonts w:ascii="Cambria Math" w:hAnsi="Cambria Math"/>
                <w:bCs/>
                <w:iCs/>
                <w:color w:val="000000" w:themeColor="text1"/>
              </w:rPr>
            </m:ctrlPr>
          </m:fPr>
          <m:num>
            <m:r>
              <m:rPr>
                <m:sty m:val="p"/>
              </m:rPr>
              <w:rPr>
                <w:rFonts w:ascii="Cambria Math" w:hAnsi="Cambria Math"/>
                <w:color w:val="000000" w:themeColor="text1"/>
              </w:rPr>
              <m:t>2</m:t>
            </m:r>
          </m:num>
          <m:den>
            <m:r>
              <m:rPr>
                <m:sty m:val="p"/>
              </m:rPr>
              <w:rPr>
                <w:rFonts w:ascii="Cambria Math" w:hAnsi="Cambria Math"/>
                <w:color w:val="000000" w:themeColor="text1"/>
              </w:rPr>
              <m:t>3</m:t>
            </m:r>
          </m:den>
        </m:f>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r w:rsidRPr="00A64A46">
        <w:rPr>
          <w:bCs/>
          <w:iCs/>
          <w:color w:val="000000" w:themeColor="text1"/>
        </w:rPr>
        <w:tab/>
      </w:r>
      <w:r w:rsidRPr="00B33E10">
        <w:rPr>
          <w:b/>
          <w:bCs/>
          <w:color w:val="0070C0"/>
          <w:lang w:val="pt-BR"/>
        </w:rPr>
        <w:t xml:space="preserve">B. </w:t>
      </w:r>
      <m:oMath>
        <m:r>
          <m:rPr>
            <m:sty m:val="p"/>
          </m:rPr>
          <w:rPr>
            <w:rFonts w:ascii="Cambria Math" w:hAnsi="Cambria Math"/>
            <w:color w:val="000000" w:themeColor="text1"/>
            <w:lang w:val="pt-BR"/>
          </w:rPr>
          <m:t>p=</m:t>
        </m:r>
        <m:f>
          <m:fPr>
            <m:ctrlPr>
              <w:rPr>
                <w:rFonts w:ascii="Cambria Math" w:hAnsi="Cambria Math"/>
                <w:bCs/>
                <w:iCs/>
                <w:color w:val="000000" w:themeColor="text1"/>
              </w:rPr>
            </m:ctrlPr>
          </m:fPr>
          <m:num>
            <m:r>
              <m:rPr>
                <m:sty m:val="p"/>
              </m:rPr>
              <w:rPr>
                <w:rFonts w:ascii="Cambria Math" w:hAnsi="Cambria Math"/>
                <w:color w:val="000000" w:themeColor="text1"/>
              </w:rPr>
              <m:t>3</m:t>
            </m:r>
          </m:num>
          <m:den>
            <m:r>
              <m:rPr>
                <m:sty m:val="p"/>
              </m:rPr>
              <w:rPr>
                <w:rFonts w:ascii="Cambria Math" w:hAnsi="Cambria Math"/>
                <w:color w:val="000000" w:themeColor="text1"/>
              </w:rPr>
              <m:t>2</m:t>
            </m:r>
          </m:den>
        </m:f>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r w:rsidRPr="00A64A46">
        <w:rPr>
          <w:bCs/>
          <w:iCs/>
          <w:color w:val="000000" w:themeColor="text1"/>
        </w:rPr>
        <w:tab/>
      </w:r>
      <w:r w:rsidRPr="00B33E10">
        <w:rPr>
          <w:b/>
          <w:bCs/>
          <w:color w:val="0070C0"/>
          <w:lang w:val="pt-BR"/>
        </w:rPr>
        <w:t xml:space="preserve">C. </w:t>
      </w:r>
      <m:oMath>
        <m:r>
          <m:rPr>
            <m:sty m:val="p"/>
          </m:rPr>
          <w:rPr>
            <w:rFonts w:ascii="Cambria Math" w:hAnsi="Cambria Math"/>
            <w:color w:val="000000" w:themeColor="text1"/>
            <w:lang w:val="pt-BR"/>
          </w:rPr>
          <m:t>p=</m:t>
        </m:r>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r w:rsidRPr="00A64A46">
        <w:rPr>
          <w:bCs/>
          <w:iCs/>
          <w:color w:val="000000" w:themeColor="text1"/>
        </w:rPr>
        <w:tab/>
      </w:r>
      <w:r w:rsidRPr="00A64A46">
        <w:rPr>
          <w:bCs/>
          <w:iCs/>
          <w:color w:val="000000" w:themeColor="text1"/>
        </w:rPr>
        <w:tab/>
      </w:r>
      <w:r w:rsidRPr="00B33E10">
        <w:rPr>
          <w:b/>
          <w:bCs/>
          <w:color w:val="0070C0"/>
          <w:u w:val="single"/>
          <w:lang w:val="pt-BR"/>
        </w:rPr>
        <w:t>D.</w:t>
      </w:r>
      <w:r w:rsidRPr="00B33E10">
        <w:rPr>
          <w:b/>
          <w:bCs/>
          <w:color w:val="0070C0"/>
          <w:lang w:val="pt-BR"/>
        </w:rPr>
        <w:t xml:space="preserve"> </w:t>
      </w:r>
      <m:oMath>
        <m:r>
          <m:rPr>
            <m:sty m:val="p"/>
          </m:rPr>
          <w:rPr>
            <w:rFonts w:ascii="Cambria Math" w:hAnsi="Cambria Math"/>
            <w:color w:val="000000" w:themeColor="text1"/>
            <w:lang w:val="pt-BR"/>
          </w:rPr>
          <m:t>p=</m:t>
        </m:r>
        <m:f>
          <m:fPr>
            <m:ctrlPr>
              <w:rPr>
                <w:rFonts w:ascii="Cambria Math" w:hAnsi="Cambria Math"/>
                <w:bCs/>
                <w:iCs/>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3</m:t>
            </m:r>
          </m:den>
        </m:f>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p>
    <w:p w14:paraId="0358D9DF" w14:textId="77777777" w:rsidR="008F0629" w:rsidRPr="00A64A46" w:rsidRDefault="008F0629" w:rsidP="003375D2">
      <w:pPr>
        <w:spacing w:line="312" w:lineRule="auto"/>
        <w:jc w:val="both"/>
        <w:rPr>
          <w:b/>
          <w:bCs/>
          <w:color w:val="000000" w:themeColor="text1"/>
          <w:lang w:val="vi-VN"/>
        </w:rPr>
      </w:pPr>
      <w:r w:rsidRPr="00A64A46">
        <w:rPr>
          <w:b/>
          <w:bCs/>
          <w:color w:val="000000" w:themeColor="text1"/>
        </w:rPr>
        <w:t>PHẦN</w:t>
      </w:r>
      <w:r w:rsidRPr="00A64A46">
        <w:rPr>
          <w:b/>
          <w:bCs/>
          <w:color w:val="000000" w:themeColor="text1"/>
          <w:lang w:val="vi-VN"/>
        </w:rPr>
        <w:t xml:space="preserve"> </w:t>
      </w:r>
      <w:r w:rsidRPr="00A64A46">
        <w:rPr>
          <w:b/>
          <w:bCs/>
          <w:color w:val="000000" w:themeColor="text1"/>
        </w:rPr>
        <w:t>II (4,0 điểm)</w:t>
      </w:r>
      <w:r w:rsidRPr="00A64A46">
        <w:rPr>
          <w:b/>
          <w:bCs/>
          <w:color w:val="000000" w:themeColor="text1"/>
          <w:lang w:val="vi-VN"/>
        </w:rPr>
        <w:t>: Câu trắc nghiệm đúng/sai</w:t>
      </w:r>
    </w:p>
    <w:p w14:paraId="02AAE541" w14:textId="77777777" w:rsidR="008F0629" w:rsidRPr="00A64A46" w:rsidRDefault="008F0629" w:rsidP="003375D2">
      <w:pPr>
        <w:spacing w:line="312" w:lineRule="auto"/>
        <w:jc w:val="both"/>
        <w:rPr>
          <w:b/>
          <w:bCs/>
          <w:i/>
          <w:iCs/>
          <w:color w:val="000000" w:themeColor="text1"/>
          <w:lang w:val="vi-VN"/>
        </w:rPr>
      </w:pPr>
      <w:r w:rsidRPr="00A64A46">
        <w:rPr>
          <w:b/>
          <w:bCs/>
          <w:i/>
          <w:iCs/>
          <w:color w:val="000000" w:themeColor="text1"/>
          <w:lang w:val="vi-VN"/>
        </w:rPr>
        <w:t xml:space="preserve">(Thí sinh trả lời từ câu 1 đến câu </w:t>
      </w:r>
      <w:r w:rsidRPr="00A64A46">
        <w:rPr>
          <w:b/>
          <w:bCs/>
          <w:i/>
          <w:iCs/>
          <w:color w:val="000000" w:themeColor="text1"/>
        </w:rPr>
        <w:t>4</w:t>
      </w:r>
      <w:r w:rsidRPr="00A64A46">
        <w:rPr>
          <w:b/>
          <w:bCs/>
          <w:i/>
          <w:iCs/>
          <w:color w:val="000000" w:themeColor="text1"/>
          <w:lang w:val="vi-VN"/>
        </w:rPr>
        <w:t>. Trong mỗi ý a),</w:t>
      </w:r>
      <w:r w:rsidRPr="00A64A46">
        <w:rPr>
          <w:b/>
          <w:bCs/>
          <w:i/>
          <w:iCs/>
          <w:color w:val="000000" w:themeColor="text1"/>
        </w:rPr>
        <w:t xml:space="preserve"> </w:t>
      </w:r>
      <w:r w:rsidRPr="00A64A46">
        <w:rPr>
          <w:b/>
          <w:bCs/>
          <w:i/>
          <w:iCs/>
          <w:color w:val="000000" w:themeColor="text1"/>
          <w:lang w:val="vi-VN"/>
        </w:rPr>
        <w:t>b),</w:t>
      </w:r>
      <w:r w:rsidRPr="00A64A46">
        <w:rPr>
          <w:b/>
          <w:bCs/>
          <w:i/>
          <w:iCs/>
          <w:color w:val="000000" w:themeColor="text1"/>
        </w:rPr>
        <w:t xml:space="preserve"> </w:t>
      </w:r>
      <w:r w:rsidRPr="00A64A46">
        <w:rPr>
          <w:b/>
          <w:bCs/>
          <w:i/>
          <w:iCs/>
          <w:color w:val="000000" w:themeColor="text1"/>
          <w:lang w:val="vi-VN"/>
        </w:rPr>
        <w:t>c),</w:t>
      </w:r>
      <w:r w:rsidRPr="00A64A46">
        <w:rPr>
          <w:b/>
          <w:bCs/>
          <w:i/>
          <w:iCs/>
          <w:color w:val="000000" w:themeColor="text1"/>
        </w:rPr>
        <w:t xml:space="preserve"> </w:t>
      </w:r>
      <w:r w:rsidRPr="00B33E10">
        <w:rPr>
          <w:b/>
          <w:bCs/>
          <w:i/>
          <w:iCs/>
          <w:color w:val="0070C0"/>
          <w:lang w:val="vi-VN"/>
        </w:rPr>
        <w:t>d)</w:t>
      </w:r>
      <w:r w:rsidRPr="00B33E10">
        <w:rPr>
          <w:b/>
          <w:bCs/>
          <w:i/>
          <w:iCs/>
          <w:color w:val="0070C0"/>
        </w:rPr>
        <w:t xml:space="preserve"> </w:t>
      </w:r>
      <w:r w:rsidRPr="00A64A46">
        <w:rPr>
          <w:b/>
          <w:bCs/>
          <w:i/>
          <w:iCs/>
          <w:color w:val="000000" w:themeColor="text1"/>
          <w:lang w:val="vi-VN"/>
        </w:rPr>
        <w:t>thí sinh chỉ lựa chọn đúng hoặc sai)</w:t>
      </w:r>
    </w:p>
    <w:p w14:paraId="7129ACA7" w14:textId="77777777" w:rsidR="008F0629" w:rsidRPr="00A64A46" w:rsidRDefault="008F0629" w:rsidP="003375D2">
      <w:pPr>
        <w:spacing w:line="312" w:lineRule="auto"/>
        <w:rPr>
          <w:rStyle w:val="fontstyle01"/>
          <w:rFonts w:ascii="Times New Roman" w:hAnsi="Times New Roman"/>
          <w:color w:val="000000" w:themeColor="text1"/>
        </w:rPr>
      </w:pPr>
      <w:r w:rsidRPr="00A64A46">
        <w:rPr>
          <w:noProof/>
          <w:color w:val="000000" w:themeColor="text1"/>
        </w:rPr>
        <w:drawing>
          <wp:anchor distT="0" distB="0" distL="114300" distR="114300" simplePos="0" relativeHeight="251734528" behindDoc="0" locked="0" layoutInCell="1" allowOverlap="1" wp14:anchorId="3E7BFB19" wp14:editId="355CBE7B">
            <wp:simplePos x="0" y="0"/>
            <wp:positionH relativeFrom="margin">
              <wp:align>right</wp:align>
            </wp:positionH>
            <wp:positionV relativeFrom="paragraph">
              <wp:posOffset>123190</wp:posOffset>
            </wp:positionV>
            <wp:extent cx="2581275" cy="1667549"/>
            <wp:effectExtent l="0" t="0" r="0" b="8890"/>
            <wp:wrapSquare wrapText="bothSides"/>
            <wp:docPr id="4946" name="Picture 4946" descr="n35 zalo Do T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35 zalo Do Thuan"/>
                    <pic:cNvPicPr/>
                  </pic:nvPicPr>
                  <pic:blipFill>
                    <a:blip r:embed="rId703">
                      <a:extLst>
                        <a:ext uri="{28A0092B-C50C-407E-A947-70E740481C1C}">
                          <a14:useLocalDpi xmlns:a14="http://schemas.microsoft.com/office/drawing/2010/main" val="0"/>
                        </a:ext>
                      </a:extLst>
                    </a:blip>
                    <a:stretch>
                      <a:fillRect/>
                    </a:stretch>
                  </pic:blipFill>
                  <pic:spPr>
                    <a:xfrm>
                      <a:off x="0" y="0"/>
                      <a:ext cx="2581275" cy="1667549"/>
                    </a:xfrm>
                    <a:prstGeom prst="rect">
                      <a:avLst/>
                    </a:prstGeom>
                  </pic:spPr>
                </pic:pic>
              </a:graphicData>
            </a:graphic>
            <wp14:sizeRelH relativeFrom="page">
              <wp14:pctWidth>0</wp14:pctWidth>
            </wp14:sizeRelH>
            <wp14:sizeRelV relativeFrom="page">
              <wp14:pctHeight>0</wp14:pctHeight>
            </wp14:sizeRelV>
          </wp:anchor>
        </w:drawing>
      </w:r>
      <w:r w:rsidRPr="00B33E10">
        <w:rPr>
          <w:b/>
          <w:iCs/>
          <w:color w:val="C00000"/>
        </w:rPr>
        <w:t>Câu 1.</w:t>
      </w:r>
      <w:r w:rsidRPr="00A64A46">
        <w:rPr>
          <w:color w:val="000000" w:themeColor="text1"/>
        </w:rPr>
        <w:t xml:space="preserve"> Quá trình biến đổi trạng thái của m</w:t>
      </w:r>
      <w:r w:rsidRPr="00A64A46">
        <w:rPr>
          <w:rStyle w:val="fontstyle01"/>
          <w:rFonts w:ascii="Times New Roman" w:hAnsi="Times New Roman"/>
          <w:color w:val="000000" w:themeColor="text1"/>
        </w:rPr>
        <w:t>ột khối khí lý tưởng được biểu diễn như hình vẽ. Biết áp suất của khối khí ở cuối quá trình là 2 atm.</w:t>
      </w:r>
    </w:p>
    <w:p w14:paraId="66D16BCB" w14:textId="77777777" w:rsidR="008F0629" w:rsidRPr="00A64A46" w:rsidRDefault="008F0629" w:rsidP="003375D2">
      <w:pPr>
        <w:spacing w:line="312" w:lineRule="auto"/>
        <w:rPr>
          <w:noProof/>
          <w:color w:val="FF0000"/>
        </w:rPr>
      </w:pPr>
      <w:r w:rsidRPr="00B33E10">
        <w:rPr>
          <w:b/>
          <w:noProof/>
          <w:color w:val="0070C0"/>
        </w:rPr>
        <w:t xml:space="preserve">a) </w:t>
      </w:r>
      <w:r w:rsidRPr="00A64A46">
        <w:rPr>
          <w:noProof/>
          <w:color w:val="FF0000"/>
        </w:rPr>
        <w:t xml:space="preserve">Quá trình biến đổi từ trạng thái 1 đến trạng thái 2 là quá trình đẳng nhiệt. </w:t>
      </w:r>
      <w:r w:rsidRPr="00A64A46">
        <w:rPr>
          <w:noProof/>
          <w:color w:val="FF0000"/>
        </w:rPr>
        <w:tab/>
      </w:r>
    </w:p>
    <w:p w14:paraId="0B213586" w14:textId="77777777" w:rsidR="008F0629" w:rsidRPr="00A64A46" w:rsidRDefault="008F0629" w:rsidP="003375D2">
      <w:pPr>
        <w:spacing w:line="312" w:lineRule="auto"/>
        <w:rPr>
          <w:noProof/>
          <w:color w:val="FF0000"/>
        </w:rPr>
      </w:pPr>
      <w:r w:rsidRPr="00B33E10">
        <w:rPr>
          <w:b/>
          <w:noProof/>
          <w:color w:val="0070C0"/>
        </w:rPr>
        <w:t xml:space="preserve">b) </w:t>
      </w:r>
      <w:r w:rsidRPr="00A64A46">
        <w:rPr>
          <w:noProof/>
          <w:color w:val="FF0000"/>
        </w:rPr>
        <w:t xml:space="preserve">Thể tích và áp suất của khối khí biến đổi theo định luật Boyle </w:t>
      </w:r>
      <w:r w:rsidRPr="00A64A46">
        <w:rPr>
          <w:noProof/>
          <w:color w:val="FF0000"/>
        </w:rPr>
        <w:tab/>
      </w:r>
    </w:p>
    <w:p w14:paraId="140F02F0" w14:textId="77777777" w:rsidR="008F0629" w:rsidRPr="00A64A46" w:rsidRDefault="008F0629" w:rsidP="003375D2">
      <w:pPr>
        <w:spacing w:line="312" w:lineRule="auto"/>
        <w:rPr>
          <w:noProof/>
          <w:color w:val="FF0000"/>
        </w:rPr>
      </w:pPr>
      <w:r w:rsidRPr="00B33E10">
        <w:rPr>
          <w:b/>
          <w:noProof/>
          <w:color w:val="0070C0"/>
        </w:rPr>
        <w:t xml:space="preserve">c) </w:t>
      </w:r>
      <w:r w:rsidRPr="00A64A46">
        <w:rPr>
          <w:noProof/>
          <w:color w:val="FF0000"/>
        </w:rPr>
        <w:t xml:space="preserve">Áp suất của khối khí ở trạng thái 1 là 6 atm </w:t>
      </w:r>
      <w:r w:rsidRPr="00A64A46">
        <w:rPr>
          <w:noProof/>
          <w:color w:val="FF0000"/>
        </w:rPr>
        <w:tab/>
      </w:r>
    </w:p>
    <w:p w14:paraId="1EF07FF1" w14:textId="77777777" w:rsidR="008F0629" w:rsidRPr="00A64A46" w:rsidRDefault="008F0629" w:rsidP="003375D2">
      <w:pPr>
        <w:spacing w:line="312" w:lineRule="auto"/>
        <w:rPr>
          <w:noProof/>
          <w:color w:val="000000" w:themeColor="text1"/>
        </w:rPr>
      </w:pPr>
      <w:r w:rsidRPr="00B33E10">
        <w:rPr>
          <w:b/>
          <w:noProof/>
          <w:color w:val="0070C0"/>
        </w:rPr>
        <w:t xml:space="preserve">d) </w:t>
      </w:r>
      <w:r w:rsidRPr="00A64A46">
        <w:rPr>
          <w:noProof/>
          <w:color w:val="000000" w:themeColor="text1"/>
        </w:rPr>
        <w:t xml:space="preserve">Đường đẳng nhiệt biểu diễn trong hệ tọa độ (p,V) có dạng 1 nhánh parabol </w:t>
      </w:r>
      <w:r w:rsidRPr="00A64A46">
        <w:rPr>
          <w:noProof/>
          <w:color w:val="000000" w:themeColor="text1"/>
        </w:rPr>
        <w:tab/>
      </w:r>
    </w:p>
    <w:p w14:paraId="0B68F05C" w14:textId="77777777" w:rsidR="008F0629" w:rsidRPr="00A64A46" w:rsidRDefault="008F0629" w:rsidP="003375D2">
      <w:pPr>
        <w:spacing w:line="312" w:lineRule="auto"/>
        <w:rPr>
          <w:color w:val="000000" w:themeColor="text1"/>
        </w:rPr>
      </w:pPr>
      <w:r w:rsidRPr="00B33E10">
        <w:rPr>
          <w:b/>
          <w:color w:val="C00000"/>
        </w:rPr>
        <w:t>Câu 2</w:t>
      </w:r>
      <w:r w:rsidRPr="00B33E10">
        <w:rPr>
          <w:b/>
          <w:bCs/>
          <w:color w:val="C00000"/>
        </w:rPr>
        <w:t>.</w:t>
      </w:r>
      <w:r w:rsidRPr="00A64A46">
        <w:rPr>
          <w:bCs/>
          <w:color w:val="000000" w:themeColor="text1"/>
        </w:rPr>
        <w:t xml:space="preserve"> Một khối khí lí tưởng có áp suất p</w:t>
      </w:r>
      <w:r w:rsidRPr="00A64A46">
        <w:rPr>
          <w:bCs/>
          <w:color w:val="000000" w:themeColor="text1"/>
          <w:vertAlign w:val="subscript"/>
        </w:rPr>
        <w:t>1</w:t>
      </w:r>
      <w:r w:rsidRPr="00A64A46">
        <w:rPr>
          <w:bCs/>
          <w:color w:val="000000" w:themeColor="text1"/>
        </w:rPr>
        <w:t xml:space="preserve"> = 3 kPa, thể tích V</w:t>
      </w:r>
      <w:r w:rsidRPr="00A64A46">
        <w:rPr>
          <w:bCs/>
          <w:color w:val="000000" w:themeColor="text1"/>
          <w:vertAlign w:val="subscript"/>
        </w:rPr>
        <w:t>1</w:t>
      </w:r>
      <w:r w:rsidRPr="00A64A46">
        <w:rPr>
          <w:bCs/>
          <w:color w:val="000000" w:themeColor="text1"/>
        </w:rPr>
        <w:t xml:space="preserve"> = 5 dm</w:t>
      </w:r>
      <w:r w:rsidRPr="00A64A46">
        <w:rPr>
          <w:bCs/>
          <w:color w:val="000000" w:themeColor="text1"/>
          <w:vertAlign w:val="superscript"/>
        </w:rPr>
        <w:t>3</w:t>
      </w:r>
      <w:r w:rsidRPr="00A64A46">
        <w:rPr>
          <w:bCs/>
          <w:color w:val="000000" w:themeColor="text1"/>
        </w:rPr>
        <w:t>, nhiệt độ t</w:t>
      </w:r>
      <w:r w:rsidRPr="00A64A46">
        <w:rPr>
          <w:bCs/>
          <w:color w:val="000000" w:themeColor="text1"/>
          <w:vertAlign w:val="subscript"/>
        </w:rPr>
        <w:t>1</w:t>
      </w:r>
      <w:r w:rsidRPr="00A64A46">
        <w:rPr>
          <w:bCs/>
          <w:color w:val="000000" w:themeColor="text1"/>
        </w:rPr>
        <w:t xml:space="preserve"> = 27 </w:t>
      </w:r>
      <w:r w:rsidRPr="00A64A46">
        <w:rPr>
          <w:bCs/>
          <w:color w:val="000000" w:themeColor="text1"/>
          <w:vertAlign w:val="superscript"/>
        </w:rPr>
        <w:t>0</w:t>
      </w:r>
      <w:r w:rsidRPr="00B33E10">
        <w:rPr>
          <w:b/>
          <w:bCs/>
          <w:color w:val="0070C0"/>
        </w:rPr>
        <w:t xml:space="preserve">C. </w:t>
      </w:r>
      <w:r w:rsidRPr="00A64A46">
        <w:rPr>
          <w:bCs/>
          <w:color w:val="000000" w:themeColor="text1"/>
        </w:rPr>
        <w:t>Được nung nóng đẳng áp đến nhiệt độ t</w:t>
      </w:r>
      <w:r w:rsidRPr="00A64A46">
        <w:rPr>
          <w:bCs/>
          <w:color w:val="000000" w:themeColor="text1"/>
          <w:vertAlign w:val="subscript"/>
        </w:rPr>
        <w:t>2</w:t>
      </w:r>
      <w:r w:rsidRPr="00A64A46">
        <w:rPr>
          <w:bCs/>
          <w:color w:val="000000" w:themeColor="text1"/>
        </w:rPr>
        <w:t xml:space="preserve"> = 177 </w:t>
      </w:r>
      <w:r w:rsidRPr="00A64A46">
        <w:rPr>
          <w:bCs/>
          <w:color w:val="000000" w:themeColor="text1"/>
          <w:vertAlign w:val="superscript"/>
        </w:rPr>
        <w:t>0</w:t>
      </w:r>
      <w:r w:rsidRPr="00A64A46">
        <w:rPr>
          <w:bCs/>
          <w:color w:val="000000" w:themeColor="text1"/>
        </w:rPr>
        <w:t>C</w:t>
      </w:r>
    </w:p>
    <w:p w14:paraId="53D9A88D" w14:textId="77777777" w:rsidR="008F0629" w:rsidRPr="00A64A46" w:rsidRDefault="008F0629" w:rsidP="003375D2">
      <w:pPr>
        <w:spacing w:line="312" w:lineRule="auto"/>
        <w:rPr>
          <w:iCs/>
          <w:color w:val="FF0000"/>
        </w:rPr>
      </w:pPr>
      <w:r w:rsidRPr="00B33E10">
        <w:rPr>
          <w:b/>
          <w:iCs/>
          <w:color w:val="0070C0"/>
        </w:rPr>
        <w:t xml:space="preserve">a) </w:t>
      </w:r>
      <w:r w:rsidRPr="00A64A46">
        <w:rPr>
          <w:iCs/>
          <w:color w:val="FF0000"/>
        </w:rPr>
        <w:t>Áp suất của khí tại trạng thái (2) bằng áp suất của khí tại trạng thái (1)</w:t>
      </w:r>
    </w:p>
    <w:p w14:paraId="60240CBA" w14:textId="77777777" w:rsidR="008F0629" w:rsidRPr="00A64A46" w:rsidRDefault="008F0629" w:rsidP="003375D2">
      <w:pPr>
        <w:spacing w:line="312" w:lineRule="auto"/>
        <w:rPr>
          <w:iCs/>
          <w:color w:val="FF0000"/>
          <w:vertAlign w:val="superscript"/>
        </w:rPr>
      </w:pPr>
      <w:r w:rsidRPr="00B33E10">
        <w:rPr>
          <w:b/>
          <w:iCs/>
          <w:color w:val="0070C0"/>
        </w:rPr>
        <w:t xml:space="preserve">b) </w:t>
      </w:r>
      <w:r w:rsidRPr="00A64A46">
        <w:rPr>
          <w:iCs/>
          <w:color w:val="FF0000"/>
        </w:rPr>
        <w:t>Thể tích của khí ở trạng thái (2) bằng 7,5 dm</w:t>
      </w:r>
      <w:r w:rsidRPr="00A64A46">
        <w:rPr>
          <w:iCs/>
          <w:color w:val="FF0000"/>
          <w:vertAlign w:val="superscript"/>
        </w:rPr>
        <w:t>3</w:t>
      </w:r>
    </w:p>
    <w:p w14:paraId="62091DCD" w14:textId="77777777" w:rsidR="008F0629" w:rsidRPr="00A64A46" w:rsidRDefault="008F0629" w:rsidP="003375D2">
      <w:pPr>
        <w:spacing w:line="312" w:lineRule="auto"/>
        <w:rPr>
          <w:iCs/>
          <w:color w:val="FF0000"/>
        </w:rPr>
      </w:pPr>
      <w:r w:rsidRPr="00B33E10">
        <w:rPr>
          <w:b/>
          <w:iCs/>
          <w:color w:val="0070C0"/>
        </w:rPr>
        <w:t xml:space="preserve">c) </w:t>
      </w:r>
      <w:r w:rsidRPr="00A64A46">
        <w:rPr>
          <w:iCs/>
          <w:color w:val="FF0000"/>
        </w:rPr>
        <w:t>Công mà khối khí thực hiện được có độ lớn bằng 7,5 J.</w:t>
      </w:r>
    </w:p>
    <w:p w14:paraId="12C92056" w14:textId="77777777" w:rsidR="008F0629" w:rsidRPr="00A64A46" w:rsidRDefault="008F0629" w:rsidP="003375D2">
      <w:pPr>
        <w:spacing w:line="312" w:lineRule="auto"/>
        <w:rPr>
          <w:iCs/>
          <w:color w:val="000000" w:themeColor="text1"/>
        </w:rPr>
      </w:pPr>
      <w:r w:rsidRPr="00B33E10">
        <w:rPr>
          <w:b/>
          <w:iCs/>
          <w:color w:val="0070C0"/>
        </w:rPr>
        <w:lastRenderedPageBreak/>
        <w:t xml:space="preserve">d) </w:t>
      </w:r>
      <w:r w:rsidRPr="00A64A46">
        <w:rPr>
          <w:iCs/>
          <w:color w:val="000000" w:themeColor="text1"/>
        </w:rPr>
        <w:t>Nếu nhiệt lượng mà khí nhận được là 20 J thì độ biến thiên nội năng của khí là 27,5 J.</w:t>
      </w:r>
    </w:p>
    <w:p w14:paraId="48EA3512" w14:textId="77777777" w:rsidR="008F0629" w:rsidRPr="00A64A46" w:rsidRDefault="008F0629" w:rsidP="003375D2">
      <w:pPr>
        <w:spacing w:line="312" w:lineRule="auto"/>
        <w:rPr>
          <w:color w:val="000000" w:themeColor="text1"/>
        </w:rPr>
      </w:pPr>
      <w:r w:rsidRPr="00A64A46">
        <w:rPr>
          <w:b/>
          <w:bCs/>
          <w:noProof/>
          <w:color w:val="000000" w:themeColor="text1"/>
        </w:rPr>
        <w:drawing>
          <wp:anchor distT="0" distB="0" distL="114300" distR="114300" simplePos="0" relativeHeight="251732480" behindDoc="0" locked="0" layoutInCell="1" allowOverlap="1" wp14:anchorId="42044AB4" wp14:editId="39B2A2F3">
            <wp:simplePos x="0" y="0"/>
            <wp:positionH relativeFrom="margin">
              <wp:align>right</wp:align>
            </wp:positionH>
            <wp:positionV relativeFrom="paragraph">
              <wp:posOffset>70485</wp:posOffset>
            </wp:positionV>
            <wp:extent cx="2590800" cy="1762125"/>
            <wp:effectExtent l="0" t="0" r="0" b="9525"/>
            <wp:wrapSquare wrapText="bothSides"/>
            <wp:docPr id="970007697" name="Picture 97000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extLst>
                        <a:ext uri="{28A0092B-C50C-407E-A947-70E740481C1C}">
                          <a14:useLocalDpi xmlns:a14="http://schemas.microsoft.com/office/drawing/2010/main" val="0"/>
                        </a:ext>
                      </a:extLst>
                    </a:blip>
                    <a:stretch>
                      <a:fillRect/>
                    </a:stretch>
                  </pic:blipFill>
                  <pic:spPr>
                    <a:xfrm>
                      <a:off x="0" y="0"/>
                      <a:ext cx="2590800" cy="1762125"/>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3</w:t>
      </w:r>
      <w:r w:rsidRPr="00B33E10">
        <w:rPr>
          <w:b/>
          <w:color w:val="C00000"/>
        </w:rPr>
        <w:t>.</w:t>
      </w:r>
      <w:r w:rsidRPr="00A64A46">
        <w:rPr>
          <w:color w:val="000000" w:themeColor="text1"/>
        </w:rPr>
        <w:t xml:space="preserve"> Một lọ giác hơi (được cơ sở điều trị bằng phương pháp cổ truyền) do chênh lệch áp suất trong và ngoài lọ nên dính vào bề mặt da lưng của người bệnh, điều này được tạo ra bằng cách ban đầu lọ được hơ nóng bên trong và nhanh chóng úp miệng hở của lọ vào vùng da cần tác động. Tại thời điểm áp vào da, không khí trong lọ được làm nóng đến nhiệt độ t = 60°C và nhiệt độ của không khí môi trường xung quanh là t</w:t>
      </w:r>
      <w:r w:rsidRPr="00A64A46">
        <w:rPr>
          <w:color w:val="000000" w:themeColor="text1"/>
          <w:vertAlign w:val="subscript"/>
        </w:rPr>
        <w:t>0</w:t>
      </w:r>
      <w:r w:rsidRPr="00A64A46">
        <w:rPr>
          <w:color w:val="000000" w:themeColor="text1"/>
        </w:rPr>
        <w:t xml:space="preserve"> = 27 °</w:t>
      </w:r>
      <w:r w:rsidRPr="00B33E10">
        <w:rPr>
          <w:b/>
          <w:color w:val="0070C0"/>
        </w:rPr>
        <w:t xml:space="preserve">C. </w:t>
      </w:r>
      <w:r w:rsidRPr="00A64A46">
        <w:rPr>
          <w:color w:val="000000" w:themeColor="text1"/>
        </w:rPr>
        <w:t>Áp suất khí quyển P</w:t>
      </w:r>
      <w:r w:rsidRPr="00A64A46">
        <w:rPr>
          <w:color w:val="000000" w:themeColor="text1"/>
          <w:vertAlign w:val="subscript"/>
        </w:rPr>
        <w:t>0</w:t>
      </w:r>
      <w:r w:rsidRPr="00A64A46">
        <w:rPr>
          <w:color w:val="000000" w:themeColor="text1"/>
        </w:rPr>
        <w:t xml:space="preserve"> = 100 kPa. Diện tích phần miệng hở của lọ là S = 28 cm</w:t>
      </w:r>
      <w:r w:rsidRPr="00A64A46">
        <w:rPr>
          <w:color w:val="000000" w:themeColor="text1"/>
          <w:vertAlign w:val="superscript"/>
        </w:rPr>
        <w:t>2</w:t>
      </w:r>
      <w:r w:rsidRPr="00A64A46">
        <w:rPr>
          <w:color w:val="000000" w:themeColor="text1"/>
        </w:rPr>
        <w:t>. Bỏ qua sự thay đổi thể tích không khí trong lọ (do sự phồng của bề mặt phần da bên trong miệng hở của lọ).</w:t>
      </w:r>
      <w:r w:rsidRPr="00A64A46">
        <w:rPr>
          <w:b/>
          <w:color w:val="000000" w:themeColor="text1"/>
        </w:rPr>
        <w:t xml:space="preserve">  </w:t>
      </w:r>
    </w:p>
    <w:p w14:paraId="5C02C55C" w14:textId="77777777" w:rsidR="008F0629" w:rsidRPr="00A64A46" w:rsidRDefault="008F0629" w:rsidP="003375D2">
      <w:pPr>
        <w:spacing w:line="312" w:lineRule="auto"/>
        <w:rPr>
          <w:b/>
          <w:color w:val="FF0000"/>
        </w:rPr>
      </w:pPr>
      <w:r w:rsidRPr="00B33E10">
        <w:rPr>
          <w:b/>
          <w:color w:val="0070C0"/>
        </w:rPr>
        <w:t xml:space="preserve">a) </w:t>
      </w:r>
      <w:r w:rsidRPr="00A64A46">
        <w:rPr>
          <w:color w:val="FF0000"/>
        </w:rPr>
        <w:t xml:space="preserve">Áp suất khí trong lọ được áp vào da, khi có nhiệt độ bằng nhiệt độ của môi trường bằng </w:t>
      </w:r>
      <m:oMath>
        <m:f>
          <m:fPr>
            <m:ctrlPr>
              <w:rPr>
                <w:rFonts w:ascii="Cambria Math" w:hAnsi="Cambria Math"/>
                <w:i/>
                <w:color w:val="FF0000"/>
              </w:rPr>
            </m:ctrlPr>
          </m:fPr>
          <m:num>
            <m:sSup>
              <m:sSupPr>
                <m:ctrlPr>
                  <w:rPr>
                    <w:rFonts w:ascii="Cambria Math" w:hAnsi="Cambria Math"/>
                    <w:i/>
                    <w:color w:val="FF0000"/>
                  </w:rPr>
                </m:ctrlPr>
              </m:sSupPr>
              <m:e>
                <m:r>
                  <w:rPr>
                    <w:rFonts w:ascii="Cambria Math" w:hAnsi="Cambria Math"/>
                    <w:color w:val="FF0000"/>
                  </w:rPr>
                  <m:t>10</m:t>
                </m:r>
              </m:e>
              <m:sup>
                <m:r>
                  <w:rPr>
                    <w:rFonts w:ascii="Cambria Math" w:hAnsi="Cambria Math"/>
                    <w:color w:val="FF0000"/>
                  </w:rPr>
                  <m:t>4</m:t>
                </m:r>
              </m:sup>
            </m:sSup>
          </m:num>
          <m:den>
            <m:r>
              <w:rPr>
                <w:rFonts w:ascii="Cambria Math" w:hAnsi="Cambria Math"/>
                <w:color w:val="FF0000"/>
              </w:rPr>
              <m:t>111</m:t>
            </m:r>
          </m:den>
        </m:f>
      </m:oMath>
      <w:r w:rsidRPr="00A64A46">
        <w:rPr>
          <w:color w:val="FF0000"/>
        </w:rPr>
        <w:t xml:space="preserve"> kPa.</w:t>
      </w:r>
    </w:p>
    <w:p w14:paraId="715A41BF" w14:textId="77777777" w:rsidR="008F0629" w:rsidRPr="00A64A46" w:rsidRDefault="008F0629" w:rsidP="003375D2">
      <w:pPr>
        <w:spacing w:line="312" w:lineRule="auto"/>
        <w:rPr>
          <w:color w:val="000000" w:themeColor="text1"/>
        </w:rPr>
      </w:pPr>
      <w:r w:rsidRPr="00B33E10">
        <w:rPr>
          <w:b/>
          <w:color w:val="0070C0"/>
        </w:rPr>
        <w:t xml:space="preserve">b) </w:t>
      </w:r>
      <w:r w:rsidRPr="00A64A46">
        <w:rPr>
          <w:color w:val="000000" w:themeColor="text1"/>
        </w:rPr>
        <w:t xml:space="preserve">Lực hút tối đa lên mặt da bằng </w:t>
      </w:r>
      <m:oMath>
        <m:f>
          <m:fPr>
            <m:ctrlPr>
              <w:rPr>
                <w:rFonts w:ascii="Cambria Math" w:hAnsi="Cambria Math"/>
                <w:i/>
                <w:color w:val="000000" w:themeColor="text1"/>
              </w:rPr>
            </m:ctrlPr>
          </m:fPr>
          <m:num>
            <m:r>
              <w:rPr>
                <w:rFonts w:ascii="Cambria Math" w:hAnsi="Cambria Math"/>
                <w:color w:val="000000" w:themeColor="text1"/>
              </w:rPr>
              <m:t>3080</m:t>
            </m:r>
          </m:num>
          <m:den>
            <m:r>
              <w:rPr>
                <w:rFonts w:ascii="Cambria Math" w:hAnsi="Cambria Math"/>
                <w:color w:val="000000" w:themeColor="text1"/>
              </w:rPr>
              <m:t>11</m:t>
            </m:r>
          </m:den>
        </m:f>
      </m:oMath>
      <w:r w:rsidRPr="00A64A46">
        <w:rPr>
          <w:color w:val="000000" w:themeColor="text1"/>
        </w:rPr>
        <w:t xml:space="preserve"> N.</w:t>
      </w:r>
    </w:p>
    <w:p w14:paraId="2E9928BC" w14:textId="77777777" w:rsidR="008F0629" w:rsidRPr="00A64A46" w:rsidRDefault="008F0629" w:rsidP="003375D2">
      <w:pPr>
        <w:spacing w:line="312" w:lineRule="auto"/>
        <w:rPr>
          <w:b/>
          <w:color w:val="000000" w:themeColor="text1"/>
        </w:rPr>
      </w:pPr>
      <w:r w:rsidRPr="00B33E10">
        <w:rPr>
          <w:b/>
          <w:color w:val="0070C0"/>
        </w:rPr>
        <w:t xml:space="preserve">c) </w:t>
      </w:r>
      <w:r w:rsidRPr="00A64A46">
        <w:rPr>
          <w:color w:val="000000" w:themeColor="text1"/>
        </w:rPr>
        <w:t xml:space="preserve">Thực tế, do bề mặt da bị phồng lên bên trong miệng của lọ nên thể tích khí trong lọ bị giảm 6%. Chênh lệch áp suất khí trong lọ và ngoài lọ bằng </w:t>
      </w:r>
      <m:oMath>
        <m:f>
          <m:fPr>
            <m:ctrlPr>
              <w:rPr>
                <w:rFonts w:ascii="Cambria Math" w:hAnsi="Cambria Math"/>
                <w:i/>
                <w:color w:val="000000" w:themeColor="text1"/>
              </w:rPr>
            </m:ctrlPr>
          </m:fPr>
          <m:num>
            <m:sSup>
              <m:sSupPr>
                <m:ctrlPr>
                  <w:rPr>
                    <w:rFonts w:ascii="Cambria Math" w:hAnsi="Cambria Math"/>
                    <w:i/>
                    <w:color w:val="000000" w:themeColor="text1"/>
                  </w:rPr>
                </m:ctrlPr>
              </m:sSupPr>
              <m:e>
                <m:r>
                  <w:rPr>
                    <w:rFonts w:ascii="Cambria Math" w:hAnsi="Cambria Math"/>
                    <w:color w:val="000000" w:themeColor="text1"/>
                  </w:rPr>
                  <m:t>10</m:t>
                </m:r>
              </m:e>
              <m:sup>
                <m:r>
                  <w:rPr>
                    <w:rFonts w:ascii="Cambria Math" w:hAnsi="Cambria Math"/>
                    <w:color w:val="000000" w:themeColor="text1"/>
                  </w:rPr>
                  <m:t>5</m:t>
                </m:r>
              </m:sup>
            </m:sSup>
          </m:num>
          <m:den>
            <m:r>
              <w:rPr>
                <w:rFonts w:ascii="Cambria Math" w:hAnsi="Cambria Math"/>
                <w:color w:val="000000" w:themeColor="text1"/>
              </w:rPr>
              <m:t>999</m:t>
            </m:r>
          </m:den>
        </m:f>
      </m:oMath>
      <w:r w:rsidRPr="00A64A46">
        <w:rPr>
          <w:color w:val="000000" w:themeColor="text1"/>
        </w:rPr>
        <w:t xml:space="preserve"> kPa.</w:t>
      </w:r>
    </w:p>
    <w:p w14:paraId="44BC80F3" w14:textId="77777777" w:rsidR="008F0629" w:rsidRPr="00A64A46" w:rsidRDefault="008F0629" w:rsidP="003375D2">
      <w:pPr>
        <w:spacing w:line="312" w:lineRule="auto"/>
        <w:rPr>
          <w:b/>
          <w:color w:val="FF0000"/>
        </w:rPr>
      </w:pPr>
      <w:r w:rsidRPr="00B33E10">
        <w:rPr>
          <w:b/>
          <w:color w:val="0070C0"/>
        </w:rPr>
        <w:t xml:space="preserve">d) </w:t>
      </w:r>
      <w:r w:rsidRPr="00A64A46">
        <w:rPr>
          <w:color w:val="FF0000"/>
        </w:rPr>
        <w:t>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w:t>
      </w:r>
      <w:r w:rsidRPr="00A64A46">
        <w:rPr>
          <w:b/>
          <w:color w:val="FF0000"/>
        </w:rPr>
        <w:t xml:space="preserve"> </w:t>
      </w:r>
    </w:p>
    <w:p w14:paraId="0EABBD27" w14:textId="77777777" w:rsidR="008F0629" w:rsidRPr="00A64A46" w:rsidRDefault="008F0629" w:rsidP="003375D2">
      <w:pPr>
        <w:pStyle w:val="ListParagraph"/>
        <w:spacing w:line="312" w:lineRule="auto"/>
        <w:ind w:left="0"/>
        <w:rPr>
          <w:color w:val="000000" w:themeColor="text1"/>
        </w:rPr>
      </w:pPr>
      <w:r w:rsidRPr="00A64A46">
        <w:rPr>
          <w:b/>
          <w:bCs/>
          <w:noProof/>
          <w:color w:val="000000" w:themeColor="text1"/>
        </w:rPr>
        <w:drawing>
          <wp:anchor distT="0" distB="0" distL="114300" distR="114300" simplePos="0" relativeHeight="251733504" behindDoc="0" locked="0" layoutInCell="1" allowOverlap="1" wp14:anchorId="152209AA" wp14:editId="55D979E0">
            <wp:simplePos x="0" y="0"/>
            <wp:positionH relativeFrom="margin">
              <wp:align>right</wp:align>
            </wp:positionH>
            <wp:positionV relativeFrom="paragraph">
              <wp:posOffset>1270</wp:posOffset>
            </wp:positionV>
            <wp:extent cx="1828800" cy="1216025"/>
            <wp:effectExtent l="0" t="0" r="0" b="3175"/>
            <wp:wrapSquare wrapText="bothSides"/>
            <wp:docPr id="970007698" name="Picture 970007698" descr="Bảo hiểm TNDS bắt buộc xe bán tải (tải van, pickup) | Chiết khấu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Bảo hiểm TNDS bắt buộc xe bán tải (tải van, pickup) | Chiết khấu 30%"/>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1828800" cy="1216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b/>
          <w:bCs/>
          <w:color w:val="C00000"/>
        </w:rPr>
        <w:t>Câu 4</w:t>
      </w:r>
      <w:r w:rsidRPr="00B33E10">
        <w:rPr>
          <w:b/>
          <w:color w:val="C00000"/>
        </w:rPr>
        <w:t>.</w:t>
      </w:r>
      <w:r w:rsidRPr="00A64A46">
        <w:rPr>
          <w:color w:val="000000" w:themeColor="text1"/>
        </w:rPr>
        <w:t xml:space="preserve"> Một xe bán tải chạy trên đường cao tốc Bắc – Nam hướng đi từ Hà Nội đến Thành phố Hồ Chí Minh trong một ngày mùa hè. Xe đi vào sáng sớm với nhiệt độ ngoài trời là 27 </w:t>
      </w:r>
      <w:r w:rsidRPr="00A64A46">
        <w:rPr>
          <w:color w:val="000000" w:themeColor="text1"/>
          <w:vertAlign w:val="superscript"/>
        </w:rPr>
        <w:t>0</w:t>
      </w:r>
      <w:r w:rsidRPr="00B33E10">
        <w:rPr>
          <w:b/>
          <w:color w:val="0070C0"/>
        </w:rPr>
        <w:t xml:space="preserve">C. </w:t>
      </w:r>
      <w:r w:rsidRPr="00A64A46">
        <w:rPr>
          <w:color w:val="000000" w:themeColor="text1"/>
        </w:rPr>
        <w:t>Thể tích khí chứa trong mỗi lốp xe là 80 lít và áp suất trong mỗi lốp xe là 250 kPa. Coi không khí trong lốp xe là khí lí tưởng và nhiệt độ của không khí trong lốp xe bằng nhiệt độ ngoài trời. Hằng số Boltzmann k = 1,38.10</w:t>
      </w:r>
      <w:r w:rsidRPr="00A64A46">
        <w:rPr>
          <w:color w:val="000000" w:themeColor="text1"/>
          <w:vertAlign w:val="superscript"/>
        </w:rPr>
        <w:t>-23</w:t>
      </w:r>
      <w:r w:rsidRPr="00A64A46">
        <w:rPr>
          <w:color w:val="000000" w:themeColor="text1"/>
        </w:rPr>
        <w:t xml:space="preserve"> J/K. Hằng số khí lí tưởng R = 8,31 J/mol.K.</w:t>
      </w:r>
    </w:p>
    <w:p w14:paraId="6D843098" w14:textId="77777777" w:rsidR="008F0629" w:rsidRPr="00A64A46" w:rsidRDefault="008F0629" w:rsidP="003375D2">
      <w:pPr>
        <w:spacing w:line="312" w:lineRule="auto"/>
        <w:rPr>
          <w:color w:val="000000" w:themeColor="text1"/>
        </w:rPr>
      </w:pPr>
      <w:r w:rsidRPr="00B33E10">
        <w:rPr>
          <w:b/>
          <w:color w:val="0070C0"/>
        </w:rPr>
        <w:t xml:space="preserve">a) </w:t>
      </w:r>
      <w:r w:rsidRPr="00A64A46">
        <w:rPr>
          <w:color w:val="000000" w:themeColor="text1"/>
        </w:rPr>
        <w:t xml:space="preserve">Số mol khí trong mỗi lốp xe bằng </w:t>
      </w:r>
      <m:oMath>
        <m:f>
          <m:fPr>
            <m:ctrlPr>
              <w:rPr>
                <w:rFonts w:ascii="Cambria Math" w:hAnsi="Cambria Math"/>
                <w:i/>
                <w:color w:val="000000" w:themeColor="text1"/>
              </w:rPr>
            </m:ctrlPr>
          </m:fPr>
          <m:num>
            <m:r>
              <w:rPr>
                <w:rFonts w:ascii="Cambria Math" w:hAnsi="Cambria Math"/>
                <w:color w:val="000000" w:themeColor="text1"/>
              </w:rPr>
              <m:t>2000</m:t>
            </m:r>
          </m:num>
          <m:den>
            <m:r>
              <w:rPr>
                <w:rFonts w:ascii="Cambria Math" w:hAnsi="Cambria Math"/>
                <w:color w:val="000000" w:themeColor="text1"/>
              </w:rPr>
              <m:t>2493</m:t>
            </m:r>
          </m:den>
        </m:f>
      </m:oMath>
      <w:r w:rsidRPr="00A64A46">
        <w:rPr>
          <w:color w:val="000000" w:themeColor="text1"/>
        </w:rPr>
        <w:t xml:space="preserve"> mol.</w:t>
      </w:r>
    </w:p>
    <w:p w14:paraId="0349369A" w14:textId="77777777" w:rsidR="008F0629" w:rsidRPr="00A64A46" w:rsidRDefault="008F0629" w:rsidP="003375D2">
      <w:pPr>
        <w:spacing w:line="312" w:lineRule="auto"/>
        <w:rPr>
          <w:color w:val="FF0000"/>
        </w:rPr>
      </w:pPr>
      <w:r w:rsidRPr="00B33E10">
        <w:rPr>
          <w:b/>
          <w:color w:val="0070C0"/>
        </w:rPr>
        <w:t xml:space="preserve">b) </w:t>
      </w:r>
      <w:r w:rsidRPr="00A64A46">
        <w:rPr>
          <w:color w:val="FF0000"/>
        </w:rPr>
        <w:t>Đến giữa trưa xe chạy đến Cam Lộ, nhiệt độ trên mặt đường đo được khoảng 50 °</w:t>
      </w:r>
      <w:r w:rsidRPr="00B33E10">
        <w:rPr>
          <w:b/>
          <w:color w:val="0070C0"/>
        </w:rPr>
        <w:t xml:space="preserve">C. </w:t>
      </w:r>
      <w:r w:rsidRPr="00A64A46">
        <w:rPr>
          <w:color w:val="FF0000"/>
        </w:rPr>
        <w:t>Biết rằng khí trong lốp không thoát ra ngoài và thể tích lốp không thay đổi. Độ thay đổi động năng tịnh tiến trung bình của một phân tử do sự gia tăng nhiệt độ bằng 4,761.10</w:t>
      </w:r>
      <w:r w:rsidRPr="00A64A46">
        <w:rPr>
          <w:color w:val="FF0000"/>
          <w:vertAlign w:val="superscript"/>
        </w:rPr>
        <w:t>-22</w:t>
      </w:r>
      <w:r w:rsidRPr="00A64A46">
        <w:rPr>
          <w:color w:val="FF0000"/>
        </w:rPr>
        <w:t xml:space="preserve"> J.</w:t>
      </w:r>
    </w:p>
    <w:p w14:paraId="2AC05D55" w14:textId="77777777" w:rsidR="008F0629" w:rsidRPr="00A64A46" w:rsidRDefault="008F0629" w:rsidP="003375D2">
      <w:pPr>
        <w:spacing w:line="312" w:lineRule="auto"/>
        <w:rPr>
          <w:color w:val="000000" w:themeColor="text1"/>
        </w:rPr>
      </w:pPr>
      <w:r w:rsidRPr="00B33E10">
        <w:rPr>
          <w:b/>
          <w:color w:val="0070C0"/>
        </w:rPr>
        <w:t xml:space="preserve">c) </w:t>
      </w:r>
      <w:r w:rsidRPr="00A64A46">
        <w:rPr>
          <w:color w:val="000000" w:themeColor="text1"/>
        </w:rPr>
        <w:t>Thực tế khi sử dụng nhiệt kế hồng ngoại đo nhiệt độ của lốp, người ta thấy nhiệt độ của lốp xe có thể đạt đến giá trị 70 °</w:t>
      </w:r>
      <w:r w:rsidRPr="00B33E10">
        <w:rPr>
          <w:b/>
          <w:color w:val="0070C0"/>
        </w:rPr>
        <w:t xml:space="preserve">C. </w:t>
      </w:r>
      <w:r w:rsidRPr="00A64A46">
        <w:rPr>
          <w:color w:val="000000" w:themeColor="text1"/>
        </w:rPr>
        <w:t xml:space="preserve">Coi nhiệt độ khí trong lốp bằng nhiệt độ của lốp xe, khí trong lốp không thoát ra ngoài và thể tích lốp không thay đổi. Áp suất của khí trong lốp xe lúc này bằng </w:t>
      </w:r>
      <m:oMath>
        <m:f>
          <m:fPr>
            <m:ctrlPr>
              <w:rPr>
                <w:rFonts w:ascii="Cambria Math" w:hAnsi="Cambria Math"/>
                <w:i/>
                <w:color w:val="000000" w:themeColor="text1"/>
              </w:rPr>
            </m:ctrlPr>
          </m:fPr>
          <m:num>
            <m:r>
              <w:rPr>
                <w:rFonts w:ascii="Cambria Math" w:hAnsi="Cambria Math"/>
                <w:color w:val="000000" w:themeColor="text1"/>
              </w:rPr>
              <m:t>1751</m:t>
            </m:r>
          </m:num>
          <m:den>
            <m:r>
              <w:rPr>
                <w:rFonts w:ascii="Cambria Math" w:hAnsi="Cambria Math"/>
                <w:color w:val="000000" w:themeColor="text1"/>
              </w:rPr>
              <m:t>6</m:t>
            </m:r>
          </m:den>
        </m:f>
      </m:oMath>
      <w:r w:rsidRPr="00A64A46">
        <w:rPr>
          <w:color w:val="000000" w:themeColor="text1"/>
        </w:rPr>
        <w:t xml:space="preserve"> kPa.</w:t>
      </w:r>
    </w:p>
    <w:p w14:paraId="30C93FE1" w14:textId="77777777" w:rsidR="008F0629" w:rsidRPr="00A64A46" w:rsidRDefault="008F0629" w:rsidP="003375D2">
      <w:pPr>
        <w:spacing w:line="312" w:lineRule="auto"/>
        <w:rPr>
          <w:color w:val="FF0000"/>
        </w:rPr>
      </w:pPr>
      <w:r w:rsidRPr="00B33E10">
        <w:rPr>
          <w:b/>
          <w:color w:val="0070C0"/>
        </w:rPr>
        <w:t xml:space="preserve">d) </w:t>
      </w:r>
      <w:r w:rsidRPr="00A64A46">
        <w:rPr>
          <w:color w:val="FF0000"/>
        </w:rPr>
        <w:t>Khi xe chạy liên tục trong thời gian dài dưới trời nắng nóng, nhiệt độ và áp suất trong lốp tăng cao có thể dẫn đến nguy cơ nổ lốp xe, gây ra tai nạn.</w:t>
      </w:r>
    </w:p>
    <w:p w14:paraId="33A4557C" w14:textId="77777777" w:rsidR="008F0629" w:rsidRPr="00A64A46" w:rsidRDefault="008F0629" w:rsidP="003375D2">
      <w:pPr>
        <w:spacing w:line="312" w:lineRule="auto"/>
        <w:rPr>
          <w:b/>
          <w:bCs/>
          <w:color w:val="000000" w:themeColor="text1"/>
          <w:lang w:val="vi-VN"/>
        </w:rPr>
      </w:pPr>
      <w:r w:rsidRPr="00A64A46">
        <w:rPr>
          <w:b/>
          <w:bCs/>
          <w:color w:val="000000" w:themeColor="text1"/>
        </w:rPr>
        <w:t>PHẦN</w:t>
      </w:r>
      <w:r w:rsidRPr="00A64A46">
        <w:rPr>
          <w:b/>
          <w:bCs/>
          <w:color w:val="000000" w:themeColor="text1"/>
          <w:lang w:val="vi-VN"/>
        </w:rPr>
        <w:t xml:space="preserve"> </w:t>
      </w:r>
      <w:r w:rsidRPr="00A64A46">
        <w:rPr>
          <w:b/>
          <w:bCs/>
          <w:color w:val="000000" w:themeColor="text1"/>
        </w:rPr>
        <w:t>III (1,5 điểm)</w:t>
      </w:r>
      <w:r w:rsidRPr="00A64A46">
        <w:rPr>
          <w:b/>
          <w:bCs/>
          <w:color w:val="000000" w:themeColor="text1"/>
          <w:lang w:val="vi-VN"/>
        </w:rPr>
        <w:t>: Câu trắc nghiệm trả lời ngắn</w:t>
      </w:r>
    </w:p>
    <w:p w14:paraId="4270391C" w14:textId="77777777" w:rsidR="008F0629" w:rsidRPr="00A64A46" w:rsidRDefault="008F0629" w:rsidP="003375D2">
      <w:pPr>
        <w:spacing w:line="312" w:lineRule="auto"/>
        <w:rPr>
          <w:b/>
          <w:bCs/>
          <w:i/>
          <w:iCs/>
          <w:color w:val="000000" w:themeColor="text1"/>
          <w:lang w:val="vi-VN"/>
        </w:rPr>
      </w:pPr>
      <w:r w:rsidRPr="00A64A46">
        <w:rPr>
          <w:b/>
          <w:bCs/>
          <w:i/>
          <w:iCs/>
          <w:color w:val="000000" w:themeColor="text1"/>
          <w:lang w:val="vi-VN"/>
        </w:rPr>
        <w:t xml:space="preserve">(Thí sinh trả lời từ câu 1 đến câu </w:t>
      </w:r>
      <w:r w:rsidRPr="00A64A46">
        <w:rPr>
          <w:b/>
          <w:bCs/>
          <w:i/>
          <w:iCs/>
          <w:color w:val="000000" w:themeColor="text1"/>
        </w:rPr>
        <w:t>6</w:t>
      </w:r>
      <w:r w:rsidRPr="00A64A46">
        <w:rPr>
          <w:b/>
          <w:bCs/>
          <w:i/>
          <w:iCs/>
          <w:color w:val="000000" w:themeColor="text1"/>
          <w:lang w:val="vi-VN"/>
        </w:rPr>
        <w:t>. Mỗi câu hỏi thí sinh chỉ lựa chọn một phương án)</w:t>
      </w:r>
    </w:p>
    <w:p w14:paraId="664BB073" w14:textId="77777777" w:rsidR="008F0629" w:rsidRPr="00A64A46" w:rsidRDefault="008F0629" w:rsidP="003375D2">
      <w:pPr>
        <w:spacing w:line="300" w:lineRule="auto"/>
        <w:jc w:val="both"/>
        <w:rPr>
          <w:color w:val="000000" w:themeColor="text1"/>
          <w:kern w:val="2"/>
          <w:lang w:val="fr-FR"/>
          <w14:ligatures w14:val="standardContextual"/>
        </w:rPr>
      </w:pPr>
      <w:r w:rsidRPr="00B33E10">
        <w:rPr>
          <w:b/>
          <w:bCs/>
          <w:noProof/>
          <w:color w:val="C00000"/>
          <w:kern w:val="2"/>
          <w14:ligatures w14:val="standardContextual"/>
        </w:rPr>
        <w:t>Câu 1.</w:t>
      </w:r>
      <w:r w:rsidRPr="00A64A46">
        <w:rPr>
          <w:b/>
          <w:bCs/>
          <w:noProof/>
          <w:color w:val="000000" w:themeColor="text1"/>
          <w:kern w:val="2"/>
          <w14:ligatures w14:val="standardContextual"/>
        </w:rPr>
        <w:t xml:space="preserve"> </w:t>
      </w:r>
      <w:r w:rsidRPr="00A64A46">
        <w:rPr>
          <w:noProof/>
          <w:color w:val="000000" w:themeColor="text1"/>
          <w:kern w:val="2"/>
          <w14:ligatures w14:val="standardContextual"/>
        </w:rPr>
        <w:t>Biết nhiệt hoá hơi riêng của nước là 2,3 MJ/kg.</w:t>
      </w:r>
      <w:r w:rsidRPr="00A64A46">
        <w:rPr>
          <w:color w:val="000000" w:themeColor="text1"/>
          <w:kern w:val="2"/>
          <w14:ligatures w14:val="standardContextual"/>
        </w:rPr>
        <w:t xml:space="preserve"> Một nhiệt lượng Q = 115 kJ có thể hoá hơi hoàn toàn m gam nước ở 100 </w:t>
      </w:r>
      <w:r w:rsidRPr="00A64A46">
        <w:rPr>
          <w:color w:val="000000" w:themeColor="text1"/>
          <w:kern w:val="2"/>
          <w:vertAlign w:val="superscript"/>
          <w14:ligatures w14:val="standardContextual"/>
        </w:rPr>
        <w:t>0</w:t>
      </w:r>
      <w:r w:rsidRPr="00A64A46">
        <w:rPr>
          <w:color w:val="000000" w:themeColor="text1"/>
          <w:kern w:val="2"/>
          <w14:ligatures w14:val="standardContextual"/>
        </w:rPr>
        <w:t xml:space="preserve">C thành hơi ở cùng nhiệt độ. Tính </w:t>
      </w:r>
      <w:r w:rsidRPr="00A64A46">
        <w:rPr>
          <w:color w:val="000000" w:themeColor="text1"/>
          <w:kern w:val="2"/>
          <w:lang w:val="fr-FR"/>
          <w14:ligatures w14:val="standardContextual"/>
        </w:rPr>
        <w:t>m.</w:t>
      </w:r>
    </w:p>
    <w:p w14:paraId="00BD1E59" w14:textId="77777777" w:rsidR="008F0629" w:rsidRPr="00A64A46" w:rsidRDefault="008F0629" w:rsidP="003375D2">
      <w:pPr>
        <w:spacing w:line="300" w:lineRule="auto"/>
        <w:jc w:val="both"/>
        <w:rPr>
          <w:bCs/>
          <w:color w:val="000000" w:themeColor="text1"/>
          <w:kern w:val="2"/>
          <w14:ligatures w14:val="standardContextual"/>
        </w:rPr>
      </w:pPr>
      <w:r w:rsidRPr="00B33E10">
        <w:rPr>
          <w:b/>
          <w:bCs/>
          <w:color w:val="C00000"/>
          <w:kern w:val="2"/>
          <w14:ligatures w14:val="standardContextual"/>
        </w:rPr>
        <w:lastRenderedPageBreak/>
        <w:t>Câu 2.</w:t>
      </w:r>
      <w:r w:rsidRPr="00A64A46">
        <w:rPr>
          <w:b/>
          <w:bCs/>
          <w:color w:val="000000" w:themeColor="text1"/>
          <w:kern w:val="2"/>
          <w14:ligatures w14:val="standardContextual"/>
        </w:rPr>
        <w:t xml:space="preserve"> </w:t>
      </w:r>
      <w:r w:rsidRPr="00A64A46">
        <w:rPr>
          <w:bCs/>
          <w:color w:val="000000" w:themeColor="text1"/>
          <w:kern w:val="2"/>
          <w14:ligatures w14:val="standardContextual"/>
        </w:rPr>
        <w:t>Nén khí lí tưởng đẳng nhiệt từ thể tích 9 lít đến thể tích 6 lít thì thấy áp suất thay đổi một lượng 40 kPa. Áp suất ban đầu của khí là bao nhiêu kPa?</w:t>
      </w:r>
    </w:p>
    <w:p w14:paraId="7241E564" w14:textId="77777777" w:rsidR="008F0629" w:rsidRPr="00A64A46" w:rsidRDefault="008F0629" w:rsidP="003375D2">
      <w:pPr>
        <w:spacing w:line="300" w:lineRule="auto"/>
        <w:jc w:val="both"/>
        <w:rPr>
          <w:color w:val="000000" w:themeColor="text1"/>
          <w:kern w:val="2"/>
          <w14:ligatures w14:val="standardContextual"/>
        </w:rPr>
      </w:pPr>
      <w:r w:rsidRPr="00A64A46">
        <w:rPr>
          <w:b/>
          <w:bCs/>
          <w:noProof/>
          <w:color w:val="000000" w:themeColor="text1"/>
          <w:kern w:val="2"/>
          <w14:ligatures w14:val="standardContextual"/>
        </w:rPr>
        <w:drawing>
          <wp:anchor distT="0" distB="0" distL="114300" distR="114300" simplePos="0" relativeHeight="251739648" behindDoc="0" locked="0" layoutInCell="1" allowOverlap="1" wp14:anchorId="13256C48" wp14:editId="1DB7BAD5">
            <wp:simplePos x="0" y="0"/>
            <wp:positionH relativeFrom="margin">
              <wp:align>right</wp:align>
            </wp:positionH>
            <wp:positionV relativeFrom="paragraph">
              <wp:posOffset>-1905</wp:posOffset>
            </wp:positionV>
            <wp:extent cx="1621155" cy="1543050"/>
            <wp:effectExtent l="0" t="0" r="0" b="0"/>
            <wp:wrapSquare wrapText="bothSides"/>
            <wp:docPr id="970007699" name="Picture 97000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1621155" cy="1543050"/>
                    </a:xfrm>
                    <a:prstGeom prst="rect">
                      <a:avLst/>
                    </a:prstGeom>
                    <a:noFill/>
                  </pic:spPr>
                </pic:pic>
              </a:graphicData>
            </a:graphic>
            <wp14:sizeRelH relativeFrom="page">
              <wp14:pctWidth>0</wp14:pctWidth>
            </wp14:sizeRelH>
            <wp14:sizeRelV relativeFrom="page">
              <wp14:pctHeight>0</wp14:pctHeight>
            </wp14:sizeRelV>
          </wp:anchor>
        </w:drawing>
      </w:r>
      <w:r w:rsidRPr="00B33E10">
        <w:rPr>
          <w:b/>
          <w:bCs/>
          <w:color w:val="C00000"/>
          <w:kern w:val="2"/>
          <w14:ligatures w14:val="standardContextual"/>
        </w:rPr>
        <w:t>Câu 3.</w:t>
      </w:r>
      <w:r w:rsidRPr="00A64A46">
        <w:rPr>
          <w:b/>
          <w:bCs/>
          <w:color w:val="000000" w:themeColor="text1"/>
          <w:kern w:val="2"/>
          <w14:ligatures w14:val="standardContextual"/>
        </w:rPr>
        <w:t xml:space="preserve"> </w:t>
      </w:r>
      <w:r w:rsidRPr="00A64A46">
        <w:rPr>
          <w:color w:val="000000" w:themeColor="text1"/>
          <w:kern w:val="2"/>
          <w14:ligatures w14:val="standardContextual"/>
        </w:rPr>
        <w:t xml:space="preserve">Khi tăng nhiệt độ của một lượng khí lí tưởng từ 32 </w:t>
      </w:r>
      <w:r w:rsidRPr="00A64A46">
        <w:rPr>
          <w:color w:val="000000" w:themeColor="text1"/>
          <w:kern w:val="2"/>
          <w:vertAlign w:val="superscript"/>
          <w14:ligatures w14:val="standardContextual"/>
        </w:rPr>
        <w:t>0</w:t>
      </w:r>
      <w:r w:rsidRPr="00A64A46">
        <w:rPr>
          <w:color w:val="000000" w:themeColor="text1"/>
          <w:kern w:val="2"/>
          <w14:ligatures w14:val="standardContextual"/>
        </w:rPr>
        <w:t xml:space="preserve">C lên 117 </w:t>
      </w:r>
      <w:r w:rsidRPr="00A64A46">
        <w:rPr>
          <w:color w:val="000000" w:themeColor="text1"/>
          <w:kern w:val="2"/>
          <w:vertAlign w:val="superscript"/>
          <w14:ligatures w14:val="standardContextual"/>
        </w:rPr>
        <w:t>0</w:t>
      </w:r>
      <w:r w:rsidRPr="00A64A46">
        <w:rPr>
          <w:color w:val="000000" w:themeColor="text1"/>
          <w:kern w:val="2"/>
          <w14:ligatures w14:val="standardContextual"/>
        </w:rPr>
        <w:t xml:space="preserve">C và giữ áp suất khí không đổi thì thể tích khí </w:t>
      </w:r>
      <w:r w:rsidRPr="00A64A46">
        <w:rPr>
          <w:bCs/>
          <w:color w:val="000000" w:themeColor="text1"/>
          <w:kern w:val="2"/>
          <w14:ligatures w14:val="standardContextual"/>
        </w:rPr>
        <w:t xml:space="preserve">thay đổi </w:t>
      </w:r>
      <w:r w:rsidRPr="00A64A46">
        <w:rPr>
          <w:color w:val="000000" w:themeColor="text1"/>
          <w:kern w:val="2"/>
          <w14:ligatures w14:val="standardContextual"/>
        </w:rPr>
        <w:t>0,5 lít. Tìm thể tích ban đầu của khí theo đơn vị lít (kết quả lấy đến 1 chữ số sau dấu phẩy thập phân).</w:t>
      </w:r>
    </w:p>
    <w:p w14:paraId="650A1BD9" w14:textId="77777777" w:rsidR="008F0629" w:rsidRPr="00A64A46" w:rsidRDefault="008F0629" w:rsidP="003375D2">
      <w:pPr>
        <w:spacing w:line="300" w:lineRule="auto"/>
        <w:jc w:val="both"/>
        <w:rPr>
          <w:color w:val="000000" w:themeColor="text1"/>
          <w:kern w:val="2"/>
          <w:lang w:val="nl-NL"/>
          <w14:ligatures w14:val="standardContextual"/>
        </w:rPr>
      </w:pPr>
      <w:r w:rsidRPr="00B33E10">
        <w:rPr>
          <w:b/>
          <w:color w:val="C00000"/>
          <w:kern w:val="2"/>
          <w:lang w:val="nl-NL"/>
          <w14:ligatures w14:val="standardContextual"/>
        </w:rPr>
        <w:t>Câu 4.</w:t>
      </w:r>
      <w:r w:rsidRPr="00A64A46">
        <w:rPr>
          <w:b/>
          <w:color w:val="000000" w:themeColor="text1"/>
          <w:kern w:val="2"/>
          <w:lang w:val="nl-NL"/>
          <w14:ligatures w14:val="standardContextual"/>
        </w:rPr>
        <w:t xml:space="preserve"> </w:t>
      </w:r>
      <w:r w:rsidRPr="00A64A46">
        <w:rPr>
          <w:color w:val="000000" w:themeColor="text1"/>
          <w:kern w:val="2"/>
          <w:lang w:val="nl-NL"/>
          <w14:ligatures w14:val="standardContextual"/>
        </w:rPr>
        <w:t xml:space="preserve">Một khối khí lí tưởng ở điều kiện tiêu chuẩn, trạng thái </w:t>
      </w:r>
      <w:r w:rsidRPr="00B33E10">
        <w:rPr>
          <w:b/>
          <w:color w:val="0070C0"/>
          <w:kern w:val="2"/>
          <w:lang w:val="nl-NL"/>
          <w14:ligatures w14:val="standardContextual"/>
        </w:rPr>
        <w:t xml:space="preserve">A. </w:t>
      </w:r>
      <w:r w:rsidRPr="00A64A46">
        <w:rPr>
          <w:color w:val="000000" w:themeColor="text1"/>
          <w:kern w:val="2"/>
          <w:lang w:val="nl-NL"/>
          <w14:ligatures w14:val="standardContextual"/>
        </w:rPr>
        <w:t>Nén khối khí và giữ nhiệt độ khối khí không đổi đến trạng thái</w:t>
      </w:r>
      <w:r w:rsidRPr="00A64A46">
        <w:rPr>
          <w:b/>
          <w:color w:val="000000" w:themeColor="text1"/>
          <w:kern w:val="2"/>
          <w:lang w:val="nl-NL"/>
          <w14:ligatures w14:val="standardContextual"/>
        </w:rPr>
        <w:t xml:space="preserve"> </w:t>
      </w:r>
      <w:r w:rsidRPr="00A64A46">
        <w:rPr>
          <w:color w:val="000000" w:themeColor="text1"/>
          <w:kern w:val="2"/>
          <w14:ligatures w14:val="standardContextual"/>
        </w:rPr>
        <w:object w:dxaOrig="279" w:dyaOrig="260" w14:anchorId="1CAF0D22">
          <v:shape id="_x0000_i1366" type="#_x0000_t75" style="width:14.25pt;height:13.5pt" o:ole="">
            <v:imagedata r:id="rId838" o:title=""/>
          </v:shape>
          <o:OLEObject Type="Embed" ProgID="Equation.DSMT4" ShapeID="_x0000_i1366" DrawAspect="Content" ObjectID="_1824321721" r:id="rId839"/>
        </w:object>
      </w:r>
      <w:r w:rsidRPr="00A64A46">
        <w:rPr>
          <w:b/>
          <w:color w:val="000000" w:themeColor="text1"/>
          <w:kern w:val="2"/>
          <w:lang w:val="nl-NL"/>
          <w14:ligatures w14:val="standardContextual"/>
        </w:rPr>
        <w:t xml:space="preserve"> </w:t>
      </w:r>
      <w:r w:rsidRPr="00A64A46">
        <w:rPr>
          <w:color w:val="000000" w:themeColor="text1"/>
          <w:kern w:val="2"/>
          <w:lang w:val="nl-NL"/>
          <w14:ligatures w14:val="standardContextual"/>
        </w:rPr>
        <w:t xml:space="preserve">Đồ thị áp suất theo thể tích được biểu diễn như hình vẽ. Tỉ số áp suất </w:t>
      </w:r>
      <w:r w:rsidRPr="00A64A46">
        <w:rPr>
          <w:color w:val="000000" w:themeColor="text1"/>
          <w:kern w:val="2"/>
          <w14:ligatures w14:val="standardContextual"/>
        </w:rPr>
        <w:t>P</w:t>
      </w:r>
      <w:r w:rsidRPr="00A64A46">
        <w:rPr>
          <w:color w:val="000000" w:themeColor="text1"/>
          <w:kern w:val="2"/>
          <w:vertAlign w:val="subscript"/>
          <w14:ligatures w14:val="standardContextual"/>
        </w:rPr>
        <w:t>1</w:t>
      </w:r>
      <w:r w:rsidRPr="00A64A46">
        <w:rPr>
          <w:color w:val="000000" w:themeColor="text1"/>
          <w:kern w:val="2"/>
          <w14:ligatures w14:val="standardContextual"/>
        </w:rPr>
        <w:t>/P</w:t>
      </w:r>
      <w:r w:rsidRPr="00A64A46">
        <w:rPr>
          <w:color w:val="000000" w:themeColor="text1"/>
          <w:kern w:val="2"/>
          <w:vertAlign w:val="subscript"/>
          <w14:ligatures w14:val="standardContextual"/>
        </w:rPr>
        <w:t>0</w:t>
      </w:r>
      <w:r w:rsidRPr="00A64A46">
        <w:rPr>
          <w:color w:val="000000" w:themeColor="text1"/>
          <w:kern w:val="2"/>
          <w14:ligatures w14:val="standardContextual"/>
        </w:rPr>
        <w:t xml:space="preserve"> </w:t>
      </w:r>
      <w:r w:rsidRPr="00A64A46">
        <w:rPr>
          <w:color w:val="000000" w:themeColor="text1"/>
          <w:kern w:val="2"/>
          <w:lang w:val="nl-NL"/>
          <w14:ligatures w14:val="standardContextual"/>
        </w:rPr>
        <w:t>bằng bao nhiêu?</w:t>
      </w:r>
      <w:r w:rsidRPr="00A64A46">
        <w:rPr>
          <w:b/>
          <w:bCs/>
          <w:noProof/>
          <w:color w:val="000000" w:themeColor="text1"/>
          <w:kern w:val="2"/>
          <w14:ligatures w14:val="standardContextual"/>
        </w:rPr>
        <w:t xml:space="preserve"> </w:t>
      </w:r>
    </w:p>
    <w:p w14:paraId="4FDB3636" w14:textId="77777777" w:rsidR="008F0629" w:rsidRPr="00A64A46" w:rsidRDefault="008F0629" w:rsidP="003375D2">
      <w:pPr>
        <w:spacing w:line="300" w:lineRule="auto"/>
        <w:jc w:val="both"/>
        <w:rPr>
          <w:color w:val="000000" w:themeColor="text1"/>
          <w:kern w:val="2"/>
          <w14:ligatures w14:val="standardContextual"/>
        </w:rPr>
      </w:pPr>
      <w:r w:rsidRPr="00A64A46">
        <w:rPr>
          <w:b/>
          <w:bCs/>
          <w:noProof/>
          <w:color w:val="000000" w:themeColor="text1"/>
          <w:kern w:val="2"/>
          <w14:ligatures w14:val="standardContextual"/>
        </w:rPr>
        <w:drawing>
          <wp:anchor distT="0" distB="0" distL="114300" distR="114300" simplePos="0" relativeHeight="251740672" behindDoc="0" locked="0" layoutInCell="1" allowOverlap="1" wp14:anchorId="2C874B75" wp14:editId="5D668551">
            <wp:simplePos x="0" y="0"/>
            <wp:positionH relativeFrom="margin">
              <wp:align>right</wp:align>
            </wp:positionH>
            <wp:positionV relativeFrom="paragraph">
              <wp:posOffset>11430</wp:posOffset>
            </wp:positionV>
            <wp:extent cx="1798320" cy="1347470"/>
            <wp:effectExtent l="0" t="0" r="0" b="5080"/>
            <wp:wrapSquare wrapText="bothSides"/>
            <wp:docPr id="970007700" name="Picture 97000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798320" cy="1347470"/>
                    </a:xfrm>
                    <a:prstGeom prst="rect">
                      <a:avLst/>
                    </a:prstGeom>
                    <a:noFill/>
                  </pic:spPr>
                </pic:pic>
              </a:graphicData>
            </a:graphic>
            <wp14:sizeRelH relativeFrom="page">
              <wp14:pctWidth>0</wp14:pctWidth>
            </wp14:sizeRelH>
            <wp14:sizeRelV relativeFrom="page">
              <wp14:pctHeight>0</wp14:pctHeight>
            </wp14:sizeRelV>
          </wp:anchor>
        </w:drawing>
      </w:r>
      <w:r w:rsidRPr="00B33E10">
        <w:rPr>
          <w:b/>
          <w:bCs/>
          <w:color w:val="C00000"/>
          <w:kern w:val="2"/>
          <w:lang w:val="nl-NL"/>
          <w14:ligatures w14:val="standardContextual"/>
        </w:rPr>
        <w:t>Câu 5.</w:t>
      </w:r>
      <w:r w:rsidRPr="00A64A46">
        <w:rPr>
          <w:b/>
          <w:bCs/>
          <w:color w:val="000000" w:themeColor="text1"/>
          <w:kern w:val="2"/>
          <w:lang w:val="nl-NL"/>
          <w14:ligatures w14:val="standardContextual"/>
        </w:rPr>
        <w:t xml:space="preserve"> </w:t>
      </w:r>
      <w:r w:rsidRPr="00A64A46">
        <w:rPr>
          <w:bCs/>
          <w:color w:val="000000" w:themeColor="text1"/>
          <w:kern w:val="2"/>
          <w:lang w:val="da-DK"/>
          <w14:ligatures w14:val="standardContextual"/>
        </w:rPr>
        <w:t>Cho 16 g khí Oxygen biến đổi trạng thái theo đồ thị dưới đây. Ở trạng thái (1), khối khí có nhiệt độ</w:t>
      </w:r>
      <w:r w:rsidRPr="00A64A46">
        <w:rPr>
          <w:bCs/>
          <w:color w:val="000000" w:themeColor="text1"/>
          <w:kern w:val="2"/>
          <w14:ligatures w14:val="standardContextual"/>
        </w:rPr>
        <w:t xml:space="preserve"> 27 </w:t>
      </w:r>
      <w:r w:rsidRPr="00A64A46">
        <w:rPr>
          <w:bCs/>
          <w:color w:val="000000" w:themeColor="text1"/>
          <w:kern w:val="2"/>
          <w:vertAlign w:val="superscript"/>
          <w14:ligatures w14:val="standardContextual"/>
        </w:rPr>
        <w:t>0</w:t>
      </w:r>
      <w:r w:rsidRPr="00B33E10">
        <w:rPr>
          <w:b/>
          <w:bCs/>
          <w:color w:val="0070C0"/>
          <w:kern w:val="2"/>
          <w14:ligatures w14:val="standardContextual"/>
        </w:rPr>
        <w:t>C</w:t>
      </w:r>
      <w:r w:rsidRPr="00B33E10">
        <w:rPr>
          <w:b/>
          <w:bCs/>
          <w:color w:val="0070C0"/>
          <w:kern w:val="2"/>
          <w:lang w:val="da-DK"/>
          <w14:ligatures w14:val="standardContextual"/>
        </w:rPr>
        <w:t xml:space="preserve">. </w:t>
      </w:r>
      <w:r w:rsidRPr="00A64A46">
        <w:rPr>
          <w:bCs/>
          <w:color w:val="000000" w:themeColor="text1"/>
          <w:kern w:val="2"/>
          <w:lang w:val="da-DK"/>
          <w14:ligatures w14:val="standardContextual"/>
        </w:rPr>
        <w:t>Nhiệt độ của khối khí ứng với trạng thái (3) là bao nhiêu Kelvin? Lấy kết quả đến hàng đơn vị.</w:t>
      </w:r>
    </w:p>
    <w:p w14:paraId="27BBA26A" w14:textId="77777777" w:rsidR="008F0629" w:rsidRPr="00A64A46" w:rsidRDefault="008F0629" w:rsidP="003375D2">
      <w:pPr>
        <w:pStyle w:val="ListParagraph"/>
        <w:spacing w:line="300" w:lineRule="auto"/>
        <w:ind w:left="0"/>
        <w:rPr>
          <w:rStyle w:val="fontstyle01"/>
          <w:rFonts w:ascii="Times New Roman" w:hAnsi="Times New Roman"/>
          <w:color w:val="000000" w:themeColor="text1"/>
        </w:rPr>
      </w:pPr>
      <w:r w:rsidRPr="00B33E10">
        <w:rPr>
          <w:b/>
          <w:bCs/>
          <w:color w:val="C00000"/>
          <w:kern w:val="2"/>
          <w14:ligatures w14:val="standardContextual"/>
        </w:rPr>
        <w:t>Câu 6:</w:t>
      </w:r>
      <w:r w:rsidRPr="00A64A46">
        <w:rPr>
          <w:b/>
          <w:bCs/>
          <w:color w:val="000000" w:themeColor="text1"/>
          <w:kern w:val="2"/>
          <w14:ligatures w14:val="standardContextual"/>
        </w:rPr>
        <w:t xml:space="preserve"> </w:t>
      </w:r>
      <w:r w:rsidRPr="00A64A46">
        <w:rPr>
          <w:rStyle w:val="fontstyle01"/>
          <w:rFonts w:ascii="Times New Roman" w:hAnsi="Times New Roman"/>
          <w:color w:val="000000" w:themeColor="text1"/>
        </w:rPr>
        <w:t>Ngày 07/5/2022 tại khu vực đập chính thuỷ lợi Ngàn Trươi Cẩm Trang (Vũ Quang, Hà Tĩnh) đã</w:t>
      </w:r>
      <w:r w:rsidRPr="00A64A46">
        <w:rPr>
          <w:color w:val="000000" w:themeColor="text1"/>
        </w:rPr>
        <w:t xml:space="preserve"> </w:t>
      </w:r>
      <w:r w:rsidRPr="00A64A46">
        <w:rPr>
          <w:rStyle w:val="fontstyle01"/>
          <w:rFonts w:ascii="Times New Roman" w:hAnsi="Times New Roman"/>
          <w:color w:val="000000" w:themeColor="text1"/>
        </w:rPr>
        <w:t>diễn ra Lễ khai mạc trình diễn bay khinh khí cầu với tên gọi “Cuộc dạo chơi của Sao La – Kỳ lân</w:t>
      </w:r>
      <w:r w:rsidRPr="00A64A46">
        <w:rPr>
          <w:color w:val="000000" w:themeColor="text1"/>
        </w:rPr>
        <w:t xml:space="preserve"> </w:t>
      </w:r>
      <w:r w:rsidRPr="00A64A46">
        <w:rPr>
          <w:rStyle w:val="fontstyle01"/>
          <w:rFonts w:ascii="Times New Roman" w:hAnsi="Times New Roman"/>
          <w:color w:val="000000" w:themeColor="text1"/>
        </w:rPr>
        <w:t>Châu Á” chào mừng SEA Games 31. Các chuyên gia sử dụng loại khinh khí cầu cấp 7 có thể tích</w:t>
      </w:r>
      <w:r w:rsidRPr="00A64A46">
        <w:rPr>
          <w:color w:val="000000" w:themeColor="text1"/>
        </w:rPr>
        <w:t xml:space="preserve"> </w:t>
      </w:r>
      <w:r w:rsidRPr="00A64A46">
        <w:rPr>
          <w:rStyle w:val="fontstyle01"/>
          <w:rFonts w:ascii="Times New Roman" w:hAnsi="Times New Roman"/>
          <w:color w:val="000000" w:themeColor="text1"/>
        </w:rPr>
        <w:t>338 m</w:t>
      </w:r>
      <w:r w:rsidRPr="00A64A46">
        <w:rPr>
          <w:rStyle w:val="fontstyle01"/>
          <w:rFonts w:ascii="Times New Roman" w:hAnsi="Times New Roman"/>
          <w:color w:val="000000" w:themeColor="text1"/>
          <w:vertAlign w:val="superscript"/>
        </w:rPr>
        <w:t>3</w:t>
      </w:r>
      <w:r w:rsidRPr="00A64A46">
        <w:rPr>
          <w:rStyle w:val="fontstyle01"/>
          <w:rFonts w:ascii="Times New Roman" w:hAnsi="Times New Roman"/>
          <w:color w:val="000000" w:themeColor="text1"/>
        </w:rPr>
        <w:t>, có khối lượng vỏ 86 kg được bơm không khí nóng tới áp suất bằng áp suất không khí</w:t>
      </w:r>
      <w:r w:rsidRPr="00A64A46">
        <w:rPr>
          <w:color w:val="000000" w:themeColor="text1"/>
        </w:rPr>
        <w:t xml:space="preserve"> </w:t>
      </w:r>
      <w:r w:rsidRPr="00A64A46">
        <w:rPr>
          <w:rStyle w:val="fontstyle01"/>
          <w:rFonts w:ascii="Times New Roman" w:hAnsi="Times New Roman"/>
          <w:color w:val="000000" w:themeColor="text1"/>
        </w:rPr>
        <w:t xml:space="preserve">bên ngoài. Biết không khí bên ngoài có nhiệt độ 27 </w:t>
      </w:r>
      <w:r w:rsidRPr="00A64A46">
        <w:rPr>
          <w:rStyle w:val="fontstyle01"/>
          <w:rFonts w:ascii="Times New Roman" w:hAnsi="Times New Roman"/>
          <w:color w:val="000000" w:themeColor="text1"/>
          <w:vertAlign w:val="superscript"/>
        </w:rPr>
        <w:t>0</w:t>
      </w:r>
      <w:r w:rsidRPr="00A64A46">
        <w:rPr>
          <w:rStyle w:val="fontstyle01"/>
          <w:rFonts w:ascii="Times New Roman" w:hAnsi="Times New Roman"/>
          <w:color w:val="000000" w:themeColor="text1"/>
        </w:rPr>
        <w:t>C và áp suất 1,013.10</w:t>
      </w:r>
      <w:r w:rsidRPr="00A64A46">
        <w:rPr>
          <w:rStyle w:val="fontstyle01"/>
          <w:rFonts w:ascii="Times New Roman" w:hAnsi="Times New Roman"/>
          <w:color w:val="000000" w:themeColor="text1"/>
          <w:vertAlign w:val="superscript"/>
        </w:rPr>
        <w:t>5</w:t>
      </w:r>
      <w:r w:rsidRPr="00A64A46">
        <w:rPr>
          <w:rStyle w:val="fontstyle01"/>
          <w:rFonts w:ascii="Times New Roman" w:hAnsi="Times New Roman"/>
          <w:color w:val="000000" w:themeColor="text1"/>
        </w:rPr>
        <w:t xml:space="preserve"> Pa; khối lượng mol của không</w:t>
      </w:r>
      <w:r w:rsidRPr="00A64A46">
        <w:rPr>
          <w:color w:val="000000" w:themeColor="text1"/>
        </w:rPr>
        <w:t xml:space="preserve"> </w:t>
      </w:r>
      <w:r w:rsidRPr="00A64A46">
        <w:rPr>
          <w:rStyle w:val="fontstyle01"/>
          <w:rFonts w:ascii="Times New Roman" w:hAnsi="Times New Roman"/>
          <w:color w:val="000000" w:themeColor="text1"/>
        </w:rPr>
        <w:t>khí là 29.10</w:t>
      </w:r>
      <w:r w:rsidRPr="00A64A46">
        <w:rPr>
          <w:rStyle w:val="fontstyle01"/>
          <w:rFonts w:ascii="Times New Roman" w:hAnsi="Times New Roman"/>
          <w:color w:val="000000" w:themeColor="text1"/>
          <w:vertAlign w:val="superscript"/>
        </w:rPr>
        <w:t>-3</w:t>
      </w:r>
      <w:r w:rsidRPr="00A64A46">
        <w:rPr>
          <w:rStyle w:val="fontstyle01"/>
          <w:rFonts w:ascii="Times New Roman" w:hAnsi="Times New Roman"/>
          <w:color w:val="000000" w:themeColor="text1"/>
        </w:rPr>
        <w:t xml:space="preserve"> kg/mol; </w:t>
      </w:r>
      <w:r w:rsidRPr="00A64A46">
        <w:rPr>
          <w:color w:val="000000" w:themeColor="text1"/>
        </w:rPr>
        <w:t xml:space="preserve">hằng số khí lí tưởng R = 8,31 J/mol.K. </w:t>
      </w:r>
      <w:r w:rsidRPr="00A64A46">
        <w:rPr>
          <w:rStyle w:val="fontstyle01"/>
          <w:rFonts w:ascii="Times New Roman" w:hAnsi="Times New Roman"/>
          <w:color w:val="000000" w:themeColor="text1"/>
        </w:rPr>
        <w:t xml:space="preserve">Nhiệt độ tối thiểu của không khí nóng bằng bao nhiêu Kelvin để khí cầu bắt đầu bay lên? Kết quả chỉ lấy phần nguyên.  </w:t>
      </w:r>
    </w:p>
    <w:p w14:paraId="64528C74" w14:textId="77777777" w:rsidR="008F0629" w:rsidRPr="00A64A46" w:rsidRDefault="008F0629" w:rsidP="003375D2">
      <w:pPr>
        <w:pStyle w:val="ListParagraph"/>
        <w:spacing w:line="312" w:lineRule="auto"/>
        <w:ind w:left="0"/>
        <w:jc w:val="center"/>
        <w:rPr>
          <w:color w:val="000000" w:themeColor="text1"/>
        </w:rPr>
      </w:pPr>
      <w:r w:rsidRPr="00A64A46">
        <w:rPr>
          <w:rStyle w:val="fontstyle01"/>
          <w:rFonts w:ascii="Times New Roman" w:hAnsi="Times New Roman"/>
          <w:color w:val="000000" w:themeColor="text1"/>
        </w:rPr>
        <w:t xml:space="preserve">------------- </w:t>
      </w:r>
      <w:r w:rsidRPr="00A64A46">
        <w:rPr>
          <w:rStyle w:val="fontstyle01"/>
          <w:rFonts w:ascii="Times New Roman" w:hAnsi="Times New Roman"/>
          <w:b/>
          <w:color w:val="000000" w:themeColor="text1"/>
        </w:rPr>
        <w:t>HẾT</w:t>
      </w:r>
      <w:r w:rsidRPr="00A64A46">
        <w:rPr>
          <w:rStyle w:val="fontstyle01"/>
          <w:rFonts w:ascii="Times New Roman" w:hAnsi="Times New Roman"/>
          <w:color w:val="000000" w:themeColor="text1"/>
        </w:rPr>
        <w:t>-------------</w:t>
      </w:r>
    </w:p>
    <w:p w14:paraId="7DE7DCC5" w14:textId="77777777" w:rsidR="00A64A46" w:rsidRDefault="00A64A46" w:rsidP="003375D2">
      <w:pPr>
        <w:shd w:val="clear" w:color="auto" w:fill="FFFFFF"/>
        <w:tabs>
          <w:tab w:val="left" w:pos="992"/>
          <w:tab w:val="left" w:pos="3402"/>
          <w:tab w:val="left" w:pos="5669"/>
          <w:tab w:val="left" w:pos="7937"/>
        </w:tabs>
        <w:jc w:val="both"/>
        <w:rPr>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C742B47"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755F697C" w14:textId="3D89B789"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7</w:t>
            </w:r>
          </w:p>
        </w:tc>
        <w:tc>
          <w:tcPr>
            <w:tcW w:w="6184" w:type="dxa"/>
            <w:tcBorders>
              <w:top w:val="single" w:sz="24" w:space="0" w:color="0070C0"/>
              <w:left w:val="single" w:sz="24" w:space="0" w:color="0070C0"/>
              <w:bottom w:val="single" w:sz="24" w:space="0" w:color="0070C0"/>
              <w:right w:val="single" w:sz="24" w:space="0" w:color="0070C0"/>
            </w:tcBorders>
            <w:hideMark/>
          </w:tcPr>
          <w:p w14:paraId="685EA5CB"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120B3E61"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5464DCB7"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430D6EC6" w14:textId="77777777" w:rsidR="00A64A46" w:rsidRDefault="00A64A46" w:rsidP="003375D2">
      <w:pPr>
        <w:shd w:val="clear" w:color="auto" w:fill="FFFFFF"/>
        <w:tabs>
          <w:tab w:val="left" w:pos="992"/>
          <w:tab w:val="left" w:pos="3402"/>
          <w:tab w:val="left" w:pos="5669"/>
          <w:tab w:val="left" w:pos="7937"/>
        </w:tabs>
        <w:jc w:val="both"/>
        <w:rPr>
          <w:b/>
          <w:bCs/>
        </w:rPr>
      </w:pPr>
    </w:p>
    <w:p w14:paraId="255C9066" w14:textId="77777777" w:rsidR="008F0629" w:rsidRPr="00A64A46" w:rsidRDefault="008F0629" w:rsidP="003375D2">
      <w:pPr>
        <w:shd w:val="clear" w:color="auto" w:fill="FFFFFF"/>
        <w:tabs>
          <w:tab w:val="left" w:pos="992"/>
          <w:tab w:val="left" w:pos="3402"/>
          <w:tab w:val="left" w:pos="5669"/>
          <w:tab w:val="left" w:pos="7937"/>
        </w:tabs>
        <w:jc w:val="both"/>
      </w:pPr>
      <w:r w:rsidRPr="00A64A46">
        <w:rPr>
          <w:b/>
          <w:bCs/>
        </w:rPr>
        <w:t>PHẦN I. CÂU HỎI TRẮC NGHIỆM NHIỀU PHƯƠNG ÁN LỰA CHỌN</w:t>
      </w:r>
    </w:p>
    <w:p w14:paraId="6B1C566B" w14:textId="77777777" w:rsidR="008F0629" w:rsidRPr="00A64A46" w:rsidRDefault="008F0629" w:rsidP="003375D2">
      <w:pPr>
        <w:shd w:val="clear" w:color="auto" w:fill="FFFFFF"/>
        <w:tabs>
          <w:tab w:val="left" w:pos="992"/>
          <w:tab w:val="left" w:pos="3402"/>
          <w:tab w:val="left" w:pos="5669"/>
          <w:tab w:val="left" w:pos="7937"/>
        </w:tabs>
        <w:ind w:left="992"/>
        <w:jc w:val="both"/>
        <w:rPr>
          <w:i/>
          <w:iCs/>
        </w:rPr>
      </w:pPr>
      <w:r w:rsidRPr="00A64A46">
        <w:rPr>
          <w:i/>
          <w:iCs/>
        </w:rPr>
        <w:t>Thí sinh trả lời từ câu 1 đến câu 18. Mỗi câu hỏi thí sinh chỉ chọn một phương án đúng. </w:t>
      </w:r>
    </w:p>
    <w:p w14:paraId="392C3E02" w14:textId="77777777" w:rsidR="008F0629" w:rsidRPr="00A64A46" w:rsidRDefault="008F0629" w:rsidP="003375D2">
      <w:pPr>
        <w:pStyle w:val="ListParagraph"/>
        <w:spacing w:line="312" w:lineRule="auto"/>
        <w:ind w:left="0"/>
        <w:rPr>
          <w:b/>
        </w:rPr>
      </w:pPr>
      <w:r w:rsidRPr="00B33E10">
        <w:rPr>
          <w:b/>
          <w:bCs/>
          <w:color w:val="C00000"/>
        </w:rPr>
        <w:t>Câu 1.</w:t>
      </w:r>
      <w:r w:rsidRPr="00A64A46">
        <w:t xml:space="preserve"> Với cùng một chất, quá trình chuyển thể nào sẽ làm giảm lực tương tác giữa các phân tử nhiều nhất?</w:t>
      </w:r>
    </w:p>
    <w:p w14:paraId="7153A55F" w14:textId="77777777" w:rsidR="008F0629" w:rsidRPr="00A64A46" w:rsidRDefault="008F0629" w:rsidP="003375D2">
      <w:pPr>
        <w:tabs>
          <w:tab w:val="left" w:pos="283"/>
          <w:tab w:val="left" w:pos="2835"/>
          <w:tab w:val="left" w:pos="5386"/>
          <w:tab w:val="left" w:pos="7937"/>
        </w:tabs>
        <w:spacing w:line="312" w:lineRule="auto"/>
        <w:ind w:firstLine="283"/>
        <w:jc w:val="both"/>
      </w:pPr>
      <w:r w:rsidRPr="00B33E10">
        <w:rPr>
          <w:b/>
          <w:color w:val="0070C0"/>
          <w:u w:val="single"/>
        </w:rPr>
        <w:t>A</w:t>
      </w:r>
      <w:r w:rsidRPr="00B33E10">
        <w:rPr>
          <w:b/>
          <w:color w:val="0070C0"/>
        </w:rPr>
        <w:t xml:space="preserve">. </w:t>
      </w:r>
      <w:r w:rsidRPr="00A64A46">
        <w:t>Hóa hơi.</w:t>
      </w:r>
      <w:r w:rsidRPr="00A64A46">
        <w:rPr>
          <w:b/>
        </w:rPr>
        <w:tab/>
      </w:r>
      <w:r w:rsidRPr="00B33E10">
        <w:rPr>
          <w:b/>
          <w:color w:val="0070C0"/>
        </w:rPr>
        <w:t xml:space="preserve">B. </w:t>
      </w:r>
      <w:r w:rsidRPr="00A64A46">
        <w:t>Đông đặc.</w:t>
      </w:r>
      <w:r w:rsidRPr="00A64A46">
        <w:rPr>
          <w:b/>
        </w:rPr>
        <w:tab/>
      </w:r>
      <w:r w:rsidRPr="00B33E10">
        <w:rPr>
          <w:b/>
          <w:color w:val="0070C0"/>
        </w:rPr>
        <w:t xml:space="preserve">C. </w:t>
      </w:r>
      <w:r w:rsidRPr="00A64A46">
        <w:t>Nóng chảy.</w:t>
      </w:r>
      <w:r w:rsidRPr="00A64A46">
        <w:rPr>
          <w:b/>
        </w:rPr>
        <w:tab/>
      </w:r>
      <w:r w:rsidRPr="00B33E10">
        <w:rPr>
          <w:b/>
          <w:color w:val="0070C0"/>
        </w:rPr>
        <w:t xml:space="preserve">D. </w:t>
      </w:r>
      <w:r w:rsidRPr="00A64A46">
        <w:t>Ngưng tụ.</w:t>
      </w:r>
    </w:p>
    <w:p w14:paraId="30FC14C4" w14:textId="77777777" w:rsidR="008F0629" w:rsidRPr="00A64A46" w:rsidRDefault="008F0629" w:rsidP="003375D2">
      <w:pPr>
        <w:spacing w:line="259" w:lineRule="auto"/>
        <w:contextualSpacing/>
        <w:jc w:val="both"/>
        <w:rPr>
          <w:rFonts w:eastAsia="Calibri"/>
          <w:b/>
          <w:lang w:val="vi-VN"/>
        </w:rPr>
      </w:pPr>
      <w:r w:rsidRPr="00B33E10">
        <w:rPr>
          <w:b/>
          <w:bCs/>
          <w:color w:val="C00000"/>
        </w:rPr>
        <w:t>Câu 2.</w:t>
      </w:r>
      <w:r w:rsidRPr="00A64A46">
        <w:t xml:space="preserve"> </w:t>
      </w:r>
      <w:r w:rsidRPr="00A64A46">
        <w:rPr>
          <w:rFonts w:eastAsia="Calibri"/>
          <w:lang w:val="vi-VN"/>
        </w:rPr>
        <w:t>Ở nhiệt độ bao nhiêu trong thang Celsius thì giá trị nhiệt độ bằng một nửa nhiệt độ tuyệt đối của nó?</w:t>
      </w:r>
    </w:p>
    <w:p w14:paraId="51B5625E"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A. </w:t>
      </w:r>
      <w:r w:rsidRPr="00A64A46">
        <w:rPr>
          <w:rFonts w:eastAsia="Calibri"/>
        </w:rPr>
        <w:t>0</w:t>
      </w:r>
      <w:r w:rsidRPr="00A64A46">
        <w:rPr>
          <w:rFonts w:eastAsia="Calibri"/>
          <w:vertAlign w:val="superscript"/>
        </w:rPr>
        <w:t>0</w:t>
      </w:r>
      <w:r w:rsidRPr="00A64A46">
        <w:rPr>
          <w:rFonts w:eastAsia="Calibri"/>
        </w:rPr>
        <w:t>C.</w:t>
      </w:r>
      <w:r w:rsidRPr="00A64A46">
        <w:rPr>
          <w:rFonts w:eastAsia="Calibri"/>
          <w:b/>
        </w:rPr>
        <w:tab/>
      </w:r>
      <w:r w:rsidRPr="00B33E10">
        <w:rPr>
          <w:rFonts w:eastAsia="Calibri"/>
          <w:b/>
          <w:color w:val="0070C0"/>
        </w:rPr>
        <w:t xml:space="preserve">B. </w:t>
      </w:r>
      <w:r w:rsidRPr="00A64A46">
        <w:rPr>
          <w:rFonts w:eastAsia="Calibri"/>
        </w:rPr>
        <w:t>100</w:t>
      </w:r>
      <w:r w:rsidRPr="00A64A46">
        <w:rPr>
          <w:rFonts w:eastAsia="Calibri"/>
          <w:vertAlign w:val="superscript"/>
        </w:rPr>
        <w:t>0</w:t>
      </w:r>
      <w:r w:rsidRPr="00A64A46">
        <w:rPr>
          <w:rFonts w:eastAsia="Calibri"/>
        </w:rPr>
        <w:t>C.</w:t>
      </w:r>
      <w:r w:rsidRPr="00A64A46">
        <w:rPr>
          <w:rFonts w:eastAsia="Calibri"/>
          <w:b/>
        </w:rPr>
        <w:tab/>
      </w:r>
      <w:r w:rsidRPr="00B33E10">
        <w:rPr>
          <w:rFonts w:eastAsia="Calibri"/>
          <w:b/>
          <w:color w:val="0070C0"/>
          <w:u w:val="single"/>
        </w:rPr>
        <w:t>C</w:t>
      </w:r>
      <w:r w:rsidRPr="00B33E10">
        <w:rPr>
          <w:rFonts w:eastAsia="Calibri"/>
          <w:b/>
          <w:color w:val="0070C0"/>
        </w:rPr>
        <w:t xml:space="preserve">. </w:t>
      </w:r>
      <w:r w:rsidRPr="00A64A46">
        <w:rPr>
          <w:rFonts w:eastAsia="Calibri"/>
        </w:rPr>
        <w:t>273</w:t>
      </w:r>
      <w:r w:rsidRPr="00A64A46">
        <w:rPr>
          <w:rFonts w:eastAsia="Calibri"/>
          <w:vertAlign w:val="superscript"/>
        </w:rPr>
        <w:t>0</w:t>
      </w:r>
      <w:r w:rsidRPr="00A64A46">
        <w:rPr>
          <w:rFonts w:eastAsia="Calibri"/>
        </w:rPr>
        <w:t>C.</w:t>
      </w:r>
      <w:r w:rsidRPr="00A64A46">
        <w:rPr>
          <w:rFonts w:eastAsia="Calibri"/>
          <w:b/>
        </w:rPr>
        <w:tab/>
      </w:r>
      <w:r w:rsidRPr="00B33E10">
        <w:rPr>
          <w:rFonts w:eastAsia="Calibri"/>
          <w:b/>
          <w:color w:val="0070C0"/>
        </w:rPr>
        <w:t xml:space="preserve">D. </w:t>
      </w:r>
      <w:r w:rsidRPr="00A64A46">
        <w:rPr>
          <w:rFonts w:eastAsia="Calibri"/>
        </w:rPr>
        <w:t>546</w:t>
      </w:r>
      <w:r w:rsidRPr="00A64A46">
        <w:rPr>
          <w:rFonts w:eastAsia="Calibri"/>
          <w:vertAlign w:val="superscript"/>
        </w:rPr>
        <w:t>0</w:t>
      </w:r>
      <w:r w:rsidRPr="00A64A46">
        <w:rPr>
          <w:rFonts w:eastAsia="Calibri"/>
        </w:rPr>
        <w:t>C.</w:t>
      </w:r>
    </w:p>
    <w:p w14:paraId="368B8EB5" w14:textId="77777777" w:rsidR="008F0629" w:rsidRPr="00A64A46" w:rsidRDefault="008F0629" w:rsidP="003375D2">
      <w:pPr>
        <w:spacing w:line="259" w:lineRule="auto"/>
        <w:contextualSpacing/>
        <w:jc w:val="both"/>
        <w:rPr>
          <w:rFonts w:eastAsia="Calibri"/>
          <w:b/>
          <w:lang w:val="vi-VN"/>
        </w:rPr>
      </w:pPr>
      <w:r w:rsidRPr="00B33E10">
        <w:rPr>
          <w:b/>
          <w:bCs/>
          <w:color w:val="C00000"/>
        </w:rPr>
        <w:t>Câu 3.</w:t>
      </w:r>
      <w:r w:rsidRPr="00A64A46">
        <w:t xml:space="preserve"> </w:t>
      </w:r>
      <w:r w:rsidRPr="00A64A46">
        <w:rPr>
          <w:rFonts w:eastAsia="Calibri"/>
          <w:lang w:val="vi-VN"/>
        </w:rPr>
        <w:t>Biết nhiệt dung riêng của sắt là 440 J/kg</w:t>
      </w:r>
      <w:r w:rsidRPr="00A64A46">
        <w:rPr>
          <w:rFonts w:eastAsia="Calibri"/>
        </w:rPr>
        <w:t>.</w:t>
      </w:r>
      <w:r w:rsidRPr="00A64A46">
        <w:rPr>
          <w:rFonts w:eastAsia="Calibri"/>
          <w:lang w:val="vi-VN"/>
        </w:rPr>
        <w:t>K, của đồng là 380 J/kg</w:t>
      </w:r>
      <w:r w:rsidRPr="00A64A46">
        <w:rPr>
          <w:rFonts w:eastAsia="Calibri"/>
        </w:rPr>
        <w:t>.</w:t>
      </w:r>
      <w:r w:rsidRPr="00A64A46">
        <w:rPr>
          <w:rFonts w:eastAsia="Calibri"/>
          <w:lang w:val="vi-VN"/>
        </w:rPr>
        <w:t>K. Phát biểu nào sau đây đúng?</w:t>
      </w:r>
    </w:p>
    <w:p w14:paraId="22EE9870" w14:textId="77777777" w:rsidR="008F0629" w:rsidRPr="00A64A46" w:rsidRDefault="008F0629" w:rsidP="003375D2">
      <w:pPr>
        <w:tabs>
          <w:tab w:val="left" w:pos="283"/>
          <w:tab w:val="left" w:pos="2835"/>
          <w:tab w:val="left" w:pos="5386"/>
          <w:tab w:val="left" w:pos="7937"/>
        </w:tabs>
        <w:ind w:firstLine="283"/>
        <w:contextualSpacing/>
        <w:jc w:val="both"/>
        <w:rPr>
          <w:rFonts w:eastAsia="Calibri"/>
          <w:b/>
          <w:lang w:val="vi-VN"/>
        </w:rPr>
      </w:pPr>
      <w:r w:rsidRPr="00B33E10">
        <w:rPr>
          <w:rFonts w:eastAsia="Calibri"/>
          <w:b/>
          <w:color w:val="0070C0"/>
          <w:u w:val="single"/>
          <w:lang w:val="vi-VN"/>
        </w:rPr>
        <w:t>A</w:t>
      </w:r>
      <w:r w:rsidRPr="00B33E10">
        <w:rPr>
          <w:rFonts w:eastAsia="Calibri"/>
          <w:b/>
          <w:color w:val="0070C0"/>
          <w:lang w:val="vi-VN"/>
        </w:rPr>
        <w:t xml:space="preserve">. </w:t>
      </w:r>
      <w:r w:rsidRPr="00A64A46">
        <w:rPr>
          <w:rFonts w:eastAsia="Calibri"/>
          <w:lang w:val="vi-VN"/>
        </w:rPr>
        <w:t>Nhiệt lượng cần truyền cho 1 kg sắt để nhiệt độ của nó tăng thêm 1°C là 440 J.</w:t>
      </w:r>
    </w:p>
    <w:p w14:paraId="365ABCA2"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B. </w:t>
      </w:r>
      <w:r w:rsidRPr="00A64A46">
        <w:rPr>
          <w:rFonts w:eastAsia="Calibri"/>
        </w:rPr>
        <w:t>Nhiệt lượng cần truyền cho 1 kg sắt để nóng chảy hoàn toàn là 440 J.</w:t>
      </w:r>
    </w:p>
    <w:p w14:paraId="52035251"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C. </w:t>
      </w:r>
      <w:r w:rsidRPr="00A64A46">
        <w:rPr>
          <w:rFonts w:eastAsia="Calibri"/>
        </w:rPr>
        <w:t xml:space="preserve">Nhiệt lượng cần để làm nóng 1 kg sắt lên thêm 1 </w:t>
      </w:r>
      <w:r w:rsidRPr="00A64A46">
        <w:rPr>
          <w:rFonts w:eastAsia="Calibri"/>
          <w:vertAlign w:val="superscript"/>
        </w:rPr>
        <w:t>0</w:t>
      </w:r>
      <w:r w:rsidRPr="00A64A46">
        <w:rPr>
          <w:rFonts w:eastAsia="Calibri"/>
        </w:rPr>
        <w:t>C nhỏ hơn nhiệt lượng cần để làm nóng 1 kg đồng lên thêm 1</w:t>
      </w:r>
      <w:r w:rsidRPr="00A64A46">
        <w:rPr>
          <w:rFonts w:eastAsia="Calibri"/>
          <w:vertAlign w:val="superscript"/>
        </w:rPr>
        <w:t>0</w:t>
      </w:r>
      <w:r w:rsidRPr="00A64A46">
        <w:rPr>
          <w:rFonts w:eastAsia="Calibri"/>
        </w:rPr>
        <w:t>C.</w:t>
      </w:r>
    </w:p>
    <w:p w14:paraId="6479C17E"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D. </w:t>
      </w:r>
      <w:r w:rsidRPr="00A64A46">
        <w:rPr>
          <w:rFonts w:eastAsia="Calibri"/>
        </w:rPr>
        <w:t>Nhiệt lượng cần truyền cho một khối sắt để nhiệt độ của nó tăng thêm 1°C là 440 J.</w:t>
      </w:r>
    </w:p>
    <w:p w14:paraId="2E00F756" w14:textId="77777777" w:rsidR="008F0629" w:rsidRPr="00A64A46" w:rsidRDefault="008F0629" w:rsidP="003375D2">
      <w:pPr>
        <w:pStyle w:val="ListParagraph"/>
        <w:spacing w:line="276" w:lineRule="auto"/>
        <w:ind w:left="0"/>
        <w:rPr>
          <w:b/>
        </w:rPr>
      </w:pPr>
      <w:r w:rsidRPr="00B33E10">
        <w:rPr>
          <w:b/>
          <w:bCs/>
          <w:color w:val="C00000"/>
        </w:rPr>
        <w:t>Câu 4.</w:t>
      </w:r>
      <w:r w:rsidRPr="00A64A46">
        <w:t xml:space="preserve"> Nhiệt lượng mà một vật đồng chất thu vào để tăng nhiệt độ thêm 40°C là 17,6 kJ. Bỏ qua sự trao đổi nhiệt với môi trường. Biết khối lượng của vật là 500 g, nhiệt dung riêng của chất làm vật là </w:t>
      </w:r>
    </w:p>
    <w:p w14:paraId="761D5BAE" w14:textId="77777777" w:rsidR="008F0629" w:rsidRPr="00A64A46" w:rsidRDefault="008F0629" w:rsidP="003375D2">
      <w:pPr>
        <w:tabs>
          <w:tab w:val="left" w:pos="283"/>
          <w:tab w:val="left" w:pos="2835"/>
          <w:tab w:val="left" w:pos="5386"/>
          <w:tab w:val="left" w:pos="7937"/>
        </w:tabs>
        <w:ind w:firstLine="283"/>
        <w:jc w:val="both"/>
      </w:pPr>
      <w:r w:rsidRPr="00B33E10">
        <w:rPr>
          <w:b/>
          <w:color w:val="0070C0"/>
        </w:rPr>
        <w:t xml:space="preserve">A. </w:t>
      </w:r>
      <w:r w:rsidRPr="00A64A46">
        <w:t>112,5 J/kg. K.</w:t>
      </w:r>
      <w:r w:rsidRPr="00A64A46">
        <w:rPr>
          <w:b/>
        </w:rPr>
        <w:tab/>
      </w:r>
      <w:r w:rsidRPr="00B33E10">
        <w:rPr>
          <w:b/>
          <w:color w:val="0070C0"/>
        </w:rPr>
        <w:t xml:space="preserve">B. </w:t>
      </w:r>
      <w:r w:rsidRPr="00A64A46">
        <w:t>460 J/kg. K.</w:t>
      </w:r>
      <w:r w:rsidRPr="00A64A46">
        <w:rPr>
          <w:b/>
        </w:rPr>
        <w:tab/>
      </w:r>
      <w:r w:rsidRPr="00B33E10">
        <w:rPr>
          <w:b/>
          <w:color w:val="0070C0"/>
        </w:rPr>
        <w:t xml:space="preserve">C. </w:t>
      </w:r>
      <w:r w:rsidRPr="00A64A46">
        <w:t>380 J/kg. K.</w:t>
      </w:r>
      <w:r w:rsidRPr="00A64A46">
        <w:rPr>
          <w:b/>
        </w:rPr>
        <w:tab/>
      </w:r>
      <w:r w:rsidRPr="00B33E10">
        <w:rPr>
          <w:b/>
          <w:color w:val="0070C0"/>
          <w:u w:val="single"/>
        </w:rPr>
        <w:t>D</w:t>
      </w:r>
      <w:r w:rsidRPr="00B33E10">
        <w:rPr>
          <w:b/>
          <w:color w:val="0070C0"/>
        </w:rPr>
        <w:t xml:space="preserve">. </w:t>
      </w:r>
      <w:r w:rsidRPr="00A64A46">
        <w:t xml:space="preserve">880 J/kg. K. </w:t>
      </w:r>
    </w:p>
    <w:p w14:paraId="5F532050" w14:textId="77777777" w:rsidR="008F0629" w:rsidRPr="00A64A46" w:rsidRDefault="008F0629" w:rsidP="003375D2">
      <w:pPr>
        <w:pStyle w:val="ListParagraph"/>
        <w:spacing w:line="276" w:lineRule="auto"/>
        <w:ind w:left="0"/>
      </w:pPr>
      <w:r w:rsidRPr="00B33E10">
        <w:rPr>
          <w:b/>
          <w:bCs/>
          <w:color w:val="C00000"/>
        </w:rPr>
        <w:t>Câu 5.</w:t>
      </w:r>
      <w:r w:rsidRPr="00A64A46">
        <w:t xml:space="preserve"> Trường hợp nào dưới đây làm biến đổi nội năng của vật không phải do thực hiện công?</w:t>
      </w:r>
    </w:p>
    <w:p w14:paraId="130B91E1" w14:textId="77777777" w:rsidR="008F0629" w:rsidRPr="00A64A46" w:rsidRDefault="008F0629" w:rsidP="003375D2">
      <w:pPr>
        <w:pStyle w:val="ListParagraph"/>
        <w:spacing w:line="276" w:lineRule="auto"/>
        <w:ind w:left="0" w:firstLine="283"/>
        <w:rPr>
          <w:b/>
        </w:rPr>
      </w:pPr>
      <w:r w:rsidRPr="00B33E10">
        <w:rPr>
          <w:b/>
          <w:bCs/>
          <w:color w:val="0070C0"/>
        </w:rPr>
        <w:t>A.</w:t>
      </w:r>
      <w:r w:rsidRPr="00B33E10">
        <w:rPr>
          <w:b/>
          <w:color w:val="0070C0"/>
        </w:rPr>
        <w:t xml:space="preserve"> </w:t>
      </w:r>
      <w:r w:rsidRPr="00A64A46">
        <w:t>Khuấy nước.</w:t>
      </w:r>
      <w:r w:rsidRPr="00A64A46">
        <w:tab/>
        <w:t xml:space="preserve"> </w:t>
      </w:r>
      <w:r w:rsidRPr="00A64A46">
        <w:tab/>
      </w:r>
      <w:r w:rsidRPr="00A64A46">
        <w:tab/>
      </w:r>
      <w:r w:rsidRPr="00A64A46">
        <w:tab/>
      </w:r>
      <w:r w:rsidRPr="00A64A46">
        <w:tab/>
      </w:r>
      <w:r w:rsidRPr="00B33E10">
        <w:rPr>
          <w:b/>
          <w:color w:val="0070C0"/>
        </w:rPr>
        <w:t xml:space="preserve">B. </w:t>
      </w:r>
      <w:r w:rsidRPr="00A64A46">
        <w:t>Mài dao.</w:t>
      </w:r>
      <w:r w:rsidRPr="00A64A46">
        <w:rPr>
          <w:b/>
        </w:rPr>
        <w:tab/>
      </w:r>
      <w:r w:rsidRPr="00A64A46">
        <w:rPr>
          <w:b/>
        </w:rPr>
        <w:tab/>
      </w:r>
      <w:r w:rsidRPr="00A64A46">
        <w:rPr>
          <w:b/>
        </w:rPr>
        <w:tab/>
      </w:r>
      <w:r w:rsidRPr="00A64A46">
        <w:rPr>
          <w:b/>
        </w:rPr>
        <w:tab/>
      </w:r>
      <w:r w:rsidRPr="00A64A46">
        <w:rPr>
          <w:b/>
        </w:rPr>
        <w:tab/>
      </w:r>
    </w:p>
    <w:p w14:paraId="3DE81F08" w14:textId="77777777" w:rsidR="008F0629" w:rsidRPr="00A64A46" w:rsidRDefault="008F0629" w:rsidP="003375D2">
      <w:pPr>
        <w:pStyle w:val="ListParagraph"/>
        <w:spacing w:line="276" w:lineRule="auto"/>
        <w:ind w:left="0" w:firstLine="283"/>
      </w:pPr>
      <w:r w:rsidRPr="00B33E10">
        <w:rPr>
          <w:b/>
          <w:color w:val="0070C0"/>
          <w:u w:val="single"/>
        </w:rPr>
        <w:lastRenderedPageBreak/>
        <w:t>C</w:t>
      </w:r>
      <w:r w:rsidRPr="00B33E10">
        <w:rPr>
          <w:b/>
          <w:color w:val="0070C0"/>
        </w:rPr>
        <w:t xml:space="preserve">. </w:t>
      </w:r>
      <w:r w:rsidRPr="00A64A46">
        <w:t>Nung đồng trong lò.</w:t>
      </w:r>
      <w:r w:rsidRPr="00A64A46">
        <w:rPr>
          <w:b/>
        </w:rPr>
        <w:tab/>
      </w:r>
      <w:r w:rsidRPr="00A64A46">
        <w:rPr>
          <w:b/>
        </w:rPr>
        <w:tab/>
      </w:r>
      <w:r w:rsidRPr="00A64A46">
        <w:rPr>
          <w:b/>
        </w:rPr>
        <w:tab/>
      </w:r>
      <w:r w:rsidRPr="00A64A46">
        <w:rPr>
          <w:b/>
        </w:rPr>
        <w:tab/>
      </w:r>
      <w:r w:rsidRPr="00B33E10">
        <w:rPr>
          <w:b/>
          <w:color w:val="0070C0"/>
        </w:rPr>
        <w:t xml:space="preserve">D. </w:t>
      </w:r>
      <w:r w:rsidRPr="00A64A46">
        <w:t>Đóng đinh.</w:t>
      </w:r>
    </w:p>
    <w:p w14:paraId="0CFB5BE3" w14:textId="77777777" w:rsidR="008F0629" w:rsidRPr="00A64A46" w:rsidRDefault="008F0629" w:rsidP="003375D2">
      <w:pPr>
        <w:pStyle w:val="ListParagraph"/>
        <w:spacing w:line="312" w:lineRule="auto"/>
        <w:ind w:left="0"/>
        <w:rPr>
          <w:rFonts w:eastAsia="Calibri"/>
          <w:b/>
          <w:noProof/>
        </w:rPr>
      </w:pPr>
      <w:r w:rsidRPr="00B33E10">
        <w:rPr>
          <w:b/>
          <w:bCs/>
          <w:color w:val="C00000"/>
        </w:rPr>
        <w:t>Câu 6.</w:t>
      </w:r>
      <w:r w:rsidRPr="00A64A46">
        <w:t xml:space="preserve"> </w:t>
      </w:r>
      <w:r w:rsidRPr="00A64A46">
        <w:rPr>
          <w:rFonts w:eastAsia="Georgia"/>
          <w:noProof/>
        </w:rPr>
        <w:t xml:space="preserve">Nội dung nào dưới đây </w:t>
      </w:r>
      <w:r w:rsidRPr="00A64A46">
        <w:rPr>
          <w:rFonts w:eastAsia="Georgia"/>
          <w:b/>
          <w:bCs/>
          <w:noProof/>
        </w:rPr>
        <w:t>không phải</w:t>
      </w:r>
      <w:r w:rsidRPr="00A64A46">
        <w:rPr>
          <w:rFonts w:eastAsia="Georgia"/>
          <w:noProof/>
        </w:rPr>
        <w:t xml:space="preserve"> là tính chất của các phân tử khí?</w:t>
      </w:r>
    </w:p>
    <w:p w14:paraId="2200CF1C"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b/>
          <w:noProof/>
        </w:rPr>
      </w:pPr>
      <w:r w:rsidRPr="00B33E10">
        <w:rPr>
          <w:rFonts w:eastAsia="Georgia"/>
          <w:b/>
          <w:noProof/>
          <w:color w:val="0070C0"/>
        </w:rPr>
        <w:t xml:space="preserve">A. </w:t>
      </w:r>
      <w:r w:rsidRPr="00A64A46">
        <w:rPr>
          <w:rFonts w:eastAsia="Georgia"/>
          <w:noProof/>
        </w:rPr>
        <w:t>Chuyển động hỗn loạn, không ngừng.</w:t>
      </w:r>
    </w:p>
    <w:p w14:paraId="14162F21"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b/>
          <w:noProof/>
        </w:rPr>
      </w:pPr>
      <w:r w:rsidRPr="00B33E10">
        <w:rPr>
          <w:rFonts w:eastAsia="Georgia"/>
          <w:b/>
          <w:noProof/>
          <w:color w:val="0070C0"/>
        </w:rPr>
        <w:t xml:space="preserve">B. </w:t>
      </w:r>
      <w:r w:rsidRPr="00A64A46">
        <w:rPr>
          <w:rFonts w:eastAsia="Georgia"/>
          <w:noProof/>
        </w:rPr>
        <w:t>Nhiệt độ càng cao, các phân tử khí chuyển động càng nhanh.</w:t>
      </w:r>
    </w:p>
    <w:p w14:paraId="321AC32E"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b/>
          <w:noProof/>
        </w:rPr>
      </w:pPr>
      <w:r w:rsidRPr="00B33E10">
        <w:rPr>
          <w:rFonts w:eastAsia="Georgia"/>
          <w:b/>
          <w:noProof/>
          <w:color w:val="0070C0"/>
        </w:rPr>
        <w:t xml:space="preserve">C. </w:t>
      </w:r>
      <w:r w:rsidRPr="00A64A46">
        <w:rPr>
          <w:rFonts w:eastAsia="Georgia"/>
          <w:noProof/>
        </w:rPr>
        <w:t>Các phân tử khí va chạm vào thành bình gây ra áp suất.</w:t>
      </w:r>
    </w:p>
    <w:p w14:paraId="47BE8C69"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noProof/>
        </w:rPr>
      </w:pPr>
      <w:r w:rsidRPr="00B33E10">
        <w:rPr>
          <w:rFonts w:eastAsia="Georgia"/>
          <w:b/>
          <w:noProof/>
          <w:color w:val="0070C0"/>
          <w:u w:val="single"/>
        </w:rPr>
        <w:t>D.</w:t>
      </w:r>
      <w:r w:rsidRPr="00B33E10">
        <w:rPr>
          <w:rFonts w:eastAsia="Georgia"/>
          <w:b/>
          <w:noProof/>
          <w:color w:val="0070C0"/>
        </w:rPr>
        <w:t xml:space="preserve"> </w:t>
      </w:r>
      <w:r w:rsidRPr="00A64A46">
        <w:rPr>
          <w:rFonts w:eastAsia="Georgia"/>
          <w:noProof/>
        </w:rPr>
        <w:t>Chuyển động xung quanh các vị trí cân bằng cố định.</w:t>
      </w:r>
    </w:p>
    <w:p w14:paraId="741D63AB" w14:textId="77777777" w:rsidR="008F0629" w:rsidRPr="00A64A46" w:rsidRDefault="008F0629" w:rsidP="003375D2">
      <w:pPr>
        <w:pStyle w:val="ListParagraph"/>
        <w:spacing w:line="312" w:lineRule="auto"/>
        <w:ind w:left="0"/>
        <w:rPr>
          <w:b/>
          <w:noProof/>
        </w:rPr>
      </w:pPr>
      <w:r w:rsidRPr="00B33E10">
        <w:rPr>
          <w:b/>
          <w:bCs/>
          <w:color w:val="C00000"/>
        </w:rPr>
        <w:t>Câu 7.</w:t>
      </w:r>
      <w:r w:rsidRPr="00A64A46">
        <w:t xml:space="preserve"> </w:t>
      </w:r>
      <w:r w:rsidRPr="00A64A46">
        <w:rPr>
          <w:noProof/>
        </w:rPr>
        <w:t xml:space="preserve">Hệ thức </w:t>
      </w:r>
      <w:r w:rsidRPr="00A64A46">
        <w:rPr>
          <w:b/>
          <w:bCs/>
          <w:noProof/>
        </w:rPr>
        <w:t>đúng</w:t>
      </w:r>
      <w:r w:rsidRPr="00A64A46">
        <w:rPr>
          <w:noProof/>
        </w:rPr>
        <w:t xml:space="preserve"> của áp suất chất khí theo mô hình động học phân tử là</w:t>
      </w:r>
    </w:p>
    <w:p w14:paraId="26859AEC" w14:textId="77777777" w:rsidR="008F0629" w:rsidRPr="00A64A46" w:rsidRDefault="008F0629" w:rsidP="003375D2">
      <w:pPr>
        <w:tabs>
          <w:tab w:val="left" w:pos="283"/>
          <w:tab w:val="left" w:pos="2835"/>
          <w:tab w:val="left" w:pos="5386"/>
          <w:tab w:val="left" w:pos="7937"/>
        </w:tabs>
        <w:spacing w:line="312" w:lineRule="auto"/>
        <w:ind w:firstLine="283"/>
        <w:jc w:val="both"/>
        <w:rPr>
          <w:b/>
          <w:bCs/>
          <w:noProof/>
        </w:rPr>
      </w:pPr>
      <w:r w:rsidRPr="00B33E10">
        <w:rPr>
          <w:b/>
          <w:bCs/>
          <w:noProof/>
          <w:color w:val="0070C0"/>
        </w:rPr>
        <w:t xml:space="preserve">A. </w:t>
      </w:r>
      <m:oMath>
        <m:r>
          <m:rPr>
            <m:sty m:val="p"/>
          </m:rPr>
          <w:rPr>
            <w:rFonts w:ascii="Cambria Math" w:hAnsi="Cambria Math"/>
            <w:noProof/>
          </w:rPr>
          <m:t>p=</m:t>
        </m:r>
        <m:f>
          <m:fPr>
            <m:ctrlPr>
              <w:rPr>
                <w:rFonts w:ascii="Cambria Math" w:hAnsi="Cambria Math"/>
                <w:bCs/>
                <w:noProof/>
              </w:rPr>
            </m:ctrlPr>
          </m:fPr>
          <m:num>
            <m:r>
              <m:rPr>
                <m:sty m:val="p"/>
              </m:rPr>
              <w:rPr>
                <w:rFonts w:ascii="Cambria Math" w:hAnsi="Cambria Math"/>
                <w:noProof/>
              </w:rPr>
              <m:t>2</m:t>
            </m:r>
          </m:num>
          <m:den>
            <m:r>
              <m:rPr>
                <m:sty m:val="p"/>
              </m:rPr>
              <w:rPr>
                <w:rFonts w:ascii="Cambria Math" w:hAnsi="Cambria Math"/>
                <w:noProof/>
              </w:rPr>
              <m:t>3</m:t>
            </m:r>
          </m:den>
        </m:f>
        <m:r>
          <m:rPr>
            <m:sty m:val="p"/>
          </m:rPr>
          <w:rPr>
            <w:rFonts w:ascii="Cambria Math" w:hAnsi="Cambria Math"/>
            <w:noProof/>
          </w:rPr>
          <m:t>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r w:rsidRPr="00A64A46">
        <w:rPr>
          <w:b/>
          <w:bCs/>
          <w:noProof/>
        </w:rPr>
        <w:tab/>
      </w:r>
      <w:r w:rsidRPr="00B33E10">
        <w:rPr>
          <w:b/>
          <w:bCs/>
          <w:noProof/>
          <w:color w:val="0070C0"/>
          <w:u w:val="single"/>
        </w:rPr>
        <w:t>B.</w:t>
      </w:r>
      <w:r w:rsidRPr="00B33E10">
        <w:rPr>
          <w:b/>
          <w:bCs/>
          <w:noProof/>
          <w:color w:val="0070C0"/>
        </w:rPr>
        <w:t xml:space="preserve"> </w:t>
      </w:r>
      <m:oMath>
        <m:r>
          <m:rPr>
            <m:sty m:val="p"/>
          </m:rPr>
          <w:rPr>
            <w:rFonts w:ascii="Cambria Math" w:hAnsi="Cambria Math"/>
            <w:noProof/>
          </w:rPr>
          <m:t>p=</m:t>
        </m:r>
        <m:f>
          <m:fPr>
            <m:ctrlPr>
              <w:rPr>
                <w:rFonts w:ascii="Cambria Math" w:hAnsi="Cambria Math"/>
                <w:bCs/>
                <w:noProof/>
              </w:rPr>
            </m:ctrlPr>
          </m:fPr>
          <m:num>
            <m:r>
              <m:rPr>
                <m:sty m:val="p"/>
              </m:rPr>
              <w:rPr>
                <w:rFonts w:ascii="Cambria Math" w:hAnsi="Cambria Math"/>
                <w:noProof/>
              </w:rPr>
              <m:t>1</m:t>
            </m:r>
          </m:num>
          <m:den>
            <m:r>
              <m:rPr>
                <m:sty m:val="p"/>
              </m:rPr>
              <w:rPr>
                <w:rFonts w:ascii="Cambria Math" w:hAnsi="Cambria Math"/>
                <w:noProof/>
              </w:rPr>
              <m:t>3</m:t>
            </m:r>
          </m:den>
        </m:f>
        <m:r>
          <m:rPr>
            <m:sty m:val="p"/>
          </m:rPr>
          <w:rPr>
            <w:rFonts w:ascii="Cambria Math" w:hAnsi="Cambria Math"/>
            <w:noProof/>
          </w:rPr>
          <m:t>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r w:rsidRPr="00A64A46">
        <w:rPr>
          <w:b/>
          <w:bCs/>
          <w:noProof/>
        </w:rPr>
        <w:tab/>
      </w:r>
      <w:r w:rsidRPr="00B33E10">
        <w:rPr>
          <w:b/>
          <w:bCs/>
          <w:noProof/>
          <w:color w:val="0070C0"/>
        </w:rPr>
        <w:t xml:space="preserve">C. </w:t>
      </w:r>
      <m:oMath>
        <m:r>
          <m:rPr>
            <m:sty m:val="p"/>
          </m:rPr>
          <w:rPr>
            <w:rFonts w:ascii="Cambria Math" w:hAnsi="Cambria Math"/>
            <w:noProof/>
          </w:rPr>
          <m:t>p=</m:t>
        </m:r>
        <m:f>
          <m:fPr>
            <m:ctrlPr>
              <w:rPr>
                <w:rFonts w:ascii="Cambria Math" w:hAnsi="Cambria Math"/>
                <w:bCs/>
                <w:noProof/>
              </w:rPr>
            </m:ctrlPr>
          </m:fPr>
          <m:num>
            <m:r>
              <m:rPr>
                <m:sty m:val="p"/>
              </m:rPr>
              <w:rPr>
                <w:rFonts w:ascii="Cambria Math" w:hAnsi="Cambria Math"/>
                <w:noProof/>
              </w:rPr>
              <m:t>3</m:t>
            </m:r>
          </m:num>
          <m:den>
            <m:r>
              <m:rPr>
                <m:sty m:val="p"/>
              </m:rPr>
              <w:rPr>
                <w:rFonts w:ascii="Cambria Math" w:hAnsi="Cambria Math"/>
                <w:noProof/>
              </w:rPr>
              <m:t>2</m:t>
            </m:r>
          </m:den>
        </m:f>
        <m:r>
          <m:rPr>
            <m:sty m:val="p"/>
          </m:rPr>
          <w:rPr>
            <w:rFonts w:ascii="Cambria Math" w:hAnsi="Cambria Math"/>
            <w:noProof/>
          </w:rPr>
          <m:t>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r w:rsidRPr="00A64A46">
        <w:rPr>
          <w:b/>
          <w:bCs/>
          <w:noProof/>
        </w:rPr>
        <w:tab/>
      </w:r>
      <w:r w:rsidRPr="00B33E10">
        <w:rPr>
          <w:b/>
          <w:bCs/>
          <w:noProof/>
          <w:color w:val="0070C0"/>
        </w:rPr>
        <w:t xml:space="preserve">D. </w:t>
      </w:r>
      <m:oMath>
        <m:r>
          <m:rPr>
            <m:sty m:val="p"/>
          </m:rPr>
          <w:rPr>
            <w:rFonts w:ascii="Cambria Math" w:hAnsi="Cambria Math"/>
            <w:noProof/>
          </w:rPr>
          <m:t>p=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p>
    <w:p w14:paraId="6E9516B0" w14:textId="77777777" w:rsidR="008F0629" w:rsidRPr="00A64A46" w:rsidRDefault="008F0629" w:rsidP="003375D2">
      <w:pPr>
        <w:pStyle w:val="ListParagraph"/>
        <w:spacing w:line="276" w:lineRule="auto"/>
        <w:ind w:left="0"/>
        <w:rPr>
          <w:b/>
        </w:rPr>
      </w:pPr>
      <w:r w:rsidRPr="00B33E10">
        <w:rPr>
          <w:b/>
          <w:bCs/>
          <w:color w:val="C00000"/>
        </w:rPr>
        <w:t>Câu 8.</w:t>
      </w:r>
      <w:r w:rsidRPr="00A64A46">
        <w:t xml:space="preserve"> Trong một quá trình biến đổi, nội năng của một khối khí giảm đi 15 J. Nếu trong quá trình đó khối khí nhận vào một nhiệt lượng là 35 J thì khối khi đã</w:t>
      </w:r>
    </w:p>
    <w:p w14:paraId="68945EAA" w14:textId="77777777" w:rsidR="008F0629" w:rsidRPr="00A64A46" w:rsidRDefault="008F0629" w:rsidP="003375D2">
      <w:pPr>
        <w:tabs>
          <w:tab w:val="left" w:pos="283"/>
          <w:tab w:val="left" w:pos="2835"/>
          <w:tab w:val="left" w:pos="5386"/>
          <w:tab w:val="left" w:pos="7937"/>
        </w:tabs>
        <w:ind w:firstLine="283"/>
        <w:jc w:val="both"/>
      </w:pPr>
      <w:r w:rsidRPr="00B33E10">
        <w:rPr>
          <w:b/>
          <w:color w:val="0070C0"/>
        </w:rPr>
        <w:t xml:space="preserve">A. </w:t>
      </w:r>
      <w:r w:rsidRPr="00A64A46">
        <w:t>sinh công 20 J.</w:t>
      </w:r>
      <w:r w:rsidRPr="00A64A46">
        <w:rPr>
          <w:b/>
        </w:rPr>
        <w:tab/>
      </w:r>
      <w:r w:rsidRPr="00B33E10">
        <w:rPr>
          <w:b/>
          <w:color w:val="0070C0"/>
        </w:rPr>
        <w:t xml:space="preserve">B. </w:t>
      </w:r>
      <w:r w:rsidRPr="00A64A46">
        <w:t>nhận công 50 J.</w:t>
      </w:r>
      <w:r w:rsidRPr="00A64A46">
        <w:rPr>
          <w:noProof/>
        </w:rPr>
        <w:t xml:space="preserve"> </w:t>
      </w:r>
      <w:r w:rsidRPr="00A64A46">
        <w:rPr>
          <w:noProof/>
        </w:rPr>
        <w:tab/>
      </w:r>
      <w:r w:rsidRPr="00B33E10">
        <w:rPr>
          <w:b/>
          <w:color w:val="0070C0"/>
        </w:rPr>
        <w:t xml:space="preserve">C. </w:t>
      </w:r>
      <w:r w:rsidRPr="00A64A46">
        <w:t>nhận công 20 J.</w:t>
      </w:r>
      <w:r w:rsidRPr="00A64A46">
        <w:rPr>
          <w:b/>
        </w:rPr>
        <w:tab/>
      </w:r>
      <w:r w:rsidRPr="00B33E10">
        <w:rPr>
          <w:b/>
          <w:color w:val="0070C0"/>
          <w:u w:val="single"/>
        </w:rPr>
        <w:t>D</w:t>
      </w:r>
      <w:r w:rsidRPr="00B33E10">
        <w:rPr>
          <w:b/>
          <w:color w:val="0070C0"/>
        </w:rPr>
        <w:t xml:space="preserve">. </w:t>
      </w:r>
      <w:r w:rsidRPr="00A64A46">
        <w:t>sinh công 50 J.</w:t>
      </w:r>
    </w:p>
    <w:p w14:paraId="1F007BFF" w14:textId="77777777" w:rsidR="008F0629" w:rsidRPr="00A64A46" w:rsidRDefault="008F0629" w:rsidP="003375D2">
      <w:pPr>
        <w:spacing w:line="259" w:lineRule="auto"/>
        <w:contextualSpacing/>
        <w:jc w:val="both"/>
        <w:rPr>
          <w:rFonts w:eastAsia="Calibri"/>
          <w:b/>
          <w:lang w:val="vi-VN"/>
        </w:rPr>
      </w:pPr>
      <w:r w:rsidRPr="00B33E10">
        <w:rPr>
          <w:b/>
          <w:bCs/>
          <w:color w:val="C00000"/>
        </w:rPr>
        <w:t>Câu 9.</w:t>
      </w:r>
      <w:r w:rsidRPr="00A64A46">
        <w:t xml:space="preserve"> </w:t>
      </w:r>
      <w:r w:rsidRPr="00A64A46">
        <w:rPr>
          <w:rFonts w:eastAsia="Calibri"/>
          <w:lang w:val="vi-VN"/>
        </w:rPr>
        <w:t xml:space="preserve">Phát biểu nào sau đây về nội năng là </w:t>
      </w:r>
      <w:r w:rsidRPr="00A64A46">
        <w:rPr>
          <w:rFonts w:eastAsia="Calibri"/>
          <w:b/>
          <w:bCs/>
          <w:lang w:val="vi-VN"/>
        </w:rPr>
        <w:t xml:space="preserve">không </w:t>
      </w:r>
      <w:r w:rsidRPr="00A64A46">
        <w:rPr>
          <w:rFonts w:eastAsia="Calibri"/>
          <w:lang w:val="vi-VN"/>
        </w:rPr>
        <w:t>đúng?</w:t>
      </w:r>
    </w:p>
    <w:p w14:paraId="70A1B01D"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A. </w:t>
      </w:r>
      <w:r w:rsidRPr="00A64A46">
        <w:rPr>
          <w:rFonts w:eastAsia="Calibri"/>
        </w:rPr>
        <w:t>Nội năng là một dạng năng lượng.</w:t>
      </w:r>
    </w:p>
    <w:p w14:paraId="05EE3782"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B. </w:t>
      </w:r>
      <w:r w:rsidRPr="00A64A46">
        <w:rPr>
          <w:rFonts w:eastAsia="Calibri"/>
        </w:rPr>
        <w:t>Nội năng của một vật có thể tăng hoặc giảm.</w:t>
      </w:r>
    </w:p>
    <w:p w14:paraId="1ED42A27"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u w:val="single"/>
        </w:rPr>
        <w:t>C</w:t>
      </w:r>
      <w:r w:rsidRPr="00B33E10">
        <w:rPr>
          <w:rFonts w:eastAsia="Calibri"/>
          <w:b/>
          <w:color w:val="0070C0"/>
        </w:rPr>
        <w:t xml:space="preserve">. </w:t>
      </w:r>
      <w:r w:rsidRPr="00A64A46">
        <w:rPr>
          <w:rFonts w:eastAsia="Calibri"/>
        </w:rPr>
        <w:t>Nội năng là nhiệt lượng.</w:t>
      </w:r>
    </w:p>
    <w:p w14:paraId="4C61EF49"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D. </w:t>
      </w:r>
      <w:r w:rsidRPr="00A64A46">
        <w:rPr>
          <w:rFonts w:eastAsia="Calibri"/>
        </w:rPr>
        <w:t>Nội năng có thể chuyển hoá thành các dạng năng lượng khác.</w:t>
      </w:r>
    </w:p>
    <w:p w14:paraId="6425AA8B" w14:textId="77777777" w:rsidR="008F0629" w:rsidRPr="00A64A46" w:rsidRDefault="008F0629" w:rsidP="003375D2">
      <w:pPr>
        <w:pStyle w:val="ListParagraph"/>
        <w:spacing w:line="312" w:lineRule="auto"/>
        <w:ind w:left="0"/>
        <w:rPr>
          <w:rFonts w:eastAsia="SimSun"/>
          <w:b/>
          <w:bCs/>
          <w:lang w:eastAsia="zh-CN"/>
        </w:rPr>
      </w:pPr>
      <w:r w:rsidRPr="00B33E10">
        <w:rPr>
          <w:b/>
          <w:bCs/>
          <w:color w:val="C00000"/>
        </w:rPr>
        <w:t>Câu 10.</w:t>
      </w:r>
      <w:r w:rsidRPr="00A64A46">
        <w:t xml:space="preserve"> </w:t>
      </w:r>
      <w:bookmarkStart w:id="16" w:name="_Hlk168766755"/>
      <w:r w:rsidRPr="00A64A46">
        <w:rPr>
          <w:rFonts w:eastAsia="SimSun"/>
          <w:lang w:val="nl-NL" w:eastAsia="zh-CN"/>
        </w:rPr>
        <w:t xml:space="preserve">Trong hệ tọa độ </w:t>
      </w:r>
      <w:r w:rsidRPr="00A64A46">
        <w:rPr>
          <w:position w:val="-14"/>
        </w:rPr>
        <w:object w:dxaOrig="720" w:dyaOrig="400" w14:anchorId="5484C13B">
          <v:shape id="_x0000_i1367" type="#_x0000_t75" style="width:36pt;height:20.25pt" o:ole="">
            <v:imagedata r:id="rId841" o:title=""/>
          </v:shape>
          <o:OLEObject Type="Embed" ProgID="Equation.DSMT4" ShapeID="_x0000_i1367" DrawAspect="Content" ObjectID="_1824321722" r:id="rId842"/>
        </w:object>
      </w:r>
      <w:r w:rsidRPr="00A64A46">
        <w:rPr>
          <w:rFonts w:eastAsia="SimSun"/>
          <w:lang w:val="nl-NL" w:eastAsia="zh-CN"/>
        </w:rPr>
        <w:t>đường đẳng nhiệt là</w:t>
      </w:r>
      <w:bookmarkEnd w:id="16"/>
    </w:p>
    <w:p w14:paraId="140C8D56" w14:textId="77777777" w:rsidR="008F0629" w:rsidRPr="00A64A46" w:rsidRDefault="008F0629" w:rsidP="003375D2">
      <w:pPr>
        <w:tabs>
          <w:tab w:val="left" w:pos="283"/>
          <w:tab w:val="left" w:pos="2835"/>
          <w:tab w:val="left" w:pos="5386"/>
          <w:tab w:val="left" w:pos="7937"/>
        </w:tabs>
        <w:spacing w:line="312" w:lineRule="auto"/>
        <w:ind w:firstLine="283"/>
        <w:jc w:val="both"/>
        <w:rPr>
          <w:b/>
          <w:lang w:val="nl-NL"/>
        </w:rPr>
      </w:pPr>
      <w:r w:rsidRPr="00B33E10">
        <w:rPr>
          <w:b/>
          <w:color w:val="0070C0"/>
          <w:lang w:val="nl-NL"/>
        </w:rPr>
        <w:t xml:space="preserve">A. </w:t>
      </w:r>
      <w:r w:rsidRPr="00A64A46">
        <w:rPr>
          <w:lang w:val="nl-NL"/>
        </w:rPr>
        <w:t xml:space="preserve">đường thẳng vuông góc với trục </w:t>
      </w:r>
      <w:r w:rsidRPr="00A64A46">
        <w:rPr>
          <w:position w:val="-6"/>
        </w:rPr>
        <w:object w:dxaOrig="460" w:dyaOrig="279" w14:anchorId="03F5CC07">
          <v:shape id="_x0000_i1368" type="#_x0000_t75" style="width:22.5pt;height:14.25pt" o:ole="">
            <v:imagedata r:id="rId843" o:title=""/>
          </v:shape>
          <o:OLEObject Type="Embed" ProgID="Equation.DSMT4" ShapeID="_x0000_i1368" DrawAspect="Content" ObjectID="_1824321723" r:id="rId844"/>
        </w:object>
      </w:r>
      <w:r w:rsidRPr="00A64A46">
        <w:rPr>
          <w:b/>
          <w:lang w:val="nl-NL"/>
        </w:rPr>
        <w:tab/>
      </w:r>
      <w:r w:rsidRPr="00B33E10">
        <w:rPr>
          <w:b/>
          <w:color w:val="0070C0"/>
          <w:lang w:val="nl-NL"/>
        </w:rPr>
        <w:t xml:space="preserve">B. </w:t>
      </w:r>
      <w:r w:rsidRPr="00A64A46">
        <w:rPr>
          <w:lang w:val="nl-NL"/>
        </w:rPr>
        <w:t xml:space="preserve">đường thẳng vuông góc với trục </w:t>
      </w:r>
      <w:r w:rsidRPr="00A64A46">
        <w:rPr>
          <w:position w:val="-10"/>
        </w:rPr>
        <w:object w:dxaOrig="400" w:dyaOrig="320" w14:anchorId="07A0E8FC">
          <v:shape id="_x0000_i1369" type="#_x0000_t75" style="width:20.25pt;height:15.75pt" o:ole="">
            <v:imagedata r:id="rId845" o:title=""/>
          </v:shape>
          <o:OLEObject Type="Embed" ProgID="Equation.DSMT4" ShapeID="_x0000_i1369" DrawAspect="Content" ObjectID="_1824321724" r:id="rId846"/>
        </w:object>
      </w:r>
    </w:p>
    <w:p w14:paraId="4096D2DD" w14:textId="77777777" w:rsidR="008F0629" w:rsidRPr="00A64A46" w:rsidRDefault="008F0629" w:rsidP="003375D2">
      <w:pPr>
        <w:tabs>
          <w:tab w:val="left" w:pos="283"/>
          <w:tab w:val="left" w:pos="2835"/>
          <w:tab w:val="left" w:pos="5386"/>
          <w:tab w:val="left" w:pos="7937"/>
        </w:tabs>
        <w:spacing w:line="312" w:lineRule="auto"/>
        <w:ind w:firstLine="283"/>
        <w:jc w:val="both"/>
        <w:rPr>
          <w:lang w:val="nl-NL"/>
        </w:rPr>
      </w:pPr>
      <w:r w:rsidRPr="00B33E10">
        <w:rPr>
          <w:b/>
          <w:color w:val="0070C0"/>
          <w:u w:val="single"/>
          <w:lang w:val="nl-NL"/>
        </w:rPr>
        <w:t>C</w:t>
      </w:r>
      <w:r w:rsidRPr="00B33E10">
        <w:rPr>
          <w:b/>
          <w:color w:val="0070C0"/>
          <w:lang w:val="nl-NL"/>
        </w:rPr>
        <w:t xml:space="preserve">. </w:t>
      </w:r>
      <w:bookmarkStart w:id="17" w:name="_Hlk168766764"/>
      <w:r w:rsidRPr="00A64A46">
        <w:rPr>
          <w:lang w:val="nl-NL"/>
        </w:rPr>
        <w:t>đường hyperbol.</w:t>
      </w:r>
      <w:bookmarkEnd w:id="17"/>
      <w:r w:rsidRPr="00A64A46">
        <w:rPr>
          <w:b/>
          <w:lang w:val="nl-NL"/>
        </w:rPr>
        <w:tab/>
      </w:r>
      <w:r w:rsidRPr="00A64A46">
        <w:rPr>
          <w:b/>
          <w:lang w:val="nl-NL"/>
        </w:rPr>
        <w:tab/>
      </w:r>
      <w:r w:rsidRPr="00B33E10">
        <w:rPr>
          <w:b/>
          <w:color w:val="0070C0"/>
          <w:lang w:val="nl-NL"/>
        </w:rPr>
        <w:t xml:space="preserve">D. </w:t>
      </w:r>
      <w:r w:rsidRPr="00A64A46">
        <w:rPr>
          <w:lang w:val="nl-NL"/>
        </w:rPr>
        <w:t xml:space="preserve">đường thẳng kéo dài đi qua </w:t>
      </w:r>
      <w:r w:rsidRPr="00A64A46">
        <w:rPr>
          <w:position w:val="-6"/>
        </w:rPr>
        <w:object w:dxaOrig="279" w:dyaOrig="279" w14:anchorId="4316C71D">
          <v:shape id="_x0000_i1370" type="#_x0000_t75" style="width:14.25pt;height:14.25pt" o:ole="">
            <v:imagedata r:id="rId847" o:title=""/>
          </v:shape>
          <o:OLEObject Type="Embed" ProgID="Equation.DSMT4" ShapeID="_x0000_i1370" DrawAspect="Content" ObjectID="_1824321725" r:id="rId848"/>
        </w:object>
      </w:r>
    </w:p>
    <w:p w14:paraId="75245215" w14:textId="77777777" w:rsidR="008F0629" w:rsidRPr="00A64A46" w:rsidRDefault="008F0629" w:rsidP="003375D2">
      <w:pPr>
        <w:pStyle w:val="ListParagraph"/>
        <w:shd w:val="clear" w:color="auto" w:fill="FFFFFF"/>
        <w:spacing w:line="312" w:lineRule="auto"/>
        <w:ind w:left="0"/>
        <w:rPr>
          <w:b/>
          <w:lang w:val="pt-BR"/>
        </w:rPr>
      </w:pPr>
      <w:r w:rsidRPr="00B33E10">
        <w:rPr>
          <w:b/>
          <w:bCs/>
          <w:color w:val="C00000"/>
        </w:rPr>
        <w:t>Câu 11.</w:t>
      </w:r>
      <w:r w:rsidRPr="00A64A46">
        <w:t xml:space="preserve"> </w:t>
      </w:r>
      <w:r w:rsidRPr="00A64A46">
        <w:rPr>
          <w:lang w:val="pt-BR"/>
        </w:rPr>
        <w:t>Nhiệt độ của một lượng khí tăng từ 250 K đến 500 K và áp suất không đổi thì thể tích của khí</w:t>
      </w:r>
    </w:p>
    <w:p w14:paraId="0D6DDBC1" w14:textId="77777777" w:rsidR="008F0629" w:rsidRPr="00A64A46" w:rsidRDefault="008F0629" w:rsidP="003375D2">
      <w:pPr>
        <w:shd w:val="clear" w:color="auto" w:fill="FFFFFF"/>
        <w:tabs>
          <w:tab w:val="left" w:pos="283"/>
          <w:tab w:val="left" w:pos="2835"/>
          <w:tab w:val="left" w:pos="5386"/>
          <w:tab w:val="left" w:pos="7937"/>
        </w:tabs>
        <w:spacing w:line="312" w:lineRule="auto"/>
        <w:ind w:firstLine="283"/>
        <w:contextualSpacing/>
        <w:jc w:val="both"/>
        <w:rPr>
          <w:lang w:val="pt-BR"/>
        </w:rPr>
      </w:pPr>
      <w:r w:rsidRPr="00B33E10">
        <w:rPr>
          <w:b/>
          <w:bCs/>
          <w:color w:val="0070C0"/>
          <w:u w:val="single"/>
          <w:lang w:val="pt-BR"/>
        </w:rPr>
        <w:t>A</w:t>
      </w:r>
      <w:r w:rsidRPr="00B33E10">
        <w:rPr>
          <w:b/>
          <w:bCs/>
          <w:color w:val="0070C0"/>
          <w:lang w:val="pt-BR"/>
        </w:rPr>
        <w:t>.</w:t>
      </w:r>
      <w:r w:rsidRPr="00B33E10">
        <w:rPr>
          <w:b/>
          <w:color w:val="0070C0"/>
          <w:lang w:val="pt-BR"/>
        </w:rPr>
        <w:t xml:space="preserve"> </w:t>
      </w:r>
      <w:r w:rsidRPr="00A64A46">
        <w:rPr>
          <w:lang w:val="pt-BR"/>
        </w:rPr>
        <w:t>tăng lên gấp đôi.</w:t>
      </w:r>
      <w:r w:rsidRPr="00A64A46">
        <w:rPr>
          <w:b/>
          <w:lang w:val="pt-BR"/>
        </w:rPr>
        <w:tab/>
      </w:r>
      <w:r w:rsidRPr="00B33E10">
        <w:rPr>
          <w:b/>
          <w:bCs/>
          <w:color w:val="0070C0"/>
          <w:lang w:val="pt-BR"/>
        </w:rPr>
        <w:t>B.</w:t>
      </w:r>
      <w:r w:rsidRPr="00B33E10">
        <w:rPr>
          <w:b/>
          <w:color w:val="0070C0"/>
          <w:lang w:val="pt-BR"/>
        </w:rPr>
        <w:t xml:space="preserve"> </w:t>
      </w:r>
      <w:r w:rsidRPr="00A64A46">
        <w:rPr>
          <w:lang w:val="pt-BR"/>
        </w:rPr>
        <w:t>giảm đi một nửa.</w:t>
      </w:r>
      <w:r w:rsidRPr="00A64A46">
        <w:rPr>
          <w:lang w:val="vi-VN"/>
        </w:rPr>
        <w:t xml:space="preserve"> </w:t>
      </w:r>
      <w:r w:rsidRPr="00A64A46">
        <w:rPr>
          <w:b/>
          <w:lang w:val="pt-BR"/>
        </w:rPr>
        <w:tab/>
      </w:r>
      <w:r w:rsidRPr="00B33E10">
        <w:rPr>
          <w:b/>
          <w:bCs/>
          <w:color w:val="0070C0"/>
          <w:lang w:val="pt-BR"/>
        </w:rPr>
        <w:t>C.</w:t>
      </w:r>
      <w:r w:rsidRPr="00B33E10">
        <w:rPr>
          <w:b/>
          <w:color w:val="0070C0"/>
          <w:lang w:val="pt-BR"/>
        </w:rPr>
        <w:t xml:space="preserve"> </w:t>
      </w:r>
      <w:r w:rsidRPr="00A64A46">
        <w:rPr>
          <w:lang w:val="pt-BR"/>
        </w:rPr>
        <w:t>không đổi.</w:t>
      </w:r>
      <w:r w:rsidRPr="00A64A46">
        <w:rPr>
          <w:b/>
          <w:lang w:val="pt-BR"/>
        </w:rPr>
        <w:tab/>
      </w:r>
      <w:r w:rsidRPr="00B33E10">
        <w:rPr>
          <w:b/>
          <w:bCs/>
          <w:color w:val="0070C0"/>
          <w:lang w:val="pt-BR"/>
        </w:rPr>
        <w:t>D.</w:t>
      </w:r>
      <w:r w:rsidRPr="00B33E10">
        <w:rPr>
          <w:b/>
          <w:color w:val="0070C0"/>
          <w:lang w:val="pt-BR"/>
        </w:rPr>
        <w:t xml:space="preserve"> </w:t>
      </w:r>
      <w:r w:rsidRPr="00A64A46">
        <w:rPr>
          <w:lang w:val="pt-BR"/>
        </w:rPr>
        <w:t>tăng lên gấp bốn.</w:t>
      </w:r>
    </w:p>
    <w:p w14:paraId="4A9432C9" w14:textId="77777777" w:rsidR="008F0629" w:rsidRPr="00A64A46" w:rsidRDefault="008F0629" w:rsidP="003375D2">
      <w:pPr>
        <w:spacing w:line="259" w:lineRule="auto"/>
        <w:contextualSpacing/>
        <w:jc w:val="both"/>
        <w:rPr>
          <w:rFonts w:eastAsia="Calibri"/>
          <w:b/>
          <w:lang w:val="vi-VN"/>
        </w:rPr>
      </w:pPr>
      <w:r w:rsidRPr="00B33E10">
        <w:rPr>
          <w:b/>
          <w:bCs/>
          <w:color w:val="C00000"/>
        </w:rPr>
        <w:t>Câu 12.</w:t>
      </w:r>
      <w:r w:rsidRPr="00A64A46">
        <w:t xml:space="preserve"> </w:t>
      </w:r>
      <w:r w:rsidRPr="00A64A46">
        <w:rPr>
          <w:rFonts w:eastAsia="Calibri"/>
          <w:lang w:val="vi-VN"/>
        </w:rPr>
        <w:t>Một căn phòng có thể tích 40 m</w:t>
      </w:r>
      <w:r w:rsidRPr="00A64A46">
        <w:rPr>
          <w:rFonts w:eastAsia="Calibri"/>
          <w:vertAlign w:val="superscript"/>
          <w:lang w:val="vi-VN"/>
        </w:rPr>
        <w:t>3</w:t>
      </w:r>
      <w:r w:rsidRPr="00A64A46">
        <w:rPr>
          <w:rFonts w:eastAsia="Calibri"/>
          <w:lang w:val="vi-VN"/>
        </w:rPr>
        <w:t>. Không khí trong phòng có nhiệt độ 27</w:t>
      </w:r>
      <w:r w:rsidRPr="00A64A46">
        <w:rPr>
          <w:rFonts w:eastAsia="Calibri"/>
          <w:vertAlign w:val="superscript"/>
          <w:lang w:val="vi-VN"/>
        </w:rPr>
        <w:t>0</w:t>
      </w:r>
      <w:r w:rsidRPr="00A64A46">
        <w:rPr>
          <w:rFonts w:eastAsia="Calibri"/>
          <w:lang w:val="vi-VN"/>
        </w:rPr>
        <w:t xml:space="preserve">C và áp suất </w:t>
      </w:r>
      <w:r w:rsidRPr="00A64A46">
        <w:rPr>
          <w:rFonts w:eastAsia="Calibri"/>
        </w:rPr>
        <w:t>1,013.10</w:t>
      </w:r>
      <w:r w:rsidRPr="00A64A46">
        <w:rPr>
          <w:rFonts w:eastAsia="Calibri"/>
          <w:vertAlign w:val="superscript"/>
        </w:rPr>
        <w:t xml:space="preserve">5 </w:t>
      </w:r>
      <w:r w:rsidRPr="00A64A46">
        <w:rPr>
          <w:rFonts w:eastAsia="Calibri"/>
        </w:rPr>
        <w:t>Pa</w:t>
      </w:r>
      <w:r w:rsidRPr="00A64A46">
        <w:rPr>
          <w:rFonts w:eastAsia="Calibri"/>
          <w:lang w:val="vi-VN"/>
        </w:rPr>
        <w:t>.</w:t>
      </w:r>
      <w:r w:rsidRPr="00A64A46">
        <w:rPr>
          <w:rFonts w:eastAsia="Calibri"/>
          <w:noProof/>
          <w:lang w:val="vi-VN"/>
        </w:rPr>
        <w:t xml:space="preserve"> Biết hằng số khí lí tưởng có giá trị </w:t>
      </w:r>
      <w:r w:rsidRPr="00A64A46">
        <w:rPr>
          <w:rFonts w:eastAsia="Calibri"/>
          <w:noProof/>
        </w:rPr>
        <w:t xml:space="preserve">R = 8,31 </w:t>
      </w:r>
      <w:r w:rsidRPr="00A64A46">
        <w:rPr>
          <w:rFonts w:eastAsia="Calibri"/>
          <w:noProof/>
          <w:lang w:val="vi-VN"/>
        </w:rPr>
        <w:t>(J/mol.K)</w:t>
      </w:r>
      <w:r w:rsidRPr="00A64A46">
        <w:rPr>
          <w:rFonts w:eastAsia="Calibri"/>
        </w:rPr>
        <w:t xml:space="preserve">, </w:t>
      </w:r>
      <w:r w:rsidRPr="00A64A46">
        <w:rPr>
          <w:rFonts w:eastAsia="Calibri"/>
          <w:lang w:val="vi-VN"/>
        </w:rPr>
        <w:t xml:space="preserve">số Avogadro là </w:t>
      </w:r>
      <w:r w:rsidRPr="00A64A46">
        <w:rPr>
          <w:rFonts w:eastAsia="Calibri"/>
          <w:b/>
        </w:rPr>
        <w:t xml:space="preserve"> </w:t>
      </w:r>
      <w:r w:rsidRPr="00A64A46">
        <w:rPr>
          <w:rFonts w:eastAsia="Calibri"/>
          <w:lang w:val="vi-VN"/>
        </w:rPr>
        <w:t>N</w:t>
      </w:r>
      <w:r w:rsidRPr="00A64A46">
        <w:rPr>
          <w:rFonts w:eastAsia="Calibri"/>
          <w:vertAlign w:val="subscript"/>
          <w:lang w:val="vi-VN"/>
        </w:rPr>
        <w:t>A</w:t>
      </w:r>
      <w:r w:rsidRPr="00A64A46">
        <w:rPr>
          <w:rFonts w:eastAsia="Calibri"/>
          <w:lang w:val="vi-VN"/>
        </w:rPr>
        <w:t xml:space="preserve"> = 6,023.10</w:t>
      </w:r>
      <w:r w:rsidRPr="00A64A46">
        <w:rPr>
          <w:rFonts w:eastAsia="Calibri"/>
          <w:vertAlign w:val="superscript"/>
          <w:lang w:val="vi-VN"/>
        </w:rPr>
        <w:t>2</w:t>
      </w:r>
      <w:r w:rsidRPr="00A64A46">
        <w:rPr>
          <w:rFonts w:eastAsia="Calibri"/>
          <w:vertAlign w:val="superscript"/>
        </w:rPr>
        <w:t>3</w:t>
      </w:r>
      <w:r w:rsidRPr="00A64A46">
        <w:rPr>
          <w:rFonts w:eastAsia="Calibri"/>
          <w:lang w:val="vi-VN"/>
        </w:rPr>
        <w:t xml:space="preserve"> mol</w:t>
      </w:r>
      <w:r w:rsidRPr="00A64A46">
        <w:rPr>
          <w:rFonts w:eastAsia="Calibri"/>
          <w:vertAlign w:val="superscript"/>
          <w:lang w:val="vi-VN"/>
        </w:rPr>
        <w:t>-1</w:t>
      </w:r>
      <w:r w:rsidRPr="00A64A46">
        <w:rPr>
          <w:rFonts w:eastAsia="Calibri"/>
        </w:rPr>
        <w:t xml:space="preserve">. </w:t>
      </w:r>
      <w:r w:rsidRPr="00A64A46">
        <w:rPr>
          <w:rFonts w:eastAsia="Calibri"/>
          <w:lang w:val="vi-VN"/>
        </w:rPr>
        <w:t>Số phân tử khí chứa trong phòng là</w:t>
      </w:r>
    </w:p>
    <w:p w14:paraId="326D2149"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u w:val="single"/>
        </w:rPr>
        <w:t>A</w:t>
      </w:r>
      <w:r w:rsidRPr="00B33E10">
        <w:rPr>
          <w:rFonts w:eastAsia="Calibri"/>
          <w:b/>
          <w:color w:val="0070C0"/>
        </w:rPr>
        <w:t xml:space="preserve">. </w:t>
      </w:r>
      <w:r w:rsidRPr="00A64A46">
        <w:rPr>
          <w:rFonts w:eastAsia="Calibri"/>
        </w:rPr>
        <w:t>9,78.10</w:t>
      </w:r>
      <w:r w:rsidRPr="00A64A46">
        <w:rPr>
          <w:rFonts w:eastAsia="Calibri"/>
          <w:vertAlign w:val="superscript"/>
        </w:rPr>
        <w:t>26</w:t>
      </w:r>
      <w:r w:rsidRPr="00A64A46">
        <w:rPr>
          <w:rFonts w:eastAsia="Calibri"/>
        </w:rPr>
        <w:t xml:space="preserve">. </w:t>
      </w:r>
      <w:r w:rsidRPr="00A64A46">
        <w:rPr>
          <w:rFonts w:eastAsia="Calibri"/>
        </w:rPr>
        <w:tab/>
      </w:r>
      <w:r w:rsidRPr="00B33E10">
        <w:rPr>
          <w:rFonts w:eastAsia="Calibri"/>
          <w:b/>
          <w:color w:val="0070C0"/>
        </w:rPr>
        <w:t xml:space="preserve">B. </w:t>
      </w:r>
      <w:r w:rsidRPr="00A64A46">
        <w:rPr>
          <w:rFonts w:eastAsia="Calibri"/>
        </w:rPr>
        <w:t>7,96.10</w:t>
      </w:r>
      <w:r w:rsidRPr="00A64A46">
        <w:rPr>
          <w:rFonts w:eastAsia="Calibri"/>
          <w:vertAlign w:val="superscript"/>
        </w:rPr>
        <w:t>26</w:t>
      </w:r>
      <w:r w:rsidRPr="00A64A46">
        <w:rPr>
          <w:rFonts w:eastAsia="Calibri"/>
        </w:rPr>
        <w:t xml:space="preserve">. </w:t>
      </w:r>
      <w:r w:rsidRPr="00A64A46">
        <w:rPr>
          <w:rFonts w:eastAsia="Calibri"/>
        </w:rPr>
        <w:tab/>
      </w:r>
      <w:r w:rsidRPr="00B33E10">
        <w:rPr>
          <w:rFonts w:eastAsia="Calibri"/>
          <w:b/>
          <w:color w:val="0070C0"/>
        </w:rPr>
        <w:t xml:space="preserve">C. </w:t>
      </w:r>
      <w:r w:rsidRPr="00A64A46">
        <w:rPr>
          <w:rFonts w:eastAsia="Calibri"/>
        </w:rPr>
        <w:t>9,36.10</w:t>
      </w:r>
      <w:r w:rsidRPr="00A64A46">
        <w:rPr>
          <w:rFonts w:eastAsia="Calibri"/>
          <w:vertAlign w:val="superscript"/>
        </w:rPr>
        <w:t>25</w:t>
      </w:r>
      <w:r w:rsidRPr="00A64A46">
        <w:rPr>
          <w:rFonts w:eastAsia="Calibri"/>
        </w:rPr>
        <w:t>.</w:t>
      </w:r>
      <w:r w:rsidRPr="00A64A46">
        <w:rPr>
          <w:rFonts w:eastAsia="Calibri"/>
        </w:rPr>
        <w:tab/>
        <w:t xml:space="preserve"> </w:t>
      </w:r>
      <w:r w:rsidRPr="00B33E10">
        <w:rPr>
          <w:rFonts w:eastAsia="Calibri"/>
          <w:b/>
          <w:color w:val="0070C0"/>
        </w:rPr>
        <w:t xml:space="preserve">D. </w:t>
      </w:r>
      <w:r w:rsidRPr="00A64A46">
        <w:rPr>
          <w:rFonts w:eastAsia="Calibri"/>
        </w:rPr>
        <w:t>6,78.10</w:t>
      </w:r>
      <w:r w:rsidRPr="00A64A46">
        <w:rPr>
          <w:rFonts w:eastAsia="Calibri"/>
          <w:vertAlign w:val="superscript"/>
        </w:rPr>
        <w:t>23</w:t>
      </w:r>
      <w:r w:rsidRPr="00A64A46">
        <w:rPr>
          <w:rFonts w:eastAsia="Calibri"/>
        </w:rPr>
        <w:t>.</w:t>
      </w:r>
    </w:p>
    <w:p w14:paraId="1FA2C650" w14:textId="77777777" w:rsidR="008F0629" w:rsidRPr="00A64A46" w:rsidRDefault="008F0629" w:rsidP="003375D2">
      <w:pPr>
        <w:spacing w:line="259" w:lineRule="auto"/>
        <w:contextualSpacing/>
        <w:jc w:val="both"/>
        <w:rPr>
          <w:rFonts w:eastAsia="Calibri"/>
          <w:b/>
          <w:spacing w:val="-6"/>
          <w:lang w:val="vi-VN"/>
        </w:rPr>
      </w:pPr>
      <w:r w:rsidRPr="00A64A46">
        <w:rPr>
          <w:rFonts w:eastAsia="Calibri"/>
          <w:b/>
          <w:bCs/>
          <w:noProof/>
        </w:rPr>
        <w:drawing>
          <wp:anchor distT="0" distB="0" distL="114300" distR="114300" simplePos="0" relativeHeight="251746816" behindDoc="0" locked="0" layoutInCell="1" allowOverlap="1" wp14:anchorId="65E17503" wp14:editId="1552D6B3">
            <wp:simplePos x="0" y="0"/>
            <wp:positionH relativeFrom="page">
              <wp:align>right</wp:align>
            </wp:positionH>
            <wp:positionV relativeFrom="paragraph">
              <wp:posOffset>34290</wp:posOffset>
            </wp:positionV>
            <wp:extent cx="1809750" cy="1612900"/>
            <wp:effectExtent l="0" t="0" r="0" b="6350"/>
            <wp:wrapSquare wrapText="bothSides"/>
            <wp:docPr id="970007706" name="Picture 97000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9" cstate="print">
                      <a:extLst>
                        <a:ext uri="{28A0092B-C50C-407E-A947-70E740481C1C}">
                          <a14:useLocalDpi xmlns:a14="http://schemas.microsoft.com/office/drawing/2010/main" val="0"/>
                        </a:ext>
                      </a:extLst>
                    </a:blip>
                    <a:stretch>
                      <a:fillRect/>
                    </a:stretch>
                  </pic:blipFill>
                  <pic:spPr>
                    <a:xfrm>
                      <a:off x="0" y="0"/>
                      <a:ext cx="1809750" cy="161290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13.</w:t>
      </w:r>
      <w:r w:rsidRPr="00A64A46">
        <w:t xml:space="preserve"> </w:t>
      </w:r>
      <w:r w:rsidRPr="00A64A46">
        <w:rPr>
          <w:rFonts w:eastAsia="Calibri"/>
          <w:spacing w:val="-6"/>
          <w:lang w:val="vi-VN"/>
        </w:rPr>
        <w:t>Một khối khí thực hiện các quá trình biến đổi trạng thái được mô tả bởi đồ thị trong hình bên dưới. Quá trình biến đổi trạng thái nào là đẳng nhiệt?</w:t>
      </w:r>
      <w:r w:rsidRPr="00A64A46">
        <w:rPr>
          <w:rFonts w:eastAsia="Calibri"/>
          <w:noProof/>
          <w:spacing w:val="-6"/>
          <w:lang w:val="vi-VN"/>
        </w:rPr>
        <w:t xml:space="preserve"> </w:t>
      </w:r>
    </w:p>
    <w:p w14:paraId="429EA7E8"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u w:val="single"/>
        </w:rPr>
        <w:t>A</w:t>
      </w:r>
      <w:r w:rsidRPr="00B33E10">
        <w:rPr>
          <w:rFonts w:eastAsia="Calibri"/>
          <w:b/>
          <w:color w:val="0070C0"/>
        </w:rPr>
        <w:t xml:space="preserve">. </w:t>
      </w:r>
      <w:r w:rsidRPr="00A64A46">
        <w:rPr>
          <w:rFonts w:eastAsia="Calibri"/>
        </w:rPr>
        <w:t>Quá trình A – B.</w:t>
      </w:r>
      <w:r w:rsidRPr="00A64A46">
        <w:rPr>
          <w:rFonts w:eastAsia="Calibri"/>
          <w:b/>
        </w:rPr>
        <w:tab/>
      </w:r>
      <w:r w:rsidRPr="00A64A46">
        <w:rPr>
          <w:rFonts w:eastAsia="Calibri"/>
          <w:b/>
        </w:rPr>
        <w:tab/>
      </w:r>
    </w:p>
    <w:p w14:paraId="5B9C35A3"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B. </w:t>
      </w:r>
      <w:r w:rsidRPr="00A64A46">
        <w:rPr>
          <w:rFonts w:eastAsia="Calibri"/>
        </w:rPr>
        <w:t>Quá trình B – C.</w:t>
      </w:r>
      <w:r w:rsidRPr="00A64A46">
        <w:rPr>
          <w:rFonts w:eastAsia="Calibri"/>
          <w:b/>
        </w:rPr>
        <w:tab/>
      </w:r>
    </w:p>
    <w:p w14:paraId="12C29D90"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C. </w:t>
      </w:r>
      <w:r w:rsidRPr="00A64A46">
        <w:rPr>
          <w:rFonts w:eastAsia="Calibri"/>
        </w:rPr>
        <w:t>Quá trình C – A.</w:t>
      </w:r>
      <w:r w:rsidRPr="00A64A46">
        <w:rPr>
          <w:rFonts w:eastAsia="Calibri"/>
          <w:b/>
        </w:rPr>
        <w:tab/>
      </w:r>
      <w:r w:rsidRPr="00A64A46">
        <w:rPr>
          <w:rFonts w:eastAsia="Calibri"/>
          <w:b/>
        </w:rPr>
        <w:tab/>
      </w:r>
    </w:p>
    <w:p w14:paraId="4F234DA4"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D. </w:t>
      </w:r>
      <w:r w:rsidRPr="00A64A46">
        <w:rPr>
          <w:rFonts w:eastAsia="Calibri"/>
        </w:rPr>
        <w:t>Không có quá trình nào.</w:t>
      </w:r>
    </w:p>
    <w:p w14:paraId="18666C7D" w14:textId="77777777" w:rsidR="008F0629" w:rsidRPr="00A64A46" w:rsidRDefault="008F0629" w:rsidP="003375D2">
      <w:pPr>
        <w:spacing w:line="259" w:lineRule="auto"/>
        <w:contextualSpacing/>
        <w:jc w:val="both"/>
        <w:rPr>
          <w:rFonts w:eastAsia="Calibri"/>
          <w:b/>
          <w:lang w:val="vi-VN"/>
        </w:rPr>
      </w:pPr>
    </w:p>
    <w:p w14:paraId="2C5CBE12" w14:textId="77777777" w:rsidR="008F0629" w:rsidRPr="00A64A46" w:rsidRDefault="008F0629" w:rsidP="003375D2">
      <w:pPr>
        <w:spacing w:line="259" w:lineRule="auto"/>
        <w:contextualSpacing/>
        <w:jc w:val="both"/>
        <w:rPr>
          <w:rFonts w:eastAsia="Calibri"/>
          <w:b/>
        </w:rPr>
      </w:pPr>
    </w:p>
    <w:p w14:paraId="7CF47707" w14:textId="77777777" w:rsidR="008F0629" w:rsidRPr="00A64A46" w:rsidRDefault="008F0629" w:rsidP="003375D2">
      <w:pPr>
        <w:spacing w:line="259" w:lineRule="auto"/>
        <w:contextualSpacing/>
        <w:jc w:val="both"/>
        <w:rPr>
          <w:rFonts w:eastAsia="Calibri"/>
          <w:b/>
        </w:rPr>
      </w:pPr>
    </w:p>
    <w:p w14:paraId="4987341D" w14:textId="77777777" w:rsidR="008F0629" w:rsidRPr="00A64A46" w:rsidRDefault="008F0629" w:rsidP="003375D2">
      <w:pPr>
        <w:spacing w:line="259" w:lineRule="auto"/>
        <w:contextualSpacing/>
        <w:jc w:val="both"/>
        <w:rPr>
          <w:rFonts w:eastAsia="Calibri"/>
          <w:b/>
          <w:lang w:val="vi-VN"/>
        </w:rPr>
      </w:pPr>
      <w:r w:rsidRPr="00B33E10">
        <w:rPr>
          <w:b/>
          <w:bCs/>
          <w:color w:val="C00000"/>
        </w:rPr>
        <w:t>Câu 14.</w:t>
      </w:r>
      <w:r w:rsidRPr="00A64A46">
        <w:t xml:space="preserve"> </w:t>
      </w:r>
      <w:r w:rsidRPr="00A64A46">
        <w:rPr>
          <w:rFonts w:eastAsia="Calibri"/>
          <w:lang w:val="vi-VN"/>
        </w:rPr>
        <w:t>Hai bình có thể tích bằng nhau và cùng một loại khí. Áp suất và nhiệt độ tuyệt đối của khí trong mỗi bình lần lượt là p</w:t>
      </w:r>
      <w:r w:rsidRPr="00A64A46">
        <w:rPr>
          <w:rFonts w:eastAsia="Calibri"/>
          <w:vertAlign w:val="subscript"/>
          <w:lang w:val="vi-VN"/>
        </w:rPr>
        <w:t>1</w:t>
      </w:r>
      <w:r w:rsidRPr="00A64A46">
        <w:rPr>
          <w:rFonts w:eastAsia="Calibri"/>
          <w:lang w:val="vi-VN"/>
        </w:rPr>
        <w:t xml:space="preserve"> và T</w:t>
      </w:r>
      <w:r w:rsidRPr="00A64A46">
        <w:rPr>
          <w:rFonts w:eastAsia="Calibri"/>
          <w:vertAlign w:val="subscript"/>
          <w:lang w:val="vi-VN"/>
        </w:rPr>
        <w:t>1</w:t>
      </w:r>
      <w:r w:rsidRPr="00A64A46">
        <w:rPr>
          <w:rFonts w:eastAsia="Calibri"/>
          <w:lang w:val="vi-VN"/>
        </w:rPr>
        <w:t>, p</w:t>
      </w:r>
      <w:r w:rsidRPr="00A64A46">
        <w:rPr>
          <w:rFonts w:eastAsia="Calibri"/>
          <w:vertAlign w:val="subscript"/>
          <w:lang w:val="vi-VN"/>
        </w:rPr>
        <w:t xml:space="preserve">2 </w:t>
      </w:r>
      <w:r w:rsidRPr="00A64A46">
        <w:rPr>
          <w:rFonts w:eastAsia="Calibri"/>
          <w:lang w:val="vi-VN"/>
        </w:rPr>
        <w:t>và T</w:t>
      </w:r>
      <w:r w:rsidRPr="00A64A46">
        <w:rPr>
          <w:rFonts w:eastAsia="Calibri"/>
          <w:vertAlign w:val="subscript"/>
          <w:lang w:val="vi-VN"/>
        </w:rPr>
        <w:t>2</w:t>
      </w:r>
      <w:r w:rsidRPr="00A64A46">
        <w:rPr>
          <w:rFonts w:eastAsia="Calibri"/>
          <w:lang w:val="vi-VN"/>
        </w:rPr>
        <w:t>. Hai bình được nối thông với nhau, sau một khoảng thời gian ngắn chất khí đạt tới áp suất chung p và nhiệt độ tuyệt đối chung T. Hệ thức nào sau đây đúng?</w:t>
      </w:r>
    </w:p>
    <w:p w14:paraId="62E71E04"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A. </w:t>
      </w:r>
      <w:r w:rsidRPr="00A64A46">
        <w:rPr>
          <w:rFonts w:eastAsia="Calibri"/>
          <w:kern w:val="2"/>
          <w:position w:val="-32"/>
          <w14:ligatures w14:val="standardContextual"/>
        </w:rPr>
        <w:object w:dxaOrig="1380" w:dyaOrig="740" w14:anchorId="5BE18CE2">
          <v:shape id="_x0000_i1371" type="#_x0000_t75" style="width:68.25pt;height:39.75pt" o:ole="">
            <v:imagedata r:id="rId850" o:title=""/>
          </v:shape>
          <o:OLEObject Type="Embed" ProgID="Equation.DSMT4" ShapeID="_x0000_i1371" DrawAspect="Content" ObjectID="_1824321726" r:id="rId851"/>
        </w:object>
      </w:r>
      <w:r w:rsidRPr="00A64A46">
        <w:rPr>
          <w:rFonts w:eastAsia="Calibri"/>
          <w:kern w:val="2"/>
          <w14:ligatures w14:val="standardContextual"/>
        </w:rPr>
        <w:t>.</w:t>
      </w:r>
      <w:r w:rsidRPr="00A64A46">
        <w:rPr>
          <w:rFonts w:eastAsia="Calibri"/>
          <w:b/>
        </w:rPr>
        <w:tab/>
      </w:r>
      <w:r w:rsidRPr="00B33E10">
        <w:rPr>
          <w:rFonts w:eastAsia="Calibri"/>
          <w:b/>
          <w:color w:val="0070C0"/>
          <w:u w:val="single"/>
        </w:rPr>
        <w:t>B</w:t>
      </w:r>
      <w:r w:rsidRPr="00B33E10">
        <w:rPr>
          <w:rFonts w:eastAsia="Calibri"/>
          <w:b/>
          <w:color w:val="0070C0"/>
        </w:rPr>
        <w:t xml:space="preserve">. </w:t>
      </w:r>
      <w:r w:rsidRPr="00A64A46">
        <w:rPr>
          <w:rFonts w:eastAsia="Calibri"/>
          <w:kern w:val="2"/>
          <w:position w:val="-32"/>
          <w14:ligatures w14:val="standardContextual"/>
        </w:rPr>
        <w:object w:dxaOrig="1500" w:dyaOrig="740" w14:anchorId="76E6A2C6">
          <v:shape id="_x0000_i1372" type="#_x0000_t75" style="width:74.25pt;height:39.75pt" o:ole="">
            <v:imagedata r:id="rId852" o:title=""/>
          </v:shape>
          <o:OLEObject Type="Embed" ProgID="Equation.DSMT4" ShapeID="_x0000_i1372" DrawAspect="Content" ObjectID="_1824321727" r:id="rId853"/>
        </w:object>
      </w:r>
      <w:r w:rsidRPr="00A64A46">
        <w:rPr>
          <w:rFonts w:eastAsia="Calibri"/>
          <w:kern w:val="2"/>
          <w14:ligatures w14:val="standardContextual"/>
        </w:rPr>
        <w:t>.</w:t>
      </w:r>
      <w:r w:rsidRPr="00A64A46">
        <w:rPr>
          <w:rFonts w:eastAsia="Calibri"/>
          <w:b/>
        </w:rPr>
        <w:tab/>
      </w:r>
      <w:r w:rsidRPr="00B33E10">
        <w:rPr>
          <w:rFonts w:eastAsia="Calibri"/>
          <w:b/>
          <w:color w:val="0070C0"/>
        </w:rPr>
        <w:t xml:space="preserve">C. </w:t>
      </w:r>
      <w:r w:rsidRPr="00A64A46">
        <w:rPr>
          <w:rFonts w:eastAsia="Calibri"/>
          <w:kern w:val="2"/>
          <w:position w:val="-38"/>
          <w14:ligatures w14:val="standardContextual"/>
        </w:rPr>
        <w:object w:dxaOrig="1700" w:dyaOrig="800" w14:anchorId="08FF7C9F">
          <v:shape id="_x0000_i1373" type="#_x0000_t75" style="width:82.5pt;height:39.75pt" o:ole="">
            <v:imagedata r:id="rId854" o:title=""/>
          </v:shape>
          <o:OLEObject Type="Embed" ProgID="Equation.DSMT4" ShapeID="_x0000_i1373" DrawAspect="Content" ObjectID="_1824321728" r:id="rId855"/>
        </w:object>
      </w:r>
      <w:r w:rsidRPr="00A64A46">
        <w:rPr>
          <w:rFonts w:eastAsia="Calibri"/>
          <w:kern w:val="2"/>
          <w14:ligatures w14:val="standardContextual"/>
        </w:rPr>
        <w:t>.</w:t>
      </w:r>
      <w:r w:rsidRPr="00A64A46">
        <w:rPr>
          <w:rFonts w:eastAsia="Calibri"/>
          <w:b/>
        </w:rPr>
        <w:tab/>
      </w:r>
      <w:r w:rsidRPr="00B33E10">
        <w:rPr>
          <w:rFonts w:eastAsia="Calibri"/>
          <w:b/>
          <w:color w:val="0070C0"/>
        </w:rPr>
        <w:t xml:space="preserve">D. </w:t>
      </w:r>
      <w:r w:rsidRPr="00A64A46">
        <w:rPr>
          <w:rFonts w:eastAsia="Calibri"/>
          <w:kern w:val="2"/>
          <w:position w:val="-30"/>
          <w14:ligatures w14:val="standardContextual"/>
        </w:rPr>
        <w:object w:dxaOrig="1640" w:dyaOrig="680" w14:anchorId="4C5C8873">
          <v:shape id="_x0000_i1374" type="#_x0000_t75" style="width:79.5pt;height:36.75pt" o:ole="">
            <v:imagedata r:id="rId856" o:title=""/>
          </v:shape>
          <o:OLEObject Type="Embed" ProgID="Equation.DSMT4" ShapeID="_x0000_i1374" DrawAspect="Content" ObjectID="_1824321729" r:id="rId857"/>
        </w:object>
      </w:r>
    </w:p>
    <w:p w14:paraId="5777655B" w14:textId="77777777" w:rsidR="008F0629" w:rsidRPr="00A64A46" w:rsidRDefault="008F0629" w:rsidP="003375D2">
      <w:pPr>
        <w:pStyle w:val="ListParagraph"/>
        <w:spacing w:line="276" w:lineRule="auto"/>
        <w:ind w:left="0"/>
        <w:rPr>
          <w:rFonts w:eastAsia="Calibri"/>
          <w:b/>
        </w:rPr>
      </w:pPr>
      <w:r w:rsidRPr="00B33E10">
        <w:rPr>
          <w:b/>
          <w:bCs/>
          <w:color w:val="C00000"/>
        </w:rPr>
        <w:t>Câu 15.</w:t>
      </w:r>
      <w:r w:rsidRPr="00A64A46">
        <w:t xml:space="preserve"> </w:t>
      </w:r>
      <w:r w:rsidRPr="00A64A46">
        <w:rPr>
          <w:rFonts w:eastAsia="Calibri"/>
        </w:rPr>
        <w:t>Một bình đầy không khí ở điều kiện chuẩn (nhiệt độ 0</w:t>
      </w:r>
      <w:r w:rsidRPr="00A64A46">
        <w:rPr>
          <w:rFonts w:eastAsia="Calibri"/>
        </w:rPr>
        <w:softHyphen/>
      </w:r>
      <w:r w:rsidRPr="00A64A46">
        <w:rPr>
          <w:rFonts w:eastAsia="Calibri"/>
          <w:vertAlign w:val="superscript"/>
        </w:rPr>
        <w:t>0</w:t>
      </w:r>
      <w:r w:rsidRPr="00A64A46">
        <w:rPr>
          <w:rFonts w:eastAsia="Calibri"/>
        </w:rPr>
        <w:t xml:space="preserve">C, áp suất 1atm), được đậy bằng một vật có khối lượng </w:t>
      </w:r>
      <w:r w:rsidRPr="00A64A46">
        <w:rPr>
          <w:rFonts w:eastAsia="Calibri"/>
          <w:position w:val="-10"/>
          <w:lang w:val="nl-NL"/>
        </w:rPr>
        <w:object w:dxaOrig="930" w:dyaOrig="345" w14:anchorId="14EB6F75">
          <v:shape id="_x0000_i1375" type="#_x0000_t75" style="width:46.5pt;height:17.25pt" o:ole="">
            <v:imagedata r:id="rId858" o:title=""/>
          </v:shape>
          <o:OLEObject Type="Embed" ProgID="Equation.DSMT4" ShapeID="_x0000_i1375" DrawAspect="Content" ObjectID="_1824321730" r:id="rId859"/>
        </w:object>
      </w:r>
      <w:r w:rsidRPr="00A64A46">
        <w:rPr>
          <w:rFonts w:eastAsia="Calibri"/>
          <w:lang w:val="nl-NL"/>
        </w:rPr>
        <w:t xml:space="preserve">. Tiết diện của miệng bình là </w:t>
      </w:r>
      <w:r w:rsidRPr="00A64A46">
        <w:rPr>
          <w:rFonts w:eastAsia="Calibri"/>
          <w:position w:val="-6"/>
          <w:lang w:val="nl-NL"/>
        </w:rPr>
        <w:object w:dxaOrig="645" w:dyaOrig="315" w14:anchorId="271FA084">
          <v:shape id="_x0000_i1376" type="#_x0000_t75" style="width:32.25pt;height:15.75pt" o:ole="">
            <v:imagedata r:id="rId860" o:title=""/>
          </v:shape>
          <o:OLEObject Type="Embed" ProgID="Equation.DSMT4" ShapeID="_x0000_i1376" DrawAspect="Content" ObjectID="_1824321731" r:id="rId861"/>
        </w:object>
      </w:r>
      <w:r w:rsidRPr="00A64A46">
        <w:rPr>
          <w:rFonts w:eastAsia="Calibri"/>
          <w:lang w:val="nl-NL"/>
        </w:rPr>
        <w:t xml:space="preserve">. Lấy </w:t>
      </w:r>
      <w:r w:rsidRPr="00A64A46">
        <w:rPr>
          <w:rFonts w:eastAsia="Calibri"/>
          <w:position w:val="-10"/>
          <w:lang w:val="nl-NL"/>
        </w:rPr>
        <w:object w:dxaOrig="1980" w:dyaOrig="360" w14:anchorId="035DA699">
          <v:shape id="_x0000_i1377" type="#_x0000_t75" style="width:99pt;height:18pt" o:ole="">
            <v:imagedata r:id="rId862" o:title=""/>
          </v:shape>
          <o:OLEObject Type="Embed" ProgID="Equation.DSMT4" ShapeID="_x0000_i1377" DrawAspect="Content" ObjectID="_1824321732" r:id="rId863"/>
        </w:object>
      </w:r>
      <w:r w:rsidRPr="00A64A46">
        <w:rPr>
          <w:rFonts w:eastAsia="Calibri"/>
          <w:lang w:val="nl-NL"/>
        </w:rPr>
        <w:t xml:space="preserve">, </w:t>
      </w:r>
      <w:r w:rsidRPr="00A64A46">
        <w:rPr>
          <w:rFonts w:eastAsia="Calibri"/>
          <w:position w:val="-10"/>
          <w:lang w:val="nl-NL"/>
        </w:rPr>
        <w:object w:dxaOrig="1215" w:dyaOrig="360" w14:anchorId="3ACCE95D">
          <v:shape id="_x0000_i1378" type="#_x0000_t75" style="width:60.75pt;height:18pt" o:ole="">
            <v:imagedata r:id="rId864" o:title=""/>
          </v:shape>
          <o:OLEObject Type="Embed" ProgID="Equation.DSMT4" ShapeID="_x0000_i1378" DrawAspect="Content" ObjectID="_1824321733" r:id="rId865"/>
        </w:object>
      </w:r>
      <w:r w:rsidRPr="00A64A46">
        <w:rPr>
          <w:rFonts w:eastAsia="Calibri"/>
          <w:lang w:val="nl-NL"/>
        </w:rPr>
        <w:t xml:space="preserve">, áp suất khí quyển </w:t>
      </w:r>
      <w:r w:rsidRPr="00A64A46">
        <w:rPr>
          <w:rFonts w:eastAsia="Calibri"/>
          <w:position w:val="-12"/>
          <w:lang w:val="nl-NL"/>
        </w:rPr>
        <w:object w:dxaOrig="1005" w:dyaOrig="360" w14:anchorId="62216DF3">
          <v:shape id="_x0000_i1379" type="#_x0000_t75" style="width:50.25pt;height:18pt" o:ole="">
            <v:imagedata r:id="rId866" o:title=""/>
          </v:shape>
          <o:OLEObject Type="Embed" ProgID="Equation.DSMT4" ShapeID="_x0000_i1379" DrawAspect="Content" ObjectID="_1824321734" r:id="rId867"/>
        </w:object>
      </w:r>
      <w:r w:rsidRPr="00A64A46">
        <w:rPr>
          <w:rFonts w:eastAsia="Calibri"/>
          <w:lang w:val="nl-NL"/>
        </w:rPr>
        <w:t>. Nhiệt độ cực đại của không khí trong bình để không khí không đẩy nắp bình lên và thoát ra ngoài gần nhất với giá trị là</w:t>
      </w:r>
    </w:p>
    <w:p w14:paraId="1A782F19" w14:textId="77777777" w:rsidR="008F0629" w:rsidRPr="00A64A46" w:rsidRDefault="008F0629" w:rsidP="003375D2">
      <w:pPr>
        <w:tabs>
          <w:tab w:val="left" w:pos="283"/>
          <w:tab w:val="left" w:pos="2835"/>
          <w:tab w:val="left" w:pos="5386"/>
          <w:tab w:val="left" w:pos="7937"/>
        </w:tabs>
        <w:ind w:firstLine="283"/>
        <w:jc w:val="both"/>
        <w:rPr>
          <w:rFonts w:eastAsia="Calibri"/>
          <w:b/>
          <w:kern w:val="2"/>
          <w14:ligatures w14:val="standardContextual"/>
        </w:rPr>
      </w:pPr>
      <w:r w:rsidRPr="00B33E10">
        <w:rPr>
          <w:rFonts w:eastAsia="Calibri"/>
          <w:b/>
          <w:color w:val="0070C0"/>
          <w:kern w:val="2"/>
          <w14:ligatures w14:val="standardContextual"/>
        </w:rPr>
        <w:lastRenderedPageBreak/>
        <w:t xml:space="preserve">A. </w:t>
      </w:r>
      <w:r w:rsidRPr="00A64A46">
        <w:rPr>
          <w:rFonts w:eastAsia="Calibri"/>
          <w:kern w:val="2"/>
          <w:position w:val="-10"/>
          <w:lang w:val="nl-NL"/>
          <w14:ligatures w14:val="standardContextual"/>
        </w:rPr>
        <w:object w:dxaOrig="780" w:dyaOrig="360" w14:anchorId="3783E2F6">
          <v:shape id="_x0000_i1380" type="#_x0000_t75" style="width:39pt;height:18pt" o:ole="">
            <v:imagedata r:id="rId868" o:title=""/>
          </v:shape>
          <o:OLEObject Type="Embed" ProgID="Equation.DSMT4" ShapeID="_x0000_i1380" DrawAspect="Content" ObjectID="_1824321735" r:id="rId869"/>
        </w:object>
      </w:r>
      <w:r w:rsidRPr="00A64A46">
        <w:rPr>
          <w:rFonts w:eastAsia="Calibri"/>
          <w:kern w:val="2"/>
          <w:lang w:val="nl-NL"/>
          <w14:ligatures w14:val="standardContextual"/>
        </w:rPr>
        <w:t>.</w:t>
      </w:r>
      <w:r w:rsidRPr="00A64A46">
        <w:rPr>
          <w:rFonts w:eastAsia="Calibri"/>
          <w:b/>
          <w:kern w:val="2"/>
          <w14:ligatures w14:val="standardContextual"/>
        </w:rPr>
        <w:tab/>
      </w:r>
      <w:r w:rsidRPr="00B33E10">
        <w:rPr>
          <w:rFonts w:eastAsia="Calibri"/>
          <w:b/>
          <w:color w:val="0070C0"/>
          <w:kern w:val="2"/>
          <w:u w:val="single"/>
          <w14:ligatures w14:val="standardContextual"/>
        </w:rPr>
        <w:t>B</w:t>
      </w:r>
      <w:r w:rsidRPr="00B33E10">
        <w:rPr>
          <w:rFonts w:eastAsia="Calibri"/>
          <w:b/>
          <w:color w:val="0070C0"/>
          <w:kern w:val="2"/>
          <w14:ligatures w14:val="standardContextual"/>
        </w:rPr>
        <w:t xml:space="preserve">. </w:t>
      </w:r>
      <w:r w:rsidRPr="00A64A46">
        <w:rPr>
          <w:rFonts w:eastAsia="Calibri"/>
          <w:kern w:val="2"/>
          <w:position w:val="-10"/>
          <w:lang w:val="nl-NL"/>
          <w14:ligatures w14:val="standardContextual"/>
        </w:rPr>
        <w:object w:dxaOrig="780" w:dyaOrig="360" w14:anchorId="59A6CF7B">
          <v:shape id="_x0000_i1381" type="#_x0000_t75" style="width:39pt;height:18pt" o:ole="">
            <v:imagedata r:id="rId870" o:title=""/>
          </v:shape>
          <o:OLEObject Type="Embed" ProgID="Equation.DSMT4" ShapeID="_x0000_i1381" DrawAspect="Content" ObjectID="_1824321736" r:id="rId871"/>
        </w:object>
      </w:r>
      <w:r w:rsidRPr="00A64A46">
        <w:rPr>
          <w:rFonts w:eastAsia="Calibri"/>
          <w:kern w:val="2"/>
          <w:lang w:val="nl-NL"/>
          <w14:ligatures w14:val="standardContextual"/>
        </w:rPr>
        <w:t>.</w:t>
      </w:r>
      <w:r w:rsidRPr="00A64A46">
        <w:rPr>
          <w:rFonts w:eastAsia="Calibri"/>
          <w:b/>
          <w:kern w:val="2"/>
          <w14:ligatures w14:val="standardContextual"/>
        </w:rPr>
        <w:tab/>
      </w:r>
      <w:r w:rsidRPr="00B33E10">
        <w:rPr>
          <w:rFonts w:eastAsia="Calibri"/>
          <w:b/>
          <w:color w:val="0070C0"/>
          <w:kern w:val="2"/>
          <w14:ligatures w14:val="standardContextual"/>
        </w:rPr>
        <w:t xml:space="preserve">C. </w:t>
      </w:r>
      <w:r w:rsidRPr="00A64A46">
        <w:rPr>
          <w:rFonts w:eastAsia="Calibri"/>
          <w:kern w:val="2"/>
          <w:position w:val="-10"/>
          <w:lang w:val="nl-NL"/>
          <w14:ligatures w14:val="standardContextual"/>
        </w:rPr>
        <w:object w:dxaOrig="915" w:dyaOrig="360" w14:anchorId="6F7292E6">
          <v:shape id="_x0000_i1382" type="#_x0000_t75" style="width:45.75pt;height:18pt" o:ole="">
            <v:imagedata r:id="rId872" o:title=""/>
          </v:shape>
          <o:OLEObject Type="Embed" ProgID="Equation.DSMT4" ShapeID="_x0000_i1382" DrawAspect="Content" ObjectID="_1824321737" r:id="rId873"/>
        </w:object>
      </w:r>
      <w:r w:rsidRPr="00A64A46">
        <w:rPr>
          <w:rFonts w:eastAsia="Calibri"/>
          <w:kern w:val="2"/>
          <w:lang w:val="nl-NL"/>
          <w14:ligatures w14:val="standardContextual"/>
        </w:rPr>
        <w:t>.</w:t>
      </w:r>
      <w:r w:rsidRPr="00A64A46">
        <w:rPr>
          <w:rFonts w:eastAsia="Calibri"/>
          <w:b/>
          <w:kern w:val="2"/>
          <w14:ligatures w14:val="standardContextual"/>
        </w:rPr>
        <w:tab/>
      </w:r>
      <w:r w:rsidRPr="00B33E10">
        <w:rPr>
          <w:rFonts w:eastAsia="Calibri"/>
          <w:b/>
          <w:color w:val="0070C0"/>
          <w:kern w:val="2"/>
          <w14:ligatures w14:val="standardContextual"/>
        </w:rPr>
        <w:t xml:space="preserve">D. </w:t>
      </w:r>
      <w:r w:rsidRPr="00A64A46">
        <w:rPr>
          <w:rFonts w:eastAsia="Calibri"/>
          <w:kern w:val="2"/>
          <w:position w:val="-10"/>
          <w:lang w:val="nl-NL"/>
          <w14:ligatures w14:val="standardContextual"/>
        </w:rPr>
        <w:object w:dxaOrig="885" w:dyaOrig="360" w14:anchorId="197A6D01">
          <v:shape id="_x0000_i1383" type="#_x0000_t75" style="width:44.25pt;height:18pt" o:ole="">
            <v:imagedata r:id="rId874" o:title=""/>
          </v:shape>
          <o:OLEObject Type="Embed" ProgID="Equation.DSMT4" ShapeID="_x0000_i1383" DrawAspect="Content" ObjectID="_1824321738" r:id="rId875"/>
        </w:object>
      </w:r>
      <w:r w:rsidRPr="00A64A46">
        <w:rPr>
          <w:rFonts w:eastAsia="Calibri"/>
          <w:kern w:val="2"/>
          <w:lang w:val="nl-NL"/>
          <w14:ligatures w14:val="standardContextual"/>
        </w:rPr>
        <w:t>.</w:t>
      </w:r>
    </w:p>
    <w:p w14:paraId="0FB3A029" w14:textId="77777777" w:rsidR="008F0629" w:rsidRPr="00A64A46" w:rsidRDefault="008F0629" w:rsidP="003375D2">
      <w:pPr>
        <w:spacing w:line="288" w:lineRule="auto"/>
        <w:mirrorIndents/>
        <w:jc w:val="both"/>
        <w:rPr>
          <w:rFonts w:eastAsia="Calibri"/>
          <w:b/>
        </w:rPr>
      </w:pPr>
      <w:r w:rsidRPr="00B33E10">
        <w:rPr>
          <w:b/>
          <w:bCs/>
          <w:color w:val="C00000"/>
        </w:rPr>
        <w:t>Câu 16.</w:t>
      </w:r>
      <w:r w:rsidRPr="00A64A46">
        <w:t xml:space="preserve"> </w:t>
      </w:r>
      <w:r w:rsidRPr="00A64A46">
        <w:rPr>
          <w:rFonts w:eastAsia="Calibri"/>
        </w:rPr>
        <w:t>Một khí lý tưởng được chứa trong một bình kín có thể tích 2 lít ở áp suất 2 atm. Nếu mở bình để khí thoát ra ngoài thì thể tích của khí là bao nhiêu? Cho rằng nhiệt độ không đổi, áp suất khí quyển là 1 atm.</w:t>
      </w:r>
    </w:p>
    <w:p w14:paraId="791402B5" w14:textId="77777777" w:rsidR="008F0629" w:rsidRPr="00A64A46" w:rsidRDefault="008F0629" w:rsidP="003375D2">
      <w:pPr>
        <w:tabs>
          <w:tab w:val="left" w:pos="992"/>
          <w:tab w:val="left" w:pos="3402"/>
          <w:tab w:val="left" w:pos="5669"/>
          <w:tab w:val="left" w:pos="7937"/>
        </w:tabs>
        <w:ind w:firstLine="1"/>
        <w:jc w:val="both"/>
        <w:rPr>
          <w:rFonts w:eastAsia="Calibri"/>
        </w:rPr>
      </w:pPr>
      <w:r w:rsidRPr="00B33E10">
        <w:rPr>
          <w:b/>
          <w:color w:val="0070C0"/>
        </w:rPr>
        <w:t xml:space="preserve">A. </w:t>
      </w:r>
      <w:r w:rsidRPr="00A64A46">
        <w:rPr>
          <w:rFonts w:eastAsia="Calibri"/>
        </w:rPr>
        <w:t>1 lít</w:t>
      </w:r>
      <w:r w:rsidRPr="00A64A46">
        <w:t>.</w:t>
      </w:r>
      <w:r w:rsidRPr="00A64A46">
        <w:rPr>
          <w:rFonts w:eastAsia="Calibri"/>
          <w:b/>
        </w:rPr>
        <w:tab/>
      </w:r>
      <w:r w:rsidRPr="00A64A46">
        <w:rPr>
          <w:rFonts w:eastAsia="Calibri"/>
          <w:b/>
        </w:rPr>
        <w:tab/>
      </w:r>
      <w:r w:rsidRPr="00B33E10">
        <w:rPr>
          <w:b/>
          <w:color w:val="0070C0"/>
        </w:rPr>
        <w:t xml:space="preserve">B. </w:t>
      </w:r>
      <w:r w:rsidRPr="00A64A46">
        <w:rPr>
          <w:rFonts w:eastAsia="Calibri"/>
        </w:rPr>
        <w:t>1,5 lít</w:t>
      </w:r>
      <w:r w:rsidRPr="00A64A46">
        <w:t>.</w:t>
      </w:r>
      <w:r w:rsidRPr="00A64A46">
        <w:rPr>
          <w:rFonts w:eastAsia="Calibri"/>
          <w:b/>
        </w:rPr>
        <w:tab/>
      </w:r>
      <w:r w:rsidRPr="00B33E10">
        <w:rPr>
          <w:b/>
          <w:color w:val="0070C0"/>
        </w:rPr>
        <w:t xml:space="preserve">C. </w:t>
      </w:r>
      <w:r w:rsidRPr="00A64A46">
        <w:rPr>
          <w:rFonts w:eastAsia="Calibri"/>
        </w:rPr>
        <w:t>3,5 lít</w:t>
      </w:r>
      <w:r w:rsidRPr="00A64A46">
        <w:t>.</w:t>
      </w:r>
      <w:r w:rsidRPr="00A64A46">
        <w:rPr>
          <w:rFonts w:eastAsia="Calibri"/>
          <w:b/>
        </w:rPr>
        <w:tab/>
      </w:r>
      <w:r w:rsidRPr="00B33E10">
        <w:rPr>
          <w:b/>
          <w:color w:val="0070C0"/>
          <w:u w:val="single"/>
        </w:rPr>
        <w:t>D</w:t>
      </w:r>
      <w:r w:rsidRPr="00B33E10">
        <w:rPr>
          <w:b/>
          <w:color w:val="0070C0"/>
        </w:rPr>
        <w:t xml:space="preserve">. </w:t>
      </w:r>
      <w:r w:rsidRPr="00A64A46">
        <w:rPr>
          <w:rFonts w:eastAsia="Calibri"/>
        </w:rPr>
        <w:t>4 lít</w:t>
      </w:r>
      <w:r w:rsidRPr="00A64A46">
        <w:t>.</w:t>
      </w:r>
    </w:p>
    <w:p w14:paraId="0FB8D457" w14:textId="77777777" w:rsidR="008F0629" w:rsidRPr="00A64A46" w:rsidRDefault="008F0629" w:rsidP="003375D2">
      <w:pPr>
        <w:pStyle w:val="ListParagraph"/>
        <w:spacing w:line="276" w:lineRule="auto"/>
        <w:ind w:left="0"/>
        <w:rPr>
          <w:b/>
        </w:rPr>
      </w:pPr>
      <w:r w:rsidRPr="00A64A46">
        <w:rPr>
          <w:noProof/>
        </w:rPr>
        <w:drawing>
          <wp:anchor distT="0" distB="0" distL="114300" distR="114300" simplePos="0" relativeHeight="251747840" behindDoc="0" locked="0" layoutInCell="1" allowOverlap="1" wp14:anchorId="26034601" wp14:editId="66A157F2">
            <wp:simplePos x="0" y="0"/>
            <wp:positionH relativeFrom="column">
              <wp:posOffset>1333500</wp:posOffset>
            </wp:positionH>
            <wp:positionV relativeFrom="paragraph">
              <wp:posOffset>485775</wp:posOffset>
            </wp:positionV>
            <wp:extent cx="4695825" cy="1104900"/>
            <wp:effectExtent l="0" t="0" r="9525" b="0"/>
            <wp:wrapSquare wrapText="bothSides"/>
            <wp:docPr id="970007707" name="Picture 97000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6">
                      <a:extLst>
                        <a:ext uri="{28A0092B-C50C-407E-A947-70E740481C1C}">
                          <a14:useLocalDpi xmlns:a14="http://schemas.microsoft.com/office/drawing/2010/main" val="0"/>
                        </a:ext>
                      </a:extLst>
                    </a:blip>
                    <a:stretch>
                      <a:fillRect/>
                    </a:stretch>
                  </pic:blipFill>
                  <pic:spPr>
                    <a:xfrm>
                      <a:off x="0" y="0"/>
                      <a:ext cx="4695825" cy="1104900"/>
                    </a:xfrm>
                    <a:prstGeom prst="rect">
                      <a:avLst/>
                    </a:prstGeom>
                  </pic:spPr>
                </pic:pic>
              </a:graphicData>
            </a:graphic>
            <wp14:sizeRelH relativeFrom="page">
              <wp14:pctWidth>0</wp14:pctWidth>
            </wp14:sizeRelH>
            <wp14:sizeRelV relativeFrom="page">
              <wp14:pctHeight>0</wp14:pctHeight>
            </wp14:sizeRelV>
          </wp:anchor>
        </w:drawing>
      </w:r>
      <w:r w:rsidRPr="00A64A46">
        <w:rPr>
          <w:b/>
          <w:bCs/>
        </w:rPr>
        <w:t xml:space="preserve"> </w:t>
      </w:r>
      <w:r w:rsidRPr="00B33E10">
        <w:rPr>
          <w:b/>
          <w:bCs/>
          <w:color w:val="C00000"/>
        </w:rPr>
        <w:t>Câu 17.</w:t>
      </w:r>
      <w:r w:rsidRPr="00A64A46">
        <w:t xml:space="preserve"> Cho p là áp suất, V là thể tích, T(K) là nhiệt độ tuyệt đối của một lượng khí lí tưởng xác định. Hình nào dưới đây biểu diễn quá trình biển đổi trạng thái của lượng khí đó khác với các hình còn lại?</w:t>
      </w:r>
    </w:p>
    <w:p w14:paraId="40B6C760" w14:textId="77777777" w:rsidR="008F0629" w:rsidRPr="00A64A46" w:rsidRDefault="008F0629" w:rsidP="003375D2">
      <w:pPr>
        <w:jc w:val="both"/>
        <w:rPr>
          <w:b/>
        </w:rPr>
      </w:pPr>
    </w:p>
    <w:p w14:paraId="3F0B8970" w14:textId="77777777" w:rsidR="008F0629" w:rsidRPr="00A64A46" w:rsidRDefault="008F0629" w:rsidP="003375D2">
      <w:pPr>
        <w:jc w:val="both"/>
        <w:rPr>
          <w:b/>
        </w:rPr>
      </w:pPr>
    </w:p>
    <w:p w14:paraId="38A4662E" w14:textId="77777777" w:rsidR="008F0629" w:rsidRPr="00A64A46" w:rsidRDefault="008F0629" w:rsidP="003375D2">
      <w:pPr>
        <w:jc w:val="both"/>
        <w:rPr>
          <w:b/>
        </w:rPr>
      </w:pPr>
    </w:p>
    <w:p w14:paraId="15F0BA0C" w14:textId="77777777" w:rsidR="008F0629" w:rsidRPr="00A64A46" w:rsidRDefault="008F0629" w:rsidP="003375D2">
      <w:pPr>
        <w:jc w:val="both"/>
        <w:rPr>
          <w:b/>
        </w:rPr>
      </w:pPr>
    </w:p>
    <w:p w14:paraId="4F1E0ED6" w14:textId="77777777" w:rsidR="008F0629" w:rsidRPr="00A64A46" w:rsidRDefault="008F0629" w:rsidP="003375D2">
      <w:pPr>
        <w:jc w:val="both"/>
        <w:rPr>
          <w:b/>
        </w:rPr>
      </w:pPr>
    </w:p>
    <w:p w14:paraId="4F2C1596" w14:textId="77777777" w:rsidR="008F0629" w:rsidRPr="00A64A46" w:rsidRDefault="008F0629" w:rsidP="003375D2">
      <w:pPr>
        <w:pStyle w:val="ListParagraph"/>
        <w:tabs>
          <w:tab w:val="left" w:pos="283"/>
          <w:tab w:val="left" w:pos="2835"/>
          <w:tab w:val="left" w:pos="5386"/>
          <w:tab w:val="left" w:pos="7937"/>
        </w:tabs>
        <w:spacing w:line="276" w:lineRule="auto"/>
        <w:ind w:left="643"/>
      </w:pPr>
    </w:p>
    <w:p w14:paraId="69450045" w14:textId="77777777" w:rsidR="008F0629" w:rsidRPr="00A64A46" w:rsidRDefault="008F0629" w:rsidP="003375D2">
      <w:pPr>
        <w:tabs>
          <w:tab w:val="left" w:pos="283"/>
          <w:tab w:val="left" w:pos="2835"/>
          <w:tab w:val="left" w:pos="5386"/>
          <w:tab w:val="left" w:pos="7937"/>
        </w:tabs>
      </w:pPr>
      <w:r w:rsidRPr="00B33E10">
        <w:rPr>
          <w:b/>
          <w:color w:val="0070C0"/>
          <w:u w:val="single"/>
        </w:rPr>
        <w:t>A</w:t>
      </w:r>
      <w:r w:rsidRPr="00B33E10">
        <w:rPr>
          <w:b/>
          <w:color w:val="0070C0"/>
        </w:rPr>
        <w:t xml:space="preserve">. </w:t>
      </w:r>
      <w:r w:rsidRPr="00A64A46">
        <w:t>Hình 1.</w:t>
      </w:r>
      <w:r w:rsidRPr="00A64A46">
        <w:rPr>
          <w:b/>
        </w:rPr>
        <w:tab/>
      </w:r>
      <w:r w:rsidRPr="00B33E10">
        <w:rPr>
          <w:b/>
          <w:color w:val="0070C0"/>
        </w:rPr>
        <w:t xml:space="preserve">B. </w:t>
      </w:r>
      <w:r w:rsidRPr="00A64A46">
        <w:t>Hình 2.</w:t>
      </w:r>
      <w:r w:rsidRPr="00A64A46">
        <w:rPr>
          <w:b/>
        </w:rPr>
        <w:tab/>
      </w:r>
      <w:r w:rsidRPr="00B33E10">
        <w:rPr>
          <w:b/>
          <w:color w:val="0070C0"/>
        </w:rPr>
        <w:t xml:space="preserve">C. </w:t>
      </w:r>
      <w:r w:rsidRPr="00A64A46">
        <w:t>Hình 3.</w:t>
      </w:r>
      <w:r w:rsidRPr="00A64A46">
        <w:rPr>
          <w:b/>
        </w:rPr>
        <w:tab/>
      </w:r>
      <w:r w:rsidRPr="00B33E10">
        <w:rPr>
          <w:b/>
          <w:color w:val="0070C0"/>
        </w:rPr>
        <w:t xml:space="preserve">D. </w:t>
      </w:r>
      <w:r w:rsidRPr="00A64A46">
        <w:t>Hình 4.</w:t>
      </w:r>
    </w:p>
    <w:p w14:paraId="17283CAC" w14:textId="77777777" w:rsidR="008F0629" w:rsidRPr="00A64A46" w:rsidRDefault="008F0629" w:rsidP="003375D2">
      <w:pPr>
        <w:pStyle w:val="ListParagraph"/>
        <w:spacing w:line="312" w:lineRule="auto"/>
        <w:ind w:left="0"/>
        <w:rPr>
          <w:rFonts w:eastAsia="Palatino Linotype"/>
          <w:b/>
        </w:rPr>
      </w:pPr>
      <w:r w:rsidRPr="00B33E10">
        <w:rPr>
          <w:b/>
          <w:bCs/>
          <w:color w:val="C00000"/>
        </w:rPr>
        <w:t>Câu 18.</w:t>
      </w:r>
      <w:r w:rsidRPr="00A64A46">
        <w:t xml:space="preserve"> Hệ thức nào sau đây là của định luật Charles?</w:t>
      </w:r>
    </w:p>
    <w:p w14:paraId="7DAC51A5"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Palatino Linotype"/>
        </w:rPr>
      </w:pPr>
      <w:r w:rsidRPr="00B33E10">
        <w:rPr>
          <w:rFonts w:eastAsia="Palatino Linotype"/>
          <w:b/>
          <w:color w:val="0070C0"/>
        </w:rPr>
        <w:t xml:space="preserve">A. </w:t>
      </w:r>
      <w:r w:rsidRPr="00A64A46">
        <w:rPr>
          <w:position w:val="-12"/>
        </w:rPr>
        <w:object w:dxaOrig="1160" w:dyaOrig="360" w14:anchorId="08B48520">
          <v:shape id="_x0000_i1384" type="#_x0000_t75" style="width:58.5pt;height:18pt" o:ole="">
            <v:imagedata r:id="rId877" o:title=""/>
          </v:shape>
          <o:OLEObject Type="Embed" ProgID="Equation.DSMT4" ShapeID="_x0000_i1384" DrawAspect="Content" ObjectID="_1824321739" r:id="rId878"/>
        </w:object>
      </w:r>
      <w:r w:rsidRPr="00A64A46">
        <w:rPr>
          <w:rFonts w:eastAsia="Palatino Linotype"/>
        </w:rPr>
        <w:t>.</w:t>
      </w:r>
      <w:r w:rsidRPr="00A64A46">
        <w:rPr>
          <w:rFonts w:eastAsia="Palatino Linotype"/>
          <w:b/>
        </w:rPr>
        <w:tab/>
      </w:r>
      <w:r w:rsidRPr="00B33E10">
        <w:rPr>
          <w:rFonts w:eastAsia="Palatino Linotype"/>
          <w:b/>
          <w:color w:val="0070C0"/>
          <w:u w:val="single"/>
        </w:rPr>
        <w:t>B</w:t>
      </w:r>
      <w:r w:rsidRPr="00B33E10">
        <w:rPr>
          <w:rFonts w:eastAsia="Palatino Linotype"/>
          <w:b/>
          <w:color w:val="0070C0"/>
        </w:rPr>
        <w:t xml:space="preserve">. </w:t>
      </w:r>
      <w:r w:rsidRPr="00A64A46">
        <w:rPr>
          <w:position w:val="-24"/>
        </w:rPr>
        <w:object w:dxaOrig="300" w:dyaOrig="620" w14:anchorId="1063D43A">
          <v:shape id="_x0000_i1385" type="#_x0000_t75" style="width:15pt;height:31.5pt" o:ole="">
            <v:imagedata r:id="rId879" o:title=""/>
          </v:shape>
          <o:OLEObject Type="Embed" ProgID="Equation.DSMT4" ShapeID="_x0000_i1385" DrawAspect="Content" ObjectID="_1824321740" r:id="rId880"/>
        </w:object>
      </w:r>
      <w:r w:rsidRPr="00A64A46">
        <w:t>= hằng số</w:t>
      </w:r>
      <w:r w:rsidRPr="00A64A46">
        <w:rPr>
          <w:rFonts w:eastAsia="Palatino Linotype"/>
        </w:rPr>
        <w:t>.</w:t>
      </w:r>
      <w:r w:rsidRPr="00A64A46">
        <w:rPr>
          <w:rFonts w:eastAsia="Palatino Linotype"/>
          <w:b/>
        </w:rPr>
        <w:tab/>
      </w:r>
      <w:r w:rsidRPr="00B33E10">
        <w:rPr>
          <w:rFonts w:eastAsia="Palatino Linotype"/>
          <w:b/>
          <w:color w:val="0070C0"/>
        </w:rPr>
        <w:t xml:space="preserve">C. </w:t>
      </w:r>
      <w:r w:rsidRPr="00A64A46">
        <w:rPr>
          <w:position w:val="-10"/>
        </w:rPr>
        <w:object w:dxaOrig="380" w:dyaOrig="320" w14:anchorId="60D16001">
          <v:shape id="_x0000_i1386" type="#_x0000_t75" style="width:18.75pt;height:16.5pt" o:ole="">
            <v:imagedata r:id="rId881" o:title=""/>
          </v:shape>
          <o:OLEObject Type="Embed" ProgID="Equation.DSMT4" ShapeID="_x0000_i1386" DrawAspect="Content" ObjectID="_1824321741" r:id="rId882"/>
        </w:object>
      </w:r>
      <w:r w:rsidRPr="00A64A46">
        <w:t>= hằng số</w:t>
      </w:r>
      <w:r w:rsidRPr="00A64A46">
        <w:rPr>
          <w:rFonts w:eastAsia="Palatino Linotype"/>
        </w:rPr>
        <w:t>.</w:t>
      </w:r>
      <w:r w:rsidRPr="00A64A46">
        <w:rPr>
          <w:rFonts w:eastAsia="Palatino Linotype"/>
          <w:b/>
        </w:rPr>
        <w:tab/>
      </w:r>
      <w:r w:rsidRPr="00B33E10">
        <w:rPr>
          <w:rFonts w:eastAsia="Palatino Linotype"/>
          <w:b/>
          <w:color w:val="0070C0"/>
        </w:rPr>
        <w:t xml:space="preserve">D. </w:t>
      </w:r>
      <w:r w:rsidRPr="00A64A46">
        <w:rPr>
          <w:position w:val="-28"/>
        </w:rPr>
        <w:object w:dxaOrig="260" w:dyaOrig="660" w14:anchorId="5B5CE346">
          <v:shape id="_x0000_i1387" type="#_x0000_t75" style="width:12.75pt;height:33pt" o:ole="">
            <v:imagedata r:id="rId883" o:title=""/>
          </v:shape>
          <o:OLEObject Type="Embed" ProgID="Equation.DSMT4" ShapeID="_x0000_i1387" DrawAspect="Content" ObjectID="_1824321742" r:id="rId884"/>
        </w:object>
      </w:r>
      <w:r w:rsidRPr="00A64A46">
        <w:t xml:space="preserve"> = hằng số</w:t>
      </w:r>
      <w:r w:rsidRPr="00A64A46">
        <w:rPr>
          <w:rFonts w:eastAsia="Palatino Linotype"/>
        </w:rPr>
        <w:t>.</w:t>
      </w:r>
    </w:p>
    <w:p w14:paraId="56C52BDD" w14:textId="77777777" w:rsidR="008F0629" w:rsidRPr="00A64A46" w:rsidRDefault="008F0629" w:rsidP="003375D2">
      <w:pPr>
        <w:pStyle w:val="ListParagraph"/>
        <w:spacing w:line="276" w:lineRule="auto"/>
        <w:ind w:left="0"/>
      </w:pPr>
      <w:r w:rsidRPr="00A64A46">
        <w:rPr>
          <w:b/>
          <w:bCs/>
        </w:rPr>
        <w:t>PHẦN II. CÂU HỎI TRẮC NGHIỆM ĐÚNG – SAI</w:t>
      </w:r>
    </w:p>
    <w:p w14:paraId="6530A01D" w14:textId="77777777" w:rsidR="008F0629" w:rsidRPr="00A64A46" w:rsidRDefault="008F0629" w:rsidP="003375D2">
      <w:pPr>
        <w:shd w:val="clear" w:color="auto" w:fill="FFFFFF"/>
        <w:tabs>
          <w:tab w:val="left" w:pos="992"/>
          <w:tab w:val="left" w:pos="3402"/>
          <w:tab w:val="left" w:pos="5669"/>
          <w:tab w:val="left" w:pos="7937"/>
        </w:tabs>
        <w:jc w:val="both"/>
        <w:rPr>
          <w:i/>
          <w:iCs/>
        </w:rPr>
      </w:pPr>
      <w:r w:rsidRPr="00A64A46">
        <w:rPr>
          <w:i/>
          <w:iCs/>
        </w:rPr>
        <w:t xml:space="preserve">Thí sinh trả lời từ câu 1 đến câu 4. Trong mỗi ý a), b), c), </w:t>
      </w:r>
      <w:r w:rsidRPr="00B33E10">
        <w:rPr>
          <w:b/>
          <w:i/>
          <w:iCs/>
          <w:color w:val="0070C0"/>
        </w:rPr>
        <w:t xml:space="preserve">d) </w:t>
      </w:r>
      <w:r w:rsidRPr="00A64A46">
        <w:rPr>
          <w:i/>
          <w:iCs/>
        </w:rPr>
        <w:t>ở mỗi câu, thí sinh chọn đúng hoặc sai. </w:t>
      </w:r>
    </w:p>
    <w:p w14:paraId="157B68C8" w14:textId="77777777" w:rsidR="008F0629" w:rsidRPr="00A64A46" w:rsidRDefault="008F0629" w:rsidP="003375D2">
      <w:pPr>
        <w:pStyle w:val="ListParagraph"/>
        <w:spacing w:line="276" w:lineRule="auto"/>
        <w:ind w:left="0"/>
      </w:pPr>
      <w:r w:rsidRPr="00B33E10">
        <w:rPr>
          <w:b/>
          <w:bCs/>
          <w:color w:val="C00000"/>
        </w:rPr>
        <w:t>Câu 1.</w:t>
      </w:r>
      <w:r w:rsidRPr="00A64A46">
        <w:t xml:space="preserve"> Cho biết nhiệt dung riêng của nước đá là 2090 J/kg.K và nhiệt nóng chảy riêng của nước đá 3,4.10</w:t>
      </w:r>
      <w:r w:rsidRPr="00A64A46">
        <w:rPr>
          <w:vertAlign w:val="superscript"/>
        </w:rPr>
        <w:t xml:space="preserve">5 </w:t>
      </w:r>
      <w:r w:rsidRPr="00A64A46">
        <w:t xml:space="preserve">J/kg. Cung cấp nhiệt lượng cho 5 kg nước đá ở −10 </w:t>
      </w:r>
      <w:r w:rsidRPr="00A64A46">
        <w:rPr>
          <w:vertAlign w:val="superscript"/>
        </w:rPr>
        <w:t>0</w:t>
      </w:r>
      <w:r w:rsidRPr="00A64A46">
        <w:t>C chuyển hoàn toàn thành nước ở 0</w:t>
      </w:r>
      <w:r w:rsidRPr="00A64A46">
        <w:rPr>
          <w:vertAlign w:val="superscript"/>
        </w:rPr>
        <w:t>0</w:t>
      </w:r>
      <w:r w:rsidRPr="00A64A46">
        <w:t>C.</w:t>
      </w:r>
    </w:p>
    <w:p w14:paraId="3A6F77E1" w14:textId="77777777" w:rsidR="008F0629" w:rsidRPr="00A64A46" w:rsidRDefault="008F0629" w:rsidP="003375D2">
      <w:pPr>
        <w:tabs>
          <w:tab w:val="left" w:pos="283"/>
          <w:tab w:val="left" w:pos="2835"/>
          <w:tab w:val="left" w:pos="5386"/>
          <w:tab w:val="left" w:pos="7937"/>
        </w:tabs>
        <w:jc w:val="both"/>
      </w:pPr>
      <w:r w:rsidRPr="00B33E10">
        <w:rPr>
          <w:b/>
          <w:color w:val="0070C0"/>
          <w:u w:val="single"/>
        </w:rPr>
        <w:t>a</w:t>
      </w:r>
      <w:r w:rsidRPr="00B33E10">
        <w:rPr>
          <w:b/>
          <w:color w:val="0070C0"/>
        </w:rPr>
        <w:t xml:space="preserve">) </w:t>
      </w:r>
      <w:r w:rsidRPr="00A64A46">
        <w:t>Nhiệt lượng cần cung cấp để 5 kg nước đá ở 0</w:t>
      </w:r>
      <w:r w:rsidRPr="00A64A46">
        <w:rPr>
          <w:vertAlign w:val="superscript"/>
        </w:rPr>
        <w:t>0</w:t>
      </w:r>
      <w:r w:rsidRPr="00A64A46">
        <w:t>C chuyển thành nước là 17.10</w:t>
      </w:r>
      <w:r w:rsidRPr="00A64A46">
        <w:rPr>
          <w:vertAlign w:val="superscript"/>
        </w:rPr>
        <w:t>5</w:t>
      </w:r>
      <w:r w:rsidRPr="00A64A46">
        <w:t xml:space="preserve"> J.</w:t>
      </w:r>
    </w:p>
    <w:p w14:paraId="6156C78E" w14:textId="77777777" w:rsidR="008F0629" w:rsidRPr="00A64A46" w:rsidRDefault="008F0629" w:rsidP="003375D2">
      <w:pPr>
        <w:tabs>
          <w:tab w:val="left" w:pos="283"/>
          <w:tab w:val="left" w:pos="2835"/>
          <w:tab w:val="left" w:pos="5386"/>
          <w:tab w:val="left" w:pos="7937"/>
        </w:tabs>
        <w:jc w:val="both"/>
      </w:pPr>
      <w:r w:rsidRPr="00B33E10">
        <w:rPr>
          <w:b/>
          <w:color w:val="0070C0"/>
        </w:rPr>
        <w:t xml:space="preserve">b) </w:t>
      </w:r>
      <w:r w:rsidRPr="00A64A46">
        <w:t>Nhiệt lượng cần cung cấp cho 5 kg nước đá ở −10</w:t>
      </w:r>
      <w:r w:rsidRPr="00A64A46">
        <w:rPr>
          <w:vertAlign w:val="superscript"/>
        </w:rPr>
        <w:t>0</w:t>
      </w:r>
      <w:r w:rsidRPr="00A64A46">
        <w:t>C chuyển thành nước ở  0</w:t>
      </w:r>
      <w:r w:rsidRPr="00A64A46">
        <w:rPr>
          <w:vertAlign w:val="superscript"/>
        </w:rPr>
        <w:t>0</w:t>
      </w:r>
      <w:r w:rsidRPr="00A64A46">
        <w:t>C là 18045 kJ.</w:t>
      </w:r>
    </w:p>
    <w:p w14:paraId="5932841A" w14:textId="77777777" w:rsidR="008F0629" w:rsidRPr="00A64A46" w:rsidRDefault="008F0629" w:rsidP="003375D2">
      <w:pPr>
        <w:tabs>
          <w:tab w:val="left" w:pos="283"/>
          <w:tab w:val="left" w:pos="2835"/>
          <w:tab w:val="left" w:pos="5386"/>
          <w:tab w:val="left" w:pos="7937"/>
        </w:tabs>
        <w:jc w:val="both"/>
      </w:pPr>
      <w:r w:rsidRPr="00B33E10">
        <w:rPr>
          <w:b/>
          <w:color w:val="0070C0"/>
          <w:u w:val="single"/>
        </w:rPr>
        <w:t>c</w:t>
      </w:r>
      <w:r w:rsidRPr="00B33E10">
        <w:rPr>
          <w:b/>
          <w:color w:val="0070C0"/>
        </w:rPr>
        <w:t xml:space="preserve">) </w:t>
      </w:r>
      <w:r w:rsidRPr="00A64A46">
        <w:t>Nếu tiếp tục cung cấp nhiệt lượng thì nhiệt độ của nước sẽ tăng lên, lớn hơn 0</w:t>
      </w:r>
      <w:r w:rsidRPr="00A64A46">
        <w:rPr>
          <w:vertAlign w:val="superscript"/>
        </w:rPr>
        <w:t>0</w:t>
      </w:r>
      <w:r w:rsidRPr="00A64A46">
        <w:t>C.</w:t>
      </w:r>
    </w:p>
    <w:p w14:paraId="0202BA68" w14:textId="77777777" w:rsidR="008F0629" w:rsidRPr="00A64A46" w:rsidRDefault="008F0629" w:rsidP="003375D2">
      <w:pPr>
        <w:tabs>
          <w:tab w:val="left" w:pos="283"/>
          <w:tab w:val="left" w:pos="2835"/>
          <w:tab w:val="left" w:pos="5386"/>
          <w:tab w:val="left" w:pos="7937"/>
        </w:tabs>
        <w:jc w:val="both"/>
      </w:pPr>
      <w:r w:rsidRPr="00B33E10">
        <w:rPr>
          <w:b/>
          <w:color w:val="0070C0"/>
        </w:rPr>
        <w:t xml:space="preserve">d) </w:t>
      </w:r>
      <w:r w:rsidRPr="00A64A46">
        <w:t>Nhiệt lượng cần cung cấp cho 5 kg nước đá ở −10</w:t>
      </w:r>
      <w:r w:rsidRPr="00A64A46">
        <w:rPr>
          <w:vertAlign w:val="superscript"/>
        </w:rPr>
        <w:t>0</w:t>
      </w:r>
      <w:r w:rsidRPr="00A64A46">
        <w:t xml:space="preserve">C chuyển thành nước đá ở 0 </w:t>
      </w:r>
      <w:r w:rsidRPr="00A64A46">
        <w:rPr>
          <w:vertAlign w:val="superscript"/>
        </w:rPr>
        <w:t>0</w:t>
      </w:r>
      <w:r w:rsidRPr="00A64A46">
        <w:t>C là 1045 kJ.</w:t>
      </w:r>
    </w:p>
    <w:p w14:paraId="3DB5DCE8" w14:textId="77777777" w:rsidR="008F0629" w:rsidRPr="00A64A46" w:rsidRDefault="008F0629" w:rsidP="003375D2">
      <w:pPr>
        <w:contextualSpacing/>
        <w:jc w:val="both"/>
        <w:rPr>
          <w:rFonts w:eastAsia="Calibri"/>
          <w:lang w:val="vi-VN"/>
        </w:rPr>
      </w:pPr>
      <w:r w:rsidRPr="00B33E10">
        <w:rPr>
          <w:rFonts w:eastAsia="Calibri"/>
          <w:b/>
          <w:bCs/>
          <w:color w:val="C00000"/>
        </w:rPr>
        <w:t>Câu 2.</w:t>
      </w:r>
      <w:r w:rsidRPr="00A64A46">
        <w:rPr>
          <w:rFonts w:eastAsia="Calibri"/>
          <w:b/>
          <w:bCs/>
        </w:rPr>
        <w:t xml:space="preserve"> </w:t>
      </w:r>
      <w:r w:rsidRPr="00A64A46">
        <w:rPr>
          <w:rFonts w:eastAsia="Calibri"/>
          <w:lang w:val="vi-VN"/>
        </w:rPr>
        <w:t xml:space="preserve">Viên đạn chì có khối lượng m = 50 g, nhiệt dung riêng c = 0,12 (kJ/kg.K) </w:t>
      </w:r>
      <w:r w:rsidRPr="00A64A46">
        <w:rPr>
          <w:rFonts w:eastAsia="Calibri"/>
        </w:rPr>
        <w:t xml:space="preserve">đang </w:t>
      </w:r>
      <w:r w:rsidRPr="00A64A46">
        <w:rPr>
          <w:rFonts w:eastAsia="Calibri"/>
          <w:lang w:val="vi-VN"/>
        </w:rPr>
        <w:t>bay với vận tốc v</w:t>
      </w:r>
      <w:r w:rsidRPr="00A64A46">
        <w:rPr>
          <w:rFonts w:eastAsia="Calibri"/>
          <w:vertAlign w:val="subscript"/>
          <w:lang w:val="vi-VN"/>
        </w:rPr>
        <w:t>0</w:t>
      </w:r>
      <w:r w:rsidRPr="00A64A46">
        <w:rPr>
          <w:rFonts w:eastAsia="Calibri"/>
          <w:lang w:val="vi-VN"/>
        </w:rPr>
        <w:t xml:space="preserve"> = 360 km/h xuyên vào một tấm thép. Sau khi xuyên qua tấm thép, vận tốc viên đạn giảm còn 72 km/h.</w:t>
      </w:r>
    </w:p>
    <w:p w14:paraId="04E881CF"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a</w:t>
      </w:r>
      <w:r w:rsidRPr="00B33E10">
        <w:rPr>
          <w:rFonts w:eastAsia="Calibri"/>
          <w:b/>
          <w:color w:val="0070C0"/>
        </w:rPr>
        <w:t xml:space="preserve">) </w:t>
      </w:r>
      <w:r w:rsidRPr="00A64A46">
        <w:rPr>
          <w:rFonts w:eastAsia="Calibri"/>
        </w:rPr>
        <w:t xml:space="preserve">Khi viên đạn xuyên vào tấm thép thì tấm thép tác dụng vào viên đạn một lực </w:t>
      </w:r>
      <w:r w:rsidRPr="00A64A46">
        <w:rPr>
          <w:rFonts w:eastAsia="Calibri"/>
          <w:position w:val="-4"/>
        </w:rPr>
        <w:object w:dxaOrig="220" w:dyaOrig="340" w14:anchorId="1587D743">
          <v:shape id="_x0000_i1388" type="#_x0000_t75" style="width:10.5pt;height:18pt" o:ole="">
            <v:imagedata r:id="rId885" o:title=""/>
          </v:shape>
          <o:OLEObject Type="Embed" ProgID="Equation.DSMT4" ShapeID="_x0000_i1388" DrawAspect="Content" ObjectID="_1824321743" r:id="rId886"/>
        </w:object>
      </w:r>
      <w:r w:rsidRPr="00A64A46">
        <w:rPr>
          <w:rFonts w:eastAsia="Calibri"/>
        </w:rPr>
        <w:t>, lực này sinh công làm giảm động năng của viên đạn.</w:t>
      </w:r>
    </w:p>
    <w:p w14:paraId="66C89E4A"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b) </w:t>
      </w:r>
      <w:r w:rsidRPr="00A64A46">
        <w:rPr>
          <w:rFonts w:eastAsia="Calibri"/>
        </w:rPr>
        <w:t xml:space="preserve">Sau khi xuyên qua tấm thép, động năng của viên đạn giảm đi 480 J. </w:t>
      </w:r>
    </w:p>
    <w:p w14:paraId="396D70A6"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c</w:t>
      </w:r>
      <w:r w:rsidRPr="00B33E10">
        <w:rPr>
          <w:rFonts w:eastAsia="Calibri"/>
          <w:b/>
          <w:color w:val="0070C0"/>
        </w:rPr>
        <w:t xml:space="preserve">) </w:t>
      </w:r>
      <w:r w:rsidRPr="00A64A46">
        <w:rPr>
          <w:rFonts w:eastAsia="Calibri"/>
        </w:rPr>
        <w:t>Nội năng của hệ gồm đạn và tấm thép tăng thêm một lượng là 240 J.</w:t>
      </w:r>
    </w:p>
    <w:p w14:paraId="36875C22"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d</w:t>
      </w:r>
      <w:r w:rsidRPr="00B33E10">
        <w:rPr>
          <w:rFonts w:eastAsia="Calibri"/>
          <w:b/>
          <w:color w:val="0070C0"/>
        </w:rPr>
        <w:t xml:space="preserve">) </w:t>
      </w:r>
      <w:r w:rsidRPr="00A64A46">
        <w:rPr>
          <w:rFonts w:eastAsia="Calibri"/>
        </w:rPr>
        <w:t>Giả sử có 60% lượng nội năng tăng thêm của hệ (đạn và tấm thép) biến thành nhiệt làm nóng viên đạn. Độ tăng nhiệt độ của viên đạn là 24°C.</w:t>
      </w:r>
    </w:p>
    <w:p w14:paraId="01E6574D" w14:textId="77777777" w:rsidR="008F0629" w:rsidRPr="00A64A46" w:rsidRDefault="008F0629" w:rsidP="003375D2">
      <w:pPr>
        <w:contextualSpacing/>
        <w:jc w:val="both"/>
        <w:rPr>
          <w:rFonts w:eastAsia="Calibri"/>
          <w:lang w:val="vi-VN"/>
        </w:rPr>
      </w:pPr>
      <w:r w:rsidRPr="00A64A46">
        <w:rPr>
          <w:rFonts w:eastAsia="Calibri"/>
          <w:b/>
          <w:bCs/>
          <w:noProof/>
        </w:rPr>
        <mc:AlternateContent>
          <mc:Choice Requires="wpg">
            <w:drawing>
              <wp:anchor distT="0" distB="0" distL="114300" distR="114300" simplePos="0" relativeHeight="251744768" behindDoc="0" locked="0" layoutInCell="1" allowOverlap="1" wp14:anchorId="56B7D8F9" wp14:editId="660B9E2C">
                <wp:simplePos x="0" y="0"/>
                <wp:positionH relativeFrom="column">
                  <wp:posOffset>5357183</wp:posOffset>
                </wp:positionH>
                <wp:positionV relativeFrom="paragraph">
                  <wp:posOffset>134620</wp:posOffset>
                </wp:positionV>
                <wp:extent cx="1743075" cy="1771650"/>
                <wp:effectExtent l="0" t="0" r="9525" b="0"/>
                <wp:wrapSquare wrapText="bothSides"/>
                <wp:docPr id="970007701" name="Group 970007701"/>
                <wp:cNvGraphicFramePr/>
                <a:graphic xmlns:a="http://schemas.openxmlformats.org/drawingml/2006/main">
                  <a:graphicData uri="http://schemas.microsoft.com/office/word/2010/wordprocessingGroup">
                    <wpg:wgp>
                      <wpg:cNvGrpSpPr/>
                      <wpg:grpSpPr>
                        <a:xfrm>
                          <a:off x="0" y="0"/>
                          <a:ext cx="1743075" cy="1771650"/>
                          <a:chOff x="0" y="0"/>
                          <a:chExt cx="1871345" cy="2015490"/>
                        </a:xfrm>
                      </wpg:grpSpPr>
                      <pic:pic xmlns:pic="http://schemas.openxmlformats.org/drawingml/2006/picture">
                        <pic:nvPicPr>
                          <pic:cNvPr id="970007702" name="Picture 970007702"/>
                          <pic:cNvPicPr>
                            <a:picLocks noChangeAspect="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1871345" cy="2015490"/>
                          </a:xfrm>
                          <a:prstGeom prst="rect">
                            <a:avLst/>
                          </a:prstGeom>
                          <a:noFill/>
                          <a:ln>
                            <a:noFill/>
                          </a:ln>
                        </pic:spPr>
                      </pic:pic>
                      <wpg:grpSp>
                        <wpg:cNvPr id="970007703" name="Group 970007703"/>
                        <wpg:cNvGrpSpPr/>
                        <wpg:grpSpPr>
                          <a:xfrm>
                            <a:off x="35169" y="1758461"/>
                            <a:ext cx="232124" cy="221974"/>
                            <a:chOff x="175381" y="-46383"/>
                            <a:chExt cx="232124" cy="221974"/>
                          </a:xfrm>
                        </wpg:grpSpPr>
                        <wps:wsp>
                          <wps:cNvPr id="970007704" name="Text Box 970007704"/>
                          <wps:cNvSpPr txBox="1"/>
                          <wps:spPr>
                            <a:xfrm>
                              <a:off x="208722" y="16565"/>
                              <a:ext cx="198783" cy="159026"/>
                            </a:xfrm>
                            <a:prstGeom prst="rect">
                              <a:avLst/>
                            </a:prstGeom>
                            <a:solidFill>
                              <a:sysClr val="window" lastClr="FFFFFF"/>
                            </a:solidFill>
                            <a:ln w="6350">
                              <a:noFill/>
                            </a:ln>
                          </wps:spPr>
                          <wps:txbx>
                            <w:txbxContent>
                              <w:p w14:paraId="2F65F3A8" w14:textId="77777777" w:rsidR="003375D2" w:rsidRPr="00ED200D" w:rsidRDefault="003375D2" w:rsidP="003375D2">
                                <w:pPr>
                                  <w:jc w:val="center"/>
                                  <w:rPr>
                                    <w:rFonts w:ascii="Arial" w:hAnsi="Arial" w:cs="Arial"/>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705" name="Text Box 970007705"/>
                          <wps:cNvSpPr txBox="1"/>
                          <wps:spPr>
                            <a:xfrm>
                              <a:off x="175381" y="-46383"/>
                              <a:ext cx="225287" cy="208722"/>
                            </a:xfrm>
                            <a:prstGeom prst="rect">
                              <a:avLst/>
                            </a:prstGeom>
                            <a:noFill/>
                            <a:ln w="6350">
                              <a:noFill/>
                            </a:ln>
                          </wps:spPr>
                          <wps:txbx>
                            <w:txbxContent>
                              <w:p w14:paraId="659472D6" w14:textId="77777777" w:rsidR="003375D2" w:rsidRPr="00ED200D" w:rsidRDefault="003375D2" w:rsidP="003375D2">
                                <w:pPr>
                                  <w:jc w:val="center"/>
                                  <w:rPr>
                                    <w:rFonts w:ascii="Arial" w:hAnsi="Arial" w:cs="Arial"/>
                                    <w:sz w:val="18"/>
                                    <w:szCs w:val="18"/>
                                  </w:rPr>
                                </w:pPr>
                                <w:r>
                                  <w:rPr>
                                    <w:rFonts w:ascii="Arial" w:hAnsi="Arial" w:cs="Arial"/>
                                    <w:sz w:val="18"/>
                                    <w:szCs w:val="1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970007701" o:spid="_x0000_s1244" style="position:absolute;left:0;text-align:left;margin-left:421.85pt;margin-top:10.6pt;width:137.25pt;height:139.5pt;z-index:251744768;mso-position-horizontal-relative:text;mso-position-vertical-relative:text;mso-width-relative:margin;mso-height-relative:margin" coordsize="18713,2015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FfFsXWZBAAAMg0AAA4AAABkcnMvZTJvRG9jLnhtbOxX227bOBB9X2D/ QdC7Y0mWLNuIU7jOBQWybbBJ0Weapmyhksgl6djZxf77nqEujmMXTVOgTxsgNq/DmTNnDunzd7uy 8B6FNrmspn54FvieqLhc5tVq6n9+uO6NfM9YVi1ZISsx9Z+E8d9d/P7b+VZNRCTXslgK7cFIZSZb NfXX1qpJv2/4WpTMnEklKkxmUpfMoqtX/aVmW1gvi34UBMP+Vuql0pILYzB6WU/6F85+lgluP2WZ EdYrpj58s+5Tu88FffYvztlkpZla57xxg73Bi5LlFQ7tTF0yy7yNzo9MlTnX0sjMnnFZ9mWW5Vy4 GBBNGLyI5kbLjXKxrCbblepgArQvcHqzWf7x8U57+XLqj9MgCNI0CH2vYiVS5U739sOAaqtWE+y4 0epe3elmYFX3KPpdpkv6RlzezoH81IEsdtbjGAzTeBCkie9xzIVpGg6TJg18jVwd7ePrq3bnKA0H cbMTcCXx2O3stwf3yb/OHZXzCf4b1NA6Qu377MIuu9HCb4yUr7JRMv11o3pIsGI2X+RFbp8cWZFK cqp6vMv5na47xwmI2gRgFR3epSAitpIB2lNbYBThreRfjVfJ+ZpVKzEzCqwHtLS6f7jcdQ+OXxS5 us6LgrJG7SZQVMgLhp3AqmbvpeSbUlS2LkctCsQsK7POlfE9PRHlQoBd+sMSxOKQAgtqKZ1X1tUL WHFrLJ1O/HAV8080mgXBOHrfmyfBvBcH6VVvNo7TXhpcpXEQj8J5OP+XdofxZGMEwmfFpcob1zF6 5PzJ8miEpC48V8DeI3MyQcA5h9pv5yKGCCHy1Wj+J0DGOrStFpavqZkByGYci7sJh/oeaEqJQfl4 i+0fcgk02MZKB8aryud7RQBKaGNvhCw9agB6eOrMs0fEUcfWLiGvK0kEcLEU1cEAgqAR5z953DQR QC0FrtQ6VXihI4OWxoc6MiBa/qCODJJwOPY9pxfJKB46ateMIUWJBlEYxbWgRFE4TmM6g006PQnT ZDAC/WCgFw8HI+cDzbfKctoCwq8zcqgrW4WryrSVgt7r6EYX1SmRv18zJZAfMnssBgirVuMHqo/3 ctepgQuy2URq7Nkdppu6p/E6Y20MnShHwSiNoDGE5jAZJjVWZN2p83iUAp9anJNxEA2djOyttMx5 JbmMLPJlKzDmycwLXVcZ7vCl3PpewYzF4NS/dn/NaQfbisrbTv3hAPfESXrug6WW3S127kLDXUHW aGwhl09ASEuUA14BRvHrHLVxi7PvmMaFj0E8YuwnfGSFxGmyafneWuq/T43TemQes763xQNi6pu/ NozuiuJDBU6MwzimF4frxEkaoaOfzyyez1Sbci4hPmApvHNNWm+LtplpWX4BhWZ0KqZYxXH21Ldt c27RwwTeSlzMZq5dX0G31b3CxRU69Ch/D7svTKsmgxap/yhbFrLJC5Wo19a4zyBUWe4kZI8qRIE6 qIga619WGngIfKM0HKfJKdTTj5TGN3SirY0oSqJR2uhMXUXgV6cSPye8b6R4F+r/FP81FN/fBY74 7mHuSND8iKCX//O+W7X/qXPxHwAAAP//AwBQSwMEFAAGAAgAAAAhAFhgsxu6AAAAIgEAABkAAABk cnMvX3JlbHMvZTJvRG9jLnhtbC5yZWxzhI/LCsIwEEX3gv8QZm/TuhCRpm5EcCv1A4ZkmkabB0kU +/cG3CgILude7jlMu3/aiT0oJuOdgKaqgZGTXhmnBVz642oLLGV0CifvSMBMCfbdctGeacJcRmk0 IbFCcUnAmHPYcZ7kSBZT5QO50gw+WszljJoHlDfUxNd1veHxkwHdF5OdlIB4Ug2wfg7F/J/th8FI Onh5t+TyDwU3trgLEKOmLMCSMvgOm+oaSAPvWv71WfcCAAD//wMAUEsDBBQABgAIAAAAIQClHOk/ 4QAAAAsBAAAPAAAAZHJzL2Rvd25yZXYueG1sTI/LasMwEEX3hf6DmEJ3jSS7D+NaDiG0XYVCkkLp TrEmtok1MpZiO39fZdXuZpjDnXOL5Ww7NuLgW0cK5EIAQ6qcaalW8LV/f8iA+aDJ6M4RKrigh2V5 e1Po3LiJtjjuQs1iCPlcK2hC6HPOfdWg1X7heqR4O7rB6hDXoeZm0FMMtx1PhHjmVrcUPzS6x3WD 1Wl3tgo+Jj2tUvk2bk7H9eVn//T5vZGo1P3dvHoFFnAOfzBc9aM6lNHp4M5kPOsUZI/pS0QVJDIB dgWkzOJ0UJAKkQAvC/6/Q/kLAAD//wMAUEsDBAoAAAAAAAAAIQCWhQ2e+kgAAPpIAAAVAAAAZHJz L21lZGlhL2ltYWdlMS5qcGVn/9j/4AAQSkZJRgABAQEA3ADcAAD/2wBDAAIBAQEBAQIBAQECAgIC AgQDAgICAgUEBAMEBgUGBgYFBgYGBwkIBgcJBwYGCAsICQoKCgoKBggLDAsKDAkKCgr/2wBDAQIC AgICAgUDAwUKBwYHCgoKCgoKCgoKCgoKCgoKCgoKCgoKCgoKCgoKCgoKCgoKCgoKCgoKCgoKCgoK CgoKCgr/wAARCAGrAaMDASIAAhEBAxEB/8QAHwAAAQUBAQEBAQEAAAAAAAAAAAECAwQFBgcICQoL /8QAtRAAAgEDAwIEAwUFBAQAAAF9AQIDAAQRBRIhMUEGE1FhByJxFDKBkaEII0KxwRVS0fAkM2Jy ggkKFhcYGRolJicoKSo0NTY3ODk6Q0RFRkdISUpTVFVWV1hZWmNkZWZnaGlqc3R1dnd4eXqDhIWG h4iJipKTlJWWl5iZmqKjpKWmp6ipqrKztLW2t7i5usLDxMXGx8jJytLT1NXW19jZ2uHi4+Tl5ufo 6erx8vP09fb3+Pn6/8QAHwEAAwEBAQEBAQEBAQAAAAAAAAECAwQFBgcICQoL/8QAtREAAgECBAQD BAcFBAQAAQJ3AAECAxEEBSExBhJBUQdhcRMiMoEIFEKRobHBCSMzUvAVYnLRChYkNOEl8RcYGRom JygpKjU2Nzg5OkNERUZHSElKU1RVVldYWVpjZGVmZ2hpanN0dXZ3eHl6goOEhYaHiImKkpOUlZaX mJmaoqOkpaanqKmqsrO0tba3uLm6wsPExcbHyMnK0tPU1dbX2Nna4uPk5ebn6Onq8vP09fb3+Pn6 /9oADAMBAAIRAxEAPwD9+KKKKACiiigAooJx1pN6+tAC0UgdD0alBz0oAKKKKACiiigAooooAKKK KACiiigAooooAKKKKACiiigAooooAKKKKACiiigAooooAKKKKACiiigAooooAKKKKACiiigAoooo AKKKKACiiigAooooAKKKKACiiigAooooAKKKKAEfJGMV8Sf8FJvi1+1Frf7XnwE/Y4/ZN+Ltx4L1 Txle6prHivWobaGZYtHs4QsilJQdzFpgyDjLR8nsftpyAvNfl/8AFPQ/2qvj7/wWx8f/ABq/ZDvf D91qX7PfgDStAXQ/F0ksWm6lc6iklzPb+bErNE5glGHAI3RAHA5oA7bSfCXxi/YC/wCCpvwS+Dvh 39qPxp468F/Hyx8SxeJPD/jzVDfSaff6bp32xb22c4MIkYKvlqAgG/A5GP0KjJ7ivj/9lj9jX9pL xv8AtaSf8FBP2+7zwtH4203w7JoPw/8ABHhGeW60/wALWUrEzz+fKoMt3KC6M6jAR2UFg2F+wVXb xmgBaKKKACiiigAooooAKKKKACiiigAooooAKKKKACiiigAooooAKKKKACiiigAooooAKKKKACii igAooooAKKKKACiiigAooooAKKKKACiiigAooooAKKKKACiiigAooooAKKKKAEZQwwa5LwN8DfhN 8L/Fvijx54B8CWOl6z411CO+8V6laxkS6ncRqUSSU5OSqkgdABXXVR8T+IdI8I+Hr7xV4hv0tdP0 20kur65kOFihjUs7H2CgmgDynxj+238FvAn7Z/g39hvW9ajj8ZeNvCuo61pcLSYAW2ZNkOMcvLGL uQcjC2b5+8texIxbkiv5L/2uf+ClPxM+LX/BUTUP2/PA2sSW95oXjS3vPB6swZYbKzkC28TbSA6N Gm1hwHDsD1Nf1M/s0/HnwX+0/wDAXwn+0D8PZ9+keLdDt9RtUaRWaAyIC8LlSV3xvujYAkBkYZNA 7Hc0UUUCCiiigAooooAKKKKACiiigAooooAKKKKACiiigAooooAKKKKACiiigAooooAKKKKACiii gAooooAKKKKACiiigAooooAKKKKACiiigAooooAKKKKACiiigAooooAKKKKACvG/29P2d/iV+1j+ zNr/AOzv8NPirD4Jl8VIllq3iKTT2upILBmHnrFGskeZHTKhi4C5zz0PslH4UAfhn4w/4N/f2HfA X/BR/wCF/wCw1JqPjHUND8V/CXWtW1rxBNrSR6g2oQyssVxFtj8mMIBwhjZSPvBzzX6af8Ex/wBh Lxh/wTp+EOrfs5H40yeNfBsGuSXvgmXULAwX2mW8vMlrMQ7RygNhgyCMEs52DNeZfHMf8b/vgZx/ zQ7xF/6PavuX8KbVgGoTjkU6iikAUUUUAFFFFABRRRQAUUUUAFFFFABRRRQAUUUUAFFFFABRRRQA UUUUAFFFFABRRRQAUUUUAFFFFABRRRQAUUUUAFFFFABRRRQAUUUUAFFFFABRRRQAUUUUAFFFFABR RRQAUUUUAfDXxz/5T/fAz/sh3iL/ANHtX3LXw18c/wDlP98DP+yHeIv/AEe1fctVIAoooqQCiiig AooooAKKKKACiiigAooooAKKKKACiiigAooooAKKKKACiiigAooooAKKKKACiiigAooooAKKKKAC iiigAooooAKKKKACiiigAooooAKKKKACiiigAooooAKKKKACiiigD4a+Of8Ayn++Bn/ZDvEX/o9q +5a+Gvjn/wAp/vgZ/wBkO8Rf+j2r7lqpAFFFFSA1n29RTgc9q81/aF+Kvin4TXfg3UNHtrE6Xq3j K00zxFc3jEfZrafcokTB+95mxefWvSl4XgUAFFFFABRRRQAUUUUAFFFFABRRRQAUUUUAFFFFABRR RQAUUUUAFFFFABRRRQAUUUUAFFFFABRRRQAUUUUAFFFFABRRRQAUUUUAFFFFABRRRQAUUUUAFFFF ABRRRQAUUUUAfDXxz/5T/fAz/sh3iL/0e1fctfDXxz/5T/fAz/sh3iL/ANHtX3LVSAKKKKkDxn9v jwxH4k/Ze8S3i6dPd3GhrBrNnbW/3pJrSZZlH/jvPtXqfgrX08V+D9L8URx7V1LT4bkJnO3egbH6 0/xRodv4n8O6h4bu5GSHULGW2kZOoV0Kkj3wa8l/YF1u5uv2aNJ8K38FxDdeFbu70GeO6bMpNrO0 QZvQsoB59aOgHtVFA6Vx9r8dfhZe/FzUvgTaeMYZvFWi6BFrOsaZFDIwsLKWRo4nmmC+VEzsjlY2 cSMqM4UqpYAHYUV83w/8Fcv+CbU3xhb4FRftk+DD4iWfyCrXzCxM2ceSL8qLQy5+XyxNu3cYzxXs Pjb45fC74beKfC/g3x14uj02+8aX8lj4Z+0W8vkXt0sRl8gThTEkjIrFEd1aTaQgYgigDr6KaGIO 0mnUAFFFFABRRRQAUUUUAFFFFABRRRQAUUUUAFFFFABRRTZWKrmgB1Fcb4c+Pfwm8X+J/FfhHw74 2t7i98DyRxeLP3brDpsjx+aI5JmURbgnzMoYlAQWAyM+XfDj/gqj/wAE9fi58YZPgJ8PP2tfCOpe KRcfZ7exjvmSG+myB5Vrcuot7t88bYJJD7cGgD6Dork9Q+NXw20r4s2PwO1LxZDb+KtU0iXU9N0m aGRTdWsbhJHjcqI3KsRuUMWAIJABBrq1OVzQAtFFFABRRRQAUUUUAFFFFABRRRQAUUUUAFFFFABR RRQAUUUUAFFGcdaNwzjNABTXzjinAg9DRQB8I/FaV9V/4OG/hXpEo2ppP7N+sahCy9ZHl1J4Cp9g OR7192IWx81fCvj/AP5WMfh9/wBms6j/AOnqSvuygAooooAMD0rwX4Eq3w8/a1+LHwokgkjt9cls /FulyXE2TOLiPyLkIvZUlh/N+a96rwP9pFo/hh+098I/jtiKG01LUrnwVr1w2SzJfJ5tkuOwF1CA WPTzPfgA9g+IvjKw+HXw/wBc+IOqozW2haPdahcKp5aOGJpGH5LXxj/wTY+Br/tRf8E6/FvxJ+Kv iDULPxJ+0pcarrHirxBpM3l3kVrctJb2cUMnJRYbNY1ReiksR1NfY3xd8Ft8TPhP4n+HKXAhPiDw 9e6aJG6J58Dxbj9N1fFf/BOz41fFf4Y/8EfZtG+G3wovPE/xO+D8GqeEpPAtsv8ApDatZTtFDC47 Bo2hlJ/uPn2oAq/8FFfhr+xN+xv/AME1Lj9jHQPg9pOta74n8Pt4c+Gng/T9Hhm1bWNbki8mG9VV Xd5iSMJnmOAMEZ5APoHxh/ZO+Ier/wDBH/RfgR451aNviJ4C+FekzWuuLdNI1r4g0uyif7Sk3DPi aFvmOC4J3dSK+Tv2OPH/AO1T8HfHF1+05+0//wAEqfj78SvjTq6Ol74suYdPFrpMJJxaabC03+jx AcEgBm5ye1fd/wC1b+0m/gP/AIJ1+KP2hvGngLUfD99efD95P+ER1hkF7b3t1b7I7BwrbWnEkoj2 qTlhgZoA6T9gz9oC4/an/Y9+HP7QF9avDdeJ/C1rd3kcmMifbtk6ccsCfxr2CvB/+CZvwS8Rfs5/ sGfCv4N+L3zqujeEbVNQUIV2zOu9lwehG7GPUGveKACiiigAooooAKKKKACiiigAooooAKKKKACi iigAryv9uD9oFf2Vv2RPiN+0OI45J/CPg++1DT4ZR8st2sLC3jPs8xjX/gVeqV4l/wAFIfgRq/7T f7CHxW+BfhuBptW8QeCb6PRYVYDzb6OMy2yEngBpo41J9CaAPMf2QP2LPCvjn/gltofwI+Lmo6t9 p+KHhdNc+IWq2F8be+vb/Ugt3cs8yfxZkEZxxtQDpXy9/wAFgLX4S/Dv4G+Hv2EvAf7Hut+CfCHh /wASaCsfx81LwkU8O+FI0lt7h7iK5tUlneVwPIkcpGnmOwZ2wa+nvgh4i+L37X3/AASE8K3n7Lvx S/4RH4gXXw7s7DT9YeLb9g1iziWCeGVSpKfvYZEPGVDA89/GfjV8Xv8AgqV+2B+zFrX7B/iD/gm1 qnhvxh4q0FvD3jD4ja94qsW8N2cEieVcX8Dxs0k7FcskSAlWbq20ggHpn/BYWCfwp+wtpn7Z/wAL dU/tTxV8FdS0vxX4T1q3ZX+3wGWKC5jZ16wXFvKxfb1UZFfYfgXxZpPjzwVpHjnQLpbix1rTIL6y nUECSGaMSI3PqrA18R/8FSPBd58Cv+CQEX7G3gjV5NW8VeKNO0L4e+D0lj+bU7+WaCM5yT5amOOV ixOEGMnpX2j8JvAmnfC74WeGvhlo7ObTw7oFnpdqZPvGO3hSJc++EFAHQUUUUAFFFFABRRRQAUUU UAFFFFABRRRQAUUUUAFFFFABQTgZNFBOBQB5L+3d8fU/Zg/Y5+JPx5W9a3uPDfhG8udPnWIPsuyh jtztPBHnPHkHjFfD3iXwT/wVXb/gnZbft6fE39vPVPDXxG8M+CV8SQ+AdJ8PWsehyW8cIlNtqClf MnuZUGXcMscTuUVGVAx9J/4OArvX/Hf7J3hf9kfwPrstjr3xn+I2l+HLcx2/nZtTJ5ly5XIysahZ CAQSEIyK534seBf+Csv7ZPwetP2B/iJ+zP4X+GPhi7W30v4gfFzT/iBHqEWqaTDhZ10+wWJZoWuV UALK7bEdlYgkOoB9m/skfGe//aF/Zl8C/HHV9NWyuvFHhm1v7y1jBCxzPGN4UHOF3ZIyTxXoysG6 V8S/FmX9pD9k7SvDvgn4X/HiGTW5PE2maL8Lfgvouj2NzY32hRTQQzPfTS2gvY2W286WW4SZIo2C 4DZ2t9rwgjkigD4W+IBA/wCDjD4f5/6NZ1H/ANPUlfde8V+b/wC1l8T/ABd8Kv8Ag4T+E+reDvg5 rXjWbUv2fJdNurHQ5I1ksbebXJQ99Jv/AOWUWAWxzg8V9tftP/Gbx78B/hbJ4/8Ahz+z/wCIviZq aX8MC+F/C8kSXTo5O6bMp27UxyOvNAHo4YE4pN65xmvIf2R/2ivip+0Z4Z1bXvin+yl4u+E9xp18 kFrpvi64gklvkKbjMnkkgKD8vPevNPiL+33+0v4M+M998MdB/wCCY3xS8QaPaastpD4y028sxY3M RZR9pUM27YMknjPymgD6q3L615d+2T8LtR+L/wCzZ4s8J+H3lXWItP8A7R8PyW4HmJqFo63NttPY mSJVz1AY1e/aU+MPjn4H/Ca5+Inw9+A3iD4j6pb3EMcXhXw3JEl3OruFZwZCFwgJY+wrnv2Tf2jv ix+0b4d1jVPij+yR4u+FNxp90sNpY+L7iCR79Sm7zE8kkbQflOec0Adv8DPijp3xo+Dnhr4qadtE eu6PBdvEjbvKlZB5kefVX3KfdaxfAn7MngT4a/H7xd+0F4JvNQsL7x1Y2sfifR4Zl+wXd3b5WO/8 vblbjyj5TMrAOqruBKgj8pfA/wDwWj/aq/ZT+JvjL9kHwb+yLpPiS58PeNtYFnp9jeXbNaw/aXYx xIiEmEEllJGdr813g/4L0/8ABQr/AKRpTf8AfvUv/jVVYD9ZiMjBFec/HT9mfwL+0TqHhNviXd39 zpfhPxBHrUegRzKtpqN3Gp8hrlSpaRY3PmKm4KXVSwbAr83/APh/T/wUK/6RpTf9+9S/+NUf8P6f +ChX/SNKb/v3qX/xqjlA/WKOMx8CpK/Jn/h/T/wUK/6RpTf9+9S/+NUf8P6f+ChX/SNKb/v3qX/x qjlA/WaivyZ/4f0/8FCv+kaU3/fvUv8A41R/w/p/4KFf9I0pv+/epf8AxqjlA/WaivyZ/wCH9P8A wUK/6RpTf9+9S/8AjVH/AA/p/wCChX/SNKb/AL96l/8AGqOUD9Wte1/R/C+jXXiHxBqEdpY2Nu89 5dTNtSGNRlnY9gACT7VU8GePvBXxF0KLxP4C8VafrOnzKDDe6ZdpNG2Rn7yEjoc1+VOof8F3P2/N StJtO1L/AIJkyTQXETRzRSQ6iVdGGGUjyeQRX5n+Gv2r/wBof9nT4za14u+Bni7xB8ObiTVLiSTw /Z6lL5drulDtbvG4AcAqoO5ckDBo5QP6m/MXGSacDkZr8Wf2ff8Ag4B/4KQan4NjGr/sj2PxCaPh fEGm6NeWrT8nJfyA0RPb5FQDHINegL/wXp/4KFY4/wCCaU3/AH61L/41RysD9ZqK/Jn/AIf0/wDB Qr/pGlN/371L/wCNUf8AD+n/AIKFf9I0pv8Av3qX/wAao5QP1mor8mf+H9P/AAUK/wCkaU3/AH71 L/41R/w/p/4KFf8ASNKb/v3qX/xqjlA/WaivyZ/4f0/8FCv+kaU3/fvUv/jVH/D+n/goV/0jSm/7 96l/8ao5QP1mpsiF+lfk3/w/p/4KFf8ASNKb/v3qX/xqj/h/T/wUK/6RpTf9+9S/+NUcoH6P/BL9 mjwH+z54i8Yax8Oru+tbHxnr7azeaE8ytZ2d664mlt025j80gO65ILZIAJOfREZVHPFfkV4w/wCC 8P8AwULu/DN/br+wj/wirNavt8RXFnfSpYcf60rJGEOO244z1yOKzf8Agk7/AMFIP2yPiF+2Vo/w o+I3xB1Txpofip511Kz1P941jsikcTxNjMQUjlR8rLkYztIVgP1F8c/s0+APiV8dfCfx88ZT319f +CbW4Xw3pc0y/YrS5nG17wJtyZ9nyBiSFUnABJNeiKMKBQn3cg0tIAooooAKKKKACiiigAooooAK KKKACiiigAooooAKKKKACgjIxRRQBwPxS/Zk+Dfxn+Ingj4qfEfw1NqGtfDrVJdR8I3C6lcRR2V1 JEYnkMUbrHKSjFcSKwHbmu7MQA4HtT6KAPlq3/4J1/FLQvj74m/aD8D/ALdvjPSdU8VXyy3sMng/ QL7yLdcbbOGa6spJYoAB9xWAySevNfUart706igD4R+II3f8HGHw/H/VrGo/+nqSvuwxDsfevhXx /wD8rGPw+/7NZ1H/ANPUlfdlADTHn+Kjyj/fNOooAbs5zuo8sHrTqKAPx6/4KIxXH7Av/Ba74fft daej2/h7x01uNakyArNxaXIPouwwv6/Kxr9frK8t7+zhvrV1eOaNXjdejKRkH8jXw9/wX7/Zbk/a B/YevvHGhWHm618P7sava7E+drbGydemT8p3Y9s13n/BGv8AaoT9qz9g3wj4j1LUvtGu+G4f7A8R Bmy/2m2ACyN7yRGKT/geO1UwPqzA9KMD0ooqQDA9KMD0oooAMD0owPSiigAwPSjA9KKKAMvxdY6/ qXhrUNP8K6rDYanPZyR6ffTQ+YlvMUISQpkbgpIbbkZxjI618bfs5f8ABBv9i34Ta3L8Q/jBp178 UfF15dPdX2qeLGH2Pz3O5zFZp8gXdkjzTKw7NX24UBOTSgbRjNO7Ao6B4Y8PeFdLj0Twxolrp1nC u2K1sbdYo0HsqgAVdCgDGKWikAYHpRgelFFABgelGB6UUUAGB6UYHpRRQAYHpRgelFFAFXV9L0zW tOm0jV7GK6tbmNo7i3njDpIhGCrKRggjtXhv7G2h/sMaxrXjjxF+yP8ADjQNLv8Awr4xvPCni280 3QfsskWpWyxyTQbioLKBOhyvyndXvTjv7V43+xv+x/pX7Iv/AAtBtK8b3Gt/8LM+LOqeObj7RYrB 9glvYreNrVcM3mKn2cHecE7jwMUAezAYGKKKKACiiigAooooAKKKKACiiigAooooAKKKKACiiigA ooooAKKKKACiiigAooooA+E/H/8AysY/D7/s1nUf/T1JX3ZXwn4//wCVjH4ff9ms6j/6epK+7KAC iiigAooooAzvE/hzR/F3h2/8J+IbJbiw1SzltL63k+7LDIhV1/FSRX5Bf8Et/FWuf8E1v+Crnj// AIJ/+Pb1ovDvja9EWgzTjCtdJulsJVz0EsErxkDq7Rg/dr9jse1fl5/wcWfsta/baD4O/wCCg/wn hktvEXw/voLPXrizBEhtPOElrcZHeKdipPXbcAkgJTQH6hg5HSivH/2GP2o9D/bF/Ze8J/HjRZl8 /VNPWPWII/8Al3voxtnTHb5+QPRhXsFIAooooAKKKKACiiigAooooAKKKKACiiigAooooAKKKKAC iiigBsmCwyK+V/8Aglpq3x+1X/hoT/hfd94tn+z/ALSniKHwb/wlj3LeXoYt7H7Oln5/S0DGXYI/ 3eS+3nNfVEnpjt3ryX9kv9rrwn+1r/wsgeFPC2oaX/wrb4oal4J1H7fIjfa7qzit5Hnj2E4jYXCg A8/Kc0AeuUUUUAFFFFABRRRQAUUUUAFFFFABRRRQAUUUUAFFFFABRRRQAUUUUAFFFFABRRRQB8J+ P/8AlYx+H3/ZrOo/+nqSvuyvhPx//wArGPw+/wCzWdR/9PUlfdlABRRRQAUUUUAFcz8Wfhj4V+M3 wz174UeONOW70fxFpc9hqFvIuQ0UqbW/nn1zzXTUHpQB+Pv/AAR/+J/iv/gnp+3v42/4Jo/Gm9ki 0zXNUeTwrdXXyrJcqpaJlJHSaEduN6YGSRX7BBsivzL/AODg79jTXtY8F6H+318FY5LPxd8O7qB9 YvNPULN9lSVWhuQRyWhl2+uFbsATX1d/wTV/bo8Fft5fsy6L8UtL1SzXxJZ28dn410WGT95p+oKu GbaeRFLtMkbcgqSuSyOBW+oH0NRSbh60tSAUUUUAFFFFABRRRQAUUUUAFFFFABRRRQAUUUUAFFFF ADXPrXnn7PH7MPwr/Zm/4TVvhbaXsX/CfeO77xd4h+2XZm36ndJEkzJkDYhECYXtz616G9fL/wDw TD/Zx+Ln7Op+Px+LXhxdO/4Tj9o3xB4q8N7byOb7Tpdzb2SQzHYx2FjDJ8rYYY5HIoA+oqKKKACi iigAooooAKKKKACiiigAooooAKKKKACiiigAooooAKKKKACiiigAooooA+E/H/8AysY/D7/s1nUf /T1JX3ZXwn4//wCVjH4ff9ms6j/6epK+7KACiiigAooooAKD9KKKAOR+OngT/hZvwT8YfDmSJWHi DwvqGnFeOfOt3j9R/e9RX8vX7Of7Tfxo/Y++Ltv8V/gZ4xuNJ1S0laG4VGJhvIN2WhmTpIhwDg9C ARggGv6sZlEkLRkfeUivyP1//g3Y03w5+wN4gE96upfGxpP7ahurSY/ZofKDH+zIhwGVkJzIeWk2 kAAAGogfYX/BL/8A4Kd+Fv2/vAPla14Mv/DfjPTbfdqmnTWcv2S6XgGe2mK7XUkjKE7lPYjBP1hX 58/8EHP+Cgd3+0R8G7j9mT4uX0kPj74cwi3MV4ds19p6ny1cqcHfE2I3HJHyZxuAr9BA4JwBSYDq KKKQBRRRQAUUUUAFFFFABRRRQAUUUUAFFFFABRRRQA1856V4F+wR+154q/a3/wCFxf8ACU+FbDS/ +Fa/G7WfBGn/AGGR2+121lDayLPJu6SMbhgQOPlGK98kOD+FcF8AbT9m61/4TL/hnK88LzeZ43vH 8c/8IvewzbPEBSL7St35TNsutnk70bDgbMgZFAHoFFFFABRRRQAUUUUAFFFFABRRRQAUUUUAFFFF ABRRRQAUUUUAFFFFABRRRQAUUUUAfCfj/wD5WMfh9/2azqP/AKepK+7K+E/H/wDysY/D7/s1nUf/ AE9SV92UAFFFFABRRRQAUUUUAFRvGANxNSUEZGKAPxz/AOCuf7O3xJ/4Juftf+Hf+Cnf7LFn9m0n UNYH/CSWMKkQQ3jD95FMqgDyLlNw68OG+6dhP6ifsn/tMfDn9rz4F6D8e/hhf+Zp+tWavNaMwMtj cAYltpMdHRsqexwCOCDW58cPgv4A/aD+E2vfBn4n6JHqGh+INPe1vreTqA3R1P8AC6thlbqGUHtX 48fsY/F74kf8ESP2/tW/Y++P2qTyfDXxVqCiw1iZSIRG7bbbUF7LxiOUDoQewBqt0B+2dFQ2F9b6 jax31ncJNDNGHhmjYFXU9CCOCCOamqQCiiigAooooAKKKKACiiigAooooAKKKKACiiigBsmM59q8 D/YL/ZD8T/skH4xHxN4tsdW/4WV8bdZ8b2H2GF1+x297Daxpbybusim3JJHGGGK98fg5zXzP/wAE 0/2gfjR8fj8eB8ZNRNwPBv7Q2veGfCubBYPL0i3gsngT5QPMw0snznJPrxQB9NUUUUAFFFFABRRR QAUUUUAFFFFABRRRQAUUUUAFFFFABRRRQAUUUUAFFGaM0AFFGaKAPhPx/wD8rGPw+/7NZ1H/ANPU lfdlfCfj/wD5WMfh9/2azqP/AKepK+7KACiiigAooooAKKKKACiiigBHOFJr5Q/4Ky/8E6vD/wC3 3+z7cafo9pDD458OxyXXhPUGAXzJAPmtXb+5JjHPRsGvrCmuMrgUAfmH/wAEK/8Ago74h1Ka4/4J 3ftUXM+n+N/CrSW/hW61aTbJewxErJYPu58+LGU6748jgx5f9PIy2eT+lfmV/wAFvf8Agmd4n8SX MP8AwUF/ZIt5tP8AHnhORLzxNYaWhWbUIYiGS+h2/wDLxFj5lx+8TnIKYf6B/wCCSn/BSrw1+378 DIR4kvbe1+IXh2FYPFmmKAnnkcLdxr/cfGSBwrZGAMCgD62ooBB6GigAorwH9vj9qDxZ8BPBfh/w J8HIrW4+JHxH8QQ+H/AtteRiSKG4k5lu5EyN8cMQeQrkZKgd+b37T/7YXgr9iX4W6DffFT+3vFvi fWiNO0DQvDOjG41DxDqKxhmWKKJQkYJwSzbUQOMkUAe4UV8o/wDBIn9rr46/tpfs+eKvin+0H4et tF1/T/ihreir4ft4wP7KgtZURLR3GPNeMllaQgFmBOAMAb37O37THxGs/wBrf4ifsQftDX9vdeId IhXxT8O9ditkg/tzwvdSlFV0QBftFpOr28jKqh18t9uSxIB9IUUDOOaKACiiigAooooAKKKKAGyH b81ec/s5ftF/Bj9og+OP+FNTSP8A8IT4+vvC3ijzNNa326vbJC84GQPNG2aP94Mg+vFejScmvKf2 VP2R/Av7JZ+In/CD+ItW1D/hZHxM1HxtrH9rPE32a9vY4Ekhh8tExCBbqVDbmyWyx4wAesUUUUAF FFFABRRRQAUUUUAFFFFABRRRQAUUUUAFFFFABRRRQAUE460UjHC5oAzvGPivQfAvhLVPG/im/W10 zR9PmvtRupAdsMEKGSRz7BVJ/CvlvW/+C2n/AATs0NNKv2+Md5eaTqiwZ8Saf4cvLjS7FpgpjS6u 0jMVu5DKdrsGGRkCqv8AwXW+Og+AX/BLr4oeIbXV5LK+1rSV0PS5Y15eW6cI0f8AwKLzRXnv7Vdn +yv+yb/wQvuPhd4MtNIudD1r4bQaH4Ps7NYpX13U7yALC6bf9dNJK5kZxk/eY8A4APvfRtW0vXtM tdc0TUIrqzvLdZ7W5t5A0c0bLuV1I6gggg+lW68L/YxuNO+A37N3wd/Z3+LHi+3t/Gs3gi3ig0e6 uP8ASp2ggRpgF6/uwwUnoMV7oGB6UAfCfj//AJWMfh9/2azqP/p6kr7sr8z/ANtz9qr4Hfsd/wDB eb4e/F39oPxkuh6A37NN5Yi+a2klzPJrExRNqAnkI3bHFfeX7P37TXwZ/ah+FEPxt+Cfiv8Atjw3 cSTJFqC27x7mj++NrgHj6UAd9RXzT8E/+Cuv7A37Q/xisfgL8JvjYup+KNSuJYbPTf7LuI/MeNGd xuZAvCox69q639rD/goL+yj+xHcaTbftJ/EseH31xJG0xWsZZvOCfe/1anGPegD2miuD+E37S/wb +N/wGtv2l/hr4r/tDwbeWN1eW+rfZ3QNDbySxytsYBvlaGQdOdteWfs4f8FZP2Ev2s/inbfBj4Ef Gdda8RXlrNcW9gumzx7o4l3O250A4HvQB9H0V4b+1d/wUe/ZB/Yl8QaV4Y/aR+KS+H73WrWS502F rCabzY0YKzZjU4wSOtd14Q/aK+Enjr4EW/7SnhjxOLjwddaI2rwar5DrutAhcybCN33QTjGaAO4o r56/Zi/4KmfsRftifEeT4T/s+fGBdc16PT5L5rJdNnixBGVDNudAOCy9+9S/tTf8FP8A9ir9jD4h Wvws/aL+Li6Drl9o8ep21m2nTzb7V5ZYlfMakcvDIMZz8tAH0BRXDXX7R3whs/2fZv2objxRt8E2 /h2TXZdX+zvxYpGZWl2Y3cICcYzXnn7LP/BTT9jL9s/xle+Af2dfiwuvarp9j9surYafNDsh3Bd2 ZFAPJHHWgD3meJZ4mhkRWVhhlYZBHpX4+f8ABSz9kP4t/wDBLz9pez/4KV/sSW0lr4bm1ASeLvD9 uh8i1eRx5sciqCPs0/fgbHORztI+/v2mP+CqX7D37IPxL/4VF8fvjCuh+IPsMV39hOmzy/uZM7Gy iEc4Peu6+Nnxs/Z40v8AZa1P44fGPULWb4a33hyK71S4vbFpoZ9PulRV3RbSxDiVRjGfmp3sBn/s S/tlfCT9uL4E6b8bPhVqICzqItY0mZh9o0u8AG+3lHYg8hujLgg4r14EHpX883w9/aj8Of8ABPb9 rXxD8Sv+Cafx0s/F3w81y3z/AGNrmm3H2cByxFpcoTGzyQHayTIwJRlyeXU/sL/wTI/b0n/bz+C1 94217whDouuaJqX2HV7azZmtpH2K6yRFvmAIb7pJIPc9aAPNf2itus/8Fxv2f9E8Q/vLGx+GXii9 0q3lPyfa8QqZAOm9V6HqM+9fac+naddXcN9c2UMk1uSbeaSNWaLcMHacfLkda+Yf+Ck3wS8bX2o/ Dv8AbM+DXhy41bxd8G/EX2+TR7FS02raNOPLvrVAvzM2zEiqPvNGBX0z4c1m28T+HrHxHY280cN9 axzxR3UJjkRWUMAysAVYZ5B5BpAfHf8AwRBIHwY+MnP/ADct42/9OFU/22Fj0T/gsV+x/r3h5vL1 TVNM8badqnkn5rjT1sraQLIO6o7OwzwCx79PpT9mn9lz4Zfso+HvEXhT4XSak1r4n8Z6l4n1L+1L oTML6+l82fYQq7Y933VwSB1JrxL4I/Czxh+0V/wUc8WftwfEDwxfaZ4Y+H2gyeAvhPY6lbtFJev5 pk1TWBG4DIrvi2jbgSRRFsYKkgH1yOlFA6UUAFFFFABRRRQAUUUUAMk+lfMX/BMfw5+0J4cPx9/4 aAtdfjF9+0Z4guvBX9vTM+/QWt7L7M1vuJ225YTbQMAHdxX09J16143+xz+17o/7XH/Czho/g660 f/hWvxY1TwRc/arhZPtk1lFbyNcLtHyq32gAKeRtNAHs1FFFABRRRQAUUUUAFFFFABRRRQAUUUUA FFFFABRRRQAUUUUAFDDIxiigjIxQB8gf8FQP2f8A4vftQ/ET4BfCbwv4Mv8AUPBFr8VINe+Il7b+ WIbS3sozNbGTc4JDTgLgK3Ddq6n4Zf8ABIL/AIJxfB34zx/tAfD39l7S7HxPb30l3ZXE2rX91aWU 7kkyW9nPcPa2zKT8hiiXy/4NuK+lPLFBQGgD5b+NHwf+G3hb/go78Gviro3heJPEfiGHxHFq+sSS ySzzRRWdsI4Q0jN5cS5JEabUySduSTX1In3uDSGCJiGZAWXoSOlOVdvSgD4N+J2n2Op/8HFXw+tt RsobiP8A4Za1E+XNGGXP9tSc4Nfdlrp1pYwfZrK1ihjHSOGMKv5Cvhrx/wD8rGPw+/7NZ1H/ANPU lfdlAFG18NaBZXC3dpolnFKp+WSK1VWH4gVJfaJpOqFTqemW9xt+758Kvt+mRVqigCvDp1pa2v2G 1tYY4BkCGOMKoB6jHT/9dQ2nhvQtPn+06fotnbyAYEkNsqsPxAq9RQBTv9C0jVHWTUtKtbhk4Vp7 dXIHsSOKmjsLWG3+xxW0awhdohVAF2+mOmKmooAp2Xh7RNOm+0afo9pbyFcb4bdVbHpkCi98P6Lq Uvn6jo9rcOF2q89ursB6ZI6VcooAg/s+0+zGxNtH5DJsMGwbNuMYx0xUVnoGjadJ52m6Ta27EYLQ W6oSPTgVcooApXvh3Q9Rm+0X+jWc8mMeZNbKzY+pFTS6dZz2ZsJ7WN4doXyWQFMDoMenSp6KAPlf /gpN/wAE0PA/7b/wyii8J2mk6D470dceHvEUiPHEkbOpkhnWIEyRkDKjGVboQGYNi/CD9mzxj/wT B8Lxy/BywvvGXgO4jjn8baGsaS6nZ3YjAkvrVlRTNHxzCRuCgFeQQ3e/8FS/jR8X/wBn39iHxl8W PgPqcln4p0uG3bS7iLT47oqWuI1b91IjK3yk9Qa9n+GOqan4h+G3h/XdblL3t7odpPdu0YXMrwqz nA4HJPHamBH8N/iZ4H+Lvg6z8f8Aw78S2+q6VfR7re7t2791YdVYdCpGR3FdChyOK8I+In7O3jX4 W+M7/wCN/wCyXPb2OqahJ53ifwXct5em6+3UygDiC66/vFADEndnJJ7L4E/tJ+CvjdFeaHaQXGj+ KNHwviHwnqy+Xe6e5wMlT96MkjbIuVII55xSA9EKEkkGkMTYwG/Sng5GaKAADAxRRRQAUUUUAFFF FABRRRQA2Trx6V53+zv8Gf2e/g4PGx/Z/wBNsrb/AISjx5fa940+x6zLeebrs6Qrcu/mSyeQ5WOH MK7FXAIQZOfQ5eDur5s/4Jtfsw/FX9mX/hen/C04bFP+E+/aC17xd4d+xXnnZ0y7gs0hL8DY+YJM pzjjnmgD6WooooAKKKKACiiigAooooAKKKKACiiigAooooAKKKKACiiigAooooAKKKKACiiigD4T 8f8A/Kxj8Pv+zWdR/wDT1JX3ZXwn4/8A+VjH4ff9ms6j/wCnqSvuygAooooAKKKKACiiigAooooA KKKKACiiigDzz9qX9pHwB+yV8EtZ+PnxQgv5NE0OONrxdMtxLN88ixjapZQeWHcV2fhXXrHxV4a0 /wAU6YjrbalZRXVuJFw3lyIHXI9cEVw/7WP7Nngn9rn4F618APiJqF7a6RryxrdTafIFmUJIsg2k gjqo7V2/hLQLXwp4Y0/wvYO7QabYw2sLSfeZI0CAn3wKANAqCcmvNPjt+zL4K+M95ZeL7e/vPDvj HRVP9g+NNDbyr6zyDmNm/wCW0LZO6J8qwLDjJr0yk2qTuK0AeBaD+0346+BerWvgL9sXTLbT4biV YdK+I2noRpN8x+6twf8AlzlPox2Hs1e8Q3cVzEk9rOskciho5EbIZT0I9qr+IfDfh/xbol14a8Ua La6hp99CYryyvYRJFMh6qytkEV4TP8AvjN+zTO2q/sn66NV8No7PL8M/EV4xhhXOSthcNlrfqcRs THnH3ck0AfQgJIyRRXmPwU/aq+HPxj1K48GMLvw74w05f+Jt4N8Qw/Z9QtumXCN/ro+eJI9ykEcj NenZoAKKKKACiiigAooooAbL6188f8E9f2sfHf7Vn/C6l8daRp9p/wAK5+O2t+C9H/s9WHnWVnBa PHJJuJzITO2SMDgcV9DyHByBXnf7O/jf9mrxr/wmw/ZuPh//AIlPjy+0/wAdf2BpItMeII0hN19o xGnnXGxod0h3FhtG444APRqKKKACiiigAooooAKKKKACiiigAooooAKKKKACiiigAooooAKKKKAC iiigAooooA+E/H//ACsY/D7/ALNZ1H/09SV92V8J+P8A/lYx+H3/AGazqP8A6epK+7KACiiigAoo ooAKKKKACiiigAooooAKKKKAPn3/AIKhfDP47fGD9ifxl8Pf2bLS/uPGWoQ240iLTdWSxmZluEZt szyRqnyhurjPTnOK9l+GGn6zpPw50DSvESSLqFrotrDfLLIHYTLCofLAncdwPOTn1rzL/goN+1Br n7G37KHij9onw54YtNYvPD8cDRaffSMkcvmTJHyVOeA2a9S+H3iGbxd4G0fxZcW6wyappNtdyQoS QjSRK5UZ7AmgDYooooAKPwoooA4P4z/s7fCv482MMPj7w5uvrFt2l63YTNbahpz84eC4TDxkE5wD jPOK85fUP2tf2Z1L6jaXHxd8HwDLTWcaQ+IrKPOc+XxHegZP3dr4UABjk19BUjDjpQBw/wAGv2hv hD8e9IOrfDHxlBfPC22+02UGG9sZMkFLi3kxJC2VP3lAOMgkYNdzmvM/i7+yl8JfjBqaeLdR0u40 fxNbriz8V+H7g2eoRcDrKmPMXgAq+QRx0NcXJrv7YP7OqbvEmgn4ueF4fvX+jRpa69axj+JoCRFd /wDACrH+7QB9AZorz/4O/tNfBX44xtH4D8aQtqFuSt9oeoIbXULNh1WW3l2yLg8ZwVJ6E9a78Op6 GgBaKAQelFADXJAyBXhf7DP7H+rfsiH4uHVfHFvrn/CzPjPrHji3+z2LQ/YY72G1jFq2XbzGT7OS XGAd3QY590fOc18v/wDBMX4v/HD4uH4/f8Lt1m/vP+Ea/aM8QaH4T+3WvleTo0NvZNbxx/KN8YaS Uhuc5PJxQB9RUUUUAFFFFABRRRQAUUUUAFFFFABRRRQAUUUUAFFFFABRRRQAUUUUAFFFFABRRRQB 8J+P/wDlYx+H3/ZrOo/+nqSvuyvhPx//AMrGPw+/7NZ1H/09SV92UAFFFFABRRRQAUUUUAFFFFAB RRRQAUUUUAcH+0un7Pr/AAa1YftSTaDH4H2x/wBtP4kmWOzC7xs8xmIA+fbjJ64rrfC40QeHrEeG TD/Zv2OL+zzbHMZg2DZtPdduMe1eS/8ABQX9l/Wv2yv2UvFH7Onh7xXa6Jd+II4Fi1K9t2ljh2TJ ISVUgnO3HB716j8P/DsvhDwNo3hOe6WaTS9JtrOSZFIEjRxKhYA9AcZoA2KKKKACiiigAooooAKG G4YoooA8/wDi5+zL8G/jU6ah418HwnVIebTXLBzbX1ufVJ4yHGPqR7VwUvw9/bG+BMfn/C3xzY/E 3RYf+Zb8Yzi01IL/AHIL5AUdvTzkA9WzXvtIw3DGaAPGPA/7b3wp1TWI/B3xX0vWPhz4kZtn9i+N rP7KJWzj9xcAmCdSem19xHO0V7Fa39lfW63dndRzRSLlJI3DKw9QRWf4u8CeEPH2jSeHfG/hqx1a xlH7y11C2WVDxjowOPr1ryG8/YtbwRcPqn7NHxn8QfD+4Y5XTYyNS0knj71nOcAADAEbpjrzjBAP cWbJyBXmn7M/7V3wy/aqPj3/AIVpY6tD/wAK7+Il/wCDNe/ta1SLfqNnHC8rQ7HffEROm1jtJOcq Mc8jF8cP2r/g/P8AZPj3+z1H4m0pW/5Gv4X3JuGVc8GbT5ysyYUbmaN5AOwNYX7B0X7H3wsm+INj 8DfjHPfah8RviNqHjfXtJ8STLb3lne3qwRPGkDxxSJF/o6bQyliSTuORQB9M0U3zVo8wUAOooByM iigAooooAKKKKACiiigAooooAKKKKACiiigAooooAKKKKACiiigAooooA+E/H/8AysY/D7/s1nUf /T1JX3ZXwn4//wCVjH4ff9ms6j/6epK+7KACiiigAooooAKKKKACiiigAooooAKKKKAPnz/gqR8V vjP8Ev2I/GXxM/Z+vLqDxZpsVudLks7AXUgLXCK2IyrBvlJ7GvZfhfqera18N/D+s687NfXeiWk1 6zx7WMzQqzkjsdxPHauX/at/aR8A/slfAzWvj38TdOvrrRdDSNryHTYFkmbfIqDarEA8sO/Su18J a/ZeK/DOn+KNNR1t9SsYbq3WRcMI5EDqCPXBoA0aKKKACiiigAooooAKKKKACiiigApCuTnNLRQB G6hfvN718XfsGfscajrifH8ftdfCSS6fWv2kdf1jwbc+II98zaO9tZLazW0md8cW5ZdgUgKQcAV9 pSdeRXiv7FX7YcX7Xv8AwtQQ/D9tA/4Vn8XtV8DNu1P7T/aBsoraT7X/AKtPK3/aMeX823b9454A Kb/sk/E34aMs/wCzV+074g0OGIqV8O+LY/7c01lBJ2KJWWeLcerrKSB0HSktPjz+1f8ADCIQ/Hj9 mFdct448yeIvhbqgvI3Jbp9iufLnQKuMsGf2Hp7ztGc0nlrndTv3A8t8D/tofs4+Ob9dDtfiJBpe psxUaT4hhk065yOv7u4VCceo4r062v7a9t0u7KZJopF3RyRuGVh6gjgisXxv8KPhp8SrB9M+IHgT SdYgkXa8eo2McuV9PmFeW337C/gLRp31H4J/Ejxn8PbpmDBfDWvM1oxHQNa3Aki2/wCyoWgD3DzA Oop1eDQaZ/wUC+GUmIfEvgT4oabHlmj1Czk0HU3HZQ8Rltz9Si1ZT9snWPChWD42/s2eOPC7KP31 5a2K6pZg/wCzLalmI9ygpAe4UV5v4K/a5/Zw8fzrZeHfi/ov2v8Aisby7FvOh9Cku1gfbFehW17B eQrc200ckbjKyRsGBHqD3oAmopqsSetOoAKKKKACiiigAooooAKKKKACiiigAooooAKKKKAPhPx/ /wArGPw+/wCzWdR/9PUlfdlfCfj/AP5WMfh9/wBms6j/AOnqSvuygAooooAKKKKACiiigAooooAK KKKACiiigDzv9qj9m/4efta/A7WvgH8VL3UrfQtcWNb6TSbpIbgBJFcbXdHA5UdVNdp4V0Cx8KeG tP8AC+lvI1rptjFa27SsCxjjQIuSAMnAGeOteEf8FUPgx8Vv2gv2HvGnwm+CemyXniXVIbYabbx3 QhZitxGzfOSMfKD3r2n4W6TqWgfDXw/oWsR7byy0O0gul3Z2yJCqsM9+QaAN6iiigAooooAKKKKA CiiigAooooAKKKKAGSgEivPP2ePhx+zl8Ov+E2P7O1vo8f8Abnjy+1Xxv/ZGqG636/KkIuWmy7eV NtSHdH8u0bflGefRJM+n4184f8E5f2V/iV+y2fjh/wALIksG/wCFhfH7XPGOhfYbjzMafdwWaRCT +7JmB8rzgYoA+kaKKKACm7F7inUUAN8tc5xRsX0p1FAHK+Nvgl8HviJb+R48+GOhaunX/iYaXFJg +uSvWvObz9gj4KWbm5+GWu+M/AlwW3Gbwb4vubdfp5UjSQ49gmK9woAA6CgDl/hP4G8RfDzwsvhz xN8TtX8WzJcyPHq2uRwLc+WcbY28lEVtuPvbQTnmuoowM5xRQAUUUUAFFFFABRRRQAUUUUAFFFFA BRRRQAUUUUAfCfj/AP5WMfh9/wBms6j/AOnqSvuyvhPx+Gb/AIOMPABCsdv7K+oluOg/tpxk/iR+ dfdgIPSgAooooAKKKKACiiigAooooAKKKKACiiigDxb/AIKC/tP63+xv+yh4o/aJ8O+FrbWrzw/H A0OnXlw0UcvmTJGcsoJGA2eleo/D/wARz+MPA2jeLLm2WGTVNJtrt4UbKo0kSuVB9BmuZ/aav/2e NM+DOr337VMegt4FRY/7aXxNarNY43rs8xGVgfn24yDziuv8Ltocnh2xl8MCH+zWs4jp/wBmXbGI Ng8vaOy7cY9qAL9FFFABRRRQAUUUUAFFFFABRRRQAUUUUAMlyTjPavnT/gnX+1f8S/2qz8bv+Fk2 GkW//Cu/j5rngzQf7JtZIvM0+zgs3iebfI+6Ymd9zLtUjbhRzn6Mc4PHWvP/ANn741/Av40DxkPg dqFrcf8ACK+OL3w/4s+y6e1v5WswJE1wjZVfMYLLFmQZDZHJxQB6FRRRQAUUUUAFFFFABRRRQAUU UUAFFFFABRRkZxmgMGGRQAUUZHrRQAUUUUAFFFFABRRRQAUUUMeKAPinWvm/4OGdE5/5s/vv/Umg r7UjPGK+Lf2sv2a/2+bT/goxon7b/wCxt4c+GetQWvwZk8Fahpvj/wAQXlkVeTVftrSoLe3kzgJG oyRyzccAm4PHH/Bd4dP2fv2af/C+1n/5DoA+yKK+N/8AhOf+C7//AEb9+zT/AOF9rP8A8h0f8Jz/ AMF3/wDo379mn/wvtZ/+Q6APsiivjf8A4Tn/AILv/wDRv37NP/hfaz/8h0f8Jz/wXf8A+jfv2af/ AAvtZ/8AkOgD7Ior43/4Tn/gu/8A9G/fs0/+F9rP/wAh0f8ACc/8F3/+jfv2af8AwvtZ/wDkOgD7 Ior43/4Tn/gu/wD9G/fs0/8Ahfaz/wDIdH/Cc/8ABd//AKN+/Zp/8L7Wf/kOgD7Ior43/wCE5/4L v/8ARv37NP8A4X2s/wDyHR/wnP8AwXf/AOjfv2af/C+1n/5DoA+yKK+N/wDhOf8Agu//ANG/fs0/ +F9rP/yHR/wnP/Bd/wD6N+/Zp/8AC+1n/wCQ6APZP2/P2X9S/bK/ZV8Tfs7aT4rh0S48QRwqmpXF u0qw7Jkk5VSCc7cde9eneAfD0nhDwPo/hKW5WZtL0q3tGmVcCQxxKm7HbOM18S/GRf8Ag4J+JPw8 1Dwf4J8Ifs++C9Su1UW/iLR/G2pzXFphgSVWawZDkAryDwa6DRvFf/BefTNJtdOvPgf+zbeTQW6R zXc3jzWA07BQC5AssAk8nHGTQB9oUV8b/wDCc/8ABd//AKN+/Zp/8L7Wf/kOj/hOf+C7/wD0b9+z T/4X2s//ACHQB9kUV8b/APCc/wDBd/8A6N+/Zp/8L7Wf/kOj/hOf+C7/AP0b9+zT/wCF9rP/AMh0 AfZFFfG//Cc/8F3/APo379mn/wAL7Wf/AJDo/wCE5/4Lv/8ARv37NP8A4X2s/wDyHQB9kUV8b/8A Cc/8F3/+jfv2af8AwvtZ/wDkOj/hOf8Agu//ANG/fs0/+F9rP/yHQB9kUV8b/wDCc/8ABd//AKN+ /Zp/8L7Wf/kOj/hOf+C7/wD0b9+zT/4X2s//ACHQB9kUV8b/APCc/wDBd/8A6N+/Zp/8L7Wf/kOj /hOf+C7/AP0b9+zT/wCF9rP/AMh0AfYzjJz/AErxf9jD9kG0/ZH/AOFpPa+MpNY/4WZ8XNV8cS+Z bCP7E95FbRm2GCdwX7PndxndXkJ8cf8ABd4/82/fs0/+F9rP/wAh1x3wf07/AIODvhv/AMJN/wAJ d4e+APi/+3fFd1qum/2x421KP+xrWVY1TTofKsV3QxlGKs+XJkbJPFAH3zRXxv8A8Jz/AMF3/wDo 379mn/wvtZ/+Q6P+E5/4Lv8A/Rv37NP/AIX2s/8AyHQB9kUV8b/8Jz/wXf8A+jfv2af/AAvtZ/8A kOj/AITn/gu//wBG/fs0/wDhfaz/APIdAH2RRXxv/wAJz/wXf/6N+/Zp/wDC+1n/AOQ6P+E5/wCC 7/8A0b9+zT/4X2s//IdAH2RRXxv/AMJz/wAF3/8Ao379mn/wvtZ/+Q6P+E5/4Lv/APRv37NP/hfa z/8AIdAH2RXHfH346eA/2avhFrXxx+KDahH4d8OwLca1dadp8l09pbeYqvcNHGCxjjVjJIQCVjRm wcV80f8ACc/8F3/+jfv2af8AwvtZ/wDkOud+LviD/gtJ4j+FniPQPij+zt+y/N4bvdDuoNeivfHm rmF7NoWWYOGs8bShbOeMUAfV/wAAv2nf2fP2pvBafEL9nb4w6B4w0htoe60PUUmMDEZ8uVAd8MmD ykiqw7gV3W4dq/i9+D/xD+N3wx+LMOt/sxeLvEekeImv/J0mTwbeXKXM+ZPkiQRgPKrHb8jL8w6r ziv6H/8Agjp8Tv8Agu744s9Ml/bm+FOg2vgeSOMjWvGa/wBn+JJIiHO4WkIzv3bQRcJCQuCA3WgD 9HL+S5FrM1givMsbeTHI2FLgcZx2zXhv/BNf9sbUv25v2SdD+PnijwjbeHfEE+oahp3iTw7aXDSr pl7a3ckLQ7m+bOxY3Of79e7YBGCf+A1+Wvwg/a0t/wDgnFof7aHw1Fouoaz4d+OLaj8P9IVczajq PiaFLi0tVUDO1XKDJwuM5IzmgD6+8GftseJ/jB/wUN8Tfsi/CLwZp2oeEvhz4ZhuviN4ykvCWtNW uC32bTLdUJVn2BnkLfc8t1IDbc/R6/d4r56/4Jofsk6t+yZ+zJZ+H/HuotqPjvxXfzeJPiNrEzM8 l9rV3h5izNkkINsS55Cxr1619DDigAooooAKKKKACjOKKRjgZoASSVYlLuwCryzHtXGD9on4A3Hj P/hW0Pxv8It4i3Y/sFfElt9s+nk79+ePSvjz/got48+LP7Vf7angP/glZ8I/iBqXhTQ9Y8Pz+KPi 14i0OYxX39kROEWxhkHMZlZlBYHO18jO0g+ja/8A8ET/APgmvqvwjf4S6Z+zNommKtuRZeILHeuq W9xj5blbnd5hlDfNkkgntQB9XwsGG4HqM8dDT6+Jf+CFfx8+J/xX/Zo8XfCj4u+I5td1f4R/EbUf By+Irm582XUbaARyQO7d2WOVUJ6kpk8mvtqgAooooAKKKKACiiigAooooAKKKKACkdio4pabKQBy M0ARWOpWOpI0thdxzKjlGaKQMAw6jjvSXepWVjLDDd3cUbTtthWSQKZG9ACeT9K+GP8Agkm8/wAH P2p/2xP2RtQtUtx4e+Nn/CY6asbfuksdetEuYY0GeBGkK5xxl/XNU/g2jf8ABSv/AIKVal+0lqam 6+E/7Pl5Nonw6ikB8jVvEhGLvUQCPmEI/do3ZueClAH30jbhux9KWmxE7eR3p1ABRRRQAUUUUAFF FFABRRRQAUUUUAQz6jZW91HZS3cSzSqTHE0gDPjrgdTTzMqIZJGCqoyzNxgV8Of8FVWHwl/a3/ZY /aij3JFpnxIk8NaxJj5fsuoQmNVJ7ZmCflXQf8Fbfj949sPB3hX9hn9nTUmX4pfHbU20TSpoC27R dHVc6jqrlQSiRRHaD13PuAOxhQB9gWN/Z6lbLeWF1HNE33ZIZAyn8RU1cN+zV8AvAP7LnwL8M/AL 4ZaetvovhjS4rO1+UBpSo+eVsfxu2WPu1dzQAUUUUAFFFFABRRRQAVwv7S3wF8PftQfA3xF8APGO vappui+KrH7DrU2jziK4ls2dfOgVyDtEsYaJiBkLI2MHBruqKAPFf2Uv+Cd/7G/7FGkrp/7OPwJ0 TQbryRHNrX2YTahOMAHfcyZk5xkqCFzzivaPLGcg06igBojA6V8pePP+CTvwb+In/BRLTP8AgoF4 n8TX011ptnasPB5hj+wz6jbxyxQX7n7xlSOTaB0+UV9X0YGc0ANQALgU6jp0FFABRRRQAUUUUAFI /wB3mlooA/Pb9t8+LP2F/wDgpn4U/wCClWo/D7W/EXwz1zwS/g/4iXnh/TJLy58Ot5yPBemGMF3h yqq20FgN2AxCq3W/Hn/gtT+znfeAG8K/sO6hefGT4oeILb7P4T8K+D9Nnl8m5lGEkvJWQJaJGTud ZSH+UjbwcfbTxpIjRyIrKwwysMg1k+Gvh/4C8FzXFz4O8EaPpMl4267k03TYoGmOc5coo3HPrmgD 5/8A+CUf7Euq/sL/ALKVn8PfHF3a3fjTxDqlz4h8d31nzFLql02+RFPG5YxtjBwMhBX0xRRQAUUU UAFFFFABRRRQAUUUUAFFFFABTZM4p1FAH5Pf8FKZv2ifgB/wVL1yy/ZV8D6xNrH7SvwW0/wxDq1r bM9pZaxFqX2d76ZxgR+Rp4XaT1JA6EkfXdz41/Zr/wCCOH7GnhjwHq0OoXdtpFiILPT9GsTPfa1d gobm5xkADfJ5kksjBVBGTkgH6lKgnJrxr/goH8I/G3xx/Y+8d/Cz4aaGuoa/rGjrBplq1xHF5j+f ExXfIQq8KTyRnFAHskRyvIp1Njzt5/WnUAFFFFABRRRQAUUUUAFFFFABRRRQB8g/8Fyfh1rnjn/g nj4o8ReEtMnvNa8E6ppvifSLe1hLzPPZ3aOAgAyTgk8elee/8Ez/AAx45+Mev+Of+Cwf7RfgLW/7 e8U6SdJ+GPhL+zmmv9G8L2gyFjgHzfabuYO5UdRtIOJCB+gGPauf+J8nxEt/h9rUvwjg0uXxMumz NoMWthzZyXQU+Ws3lsrbC2AdrA4PWgDhPgN+1JN8X/GepfDLxd8FPFXgHxJpuj22rf2L4oksZJJb GdmSOUPZXM6K25GVo3ZXUjoRzXrSbtvzda+ZP2Z/hp8WZ/2n9Z+PV/8AAnVfhjpeueEYLbxVout6 pp95Jq+tLKW+0wG0urjy4o0JUMzRl9w/djGT9OKcjNABRRRQAUUUUAFFFFABRRRQAUUUUAFFFFAB RRRQAUUUUAFFFFABRRRQAUUUUAFFFFABRRRQAUUUUAFFFFABRRRQAUUUUAFFFFABRRRQAUUUUAFF FFABRRRQAUUUUAFFFFABRRRQAUUUUAFFFFABRRRQAUUUUAFFFFABRRRQAUUUUAFFFFABRRRQAUUU UAf/2VBLAQItABQABgAIAAAAIQCKFT+YDAEAABUCAAATAAAAAAAAAAAAAAAAAAAAAABbQ29udGVu dF9UeXBlc10ueG1sUEsBAi0AFAAGAAgAAAAhADj9If/WAAAAlAEAAAsAAAAAAAAAAAAAAAAAPQEA AF9yZWxzLy5yZWxzUEsBAi0AFAAGAAgAAAAhAFfFsXWZBAAAMg0AAA4AAAAAAAAAAAAAAAAAPAIA AGRycy9lMm9Eb2MueG1sUEsBAi0AFAAGAAgAAAAhAFhgsxu6AAAAIgEAABkAAAAAAAAAAAAAAAAA AQcAAGRycy9fcmVscy9lMm9Eb2MueG1sLnJlbHNQSwECLQAUAAYACAAAACEApRzpP+EAAAALAQAA DwAAAAAAAAAAAAAAAADyBwAAZHJzL2Rvd25yZXYueG1sUEsBAi0ACgAAAAAAAAAhAJaFDZ76SAAA +kgAABUAAAAAAAAAAAAAAAAAAAkAAGRycy9tZWRpYS9pbWFnZTEuanBlZ1BLBQYAAAAABgAGAH0B AAAtUgAAAAA= ">
                <v:shape id="Picture 970007702" o:spid="_x0000_s1245" type="#_x0000_t75" style="position:absolute;width:18713;height:2015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KObDrIAAAA4gAAAA8AAABkcnMvZG93bnJldi54bWxEj8FuwjAQRO+V+g/WVuJWbKhoSsCgNpSW K4EPWMVLEhGvo9gNoV+PK1XiOJqZN5rlerCN6KnztWMNk7ECQVw4U3Op4XjYPr+B8AHZYOOYNFzJ w3r1+LDE1LgL76nPQykihH2KGqoQ2lRKX1Rk0Y9dSxy9k+sshii7UpoOLxFuGzlV6lVarDkuVNhS VlFxzn+shpevoT+bj89Z/r3Pdu2MNpxdf7UePQ3vCxCBhnAP/7d3RsM8UUoliZrC36V4B+TqBgAA //8DAFBLAQItABQABgAIAAAAIQAEqzleAAEAAOYBAAATAAAAAAAAAAAAAAAAAAAAAABbQ29udGVu dF9UeXBlc10ueG1sUEsBAi0AFAAGAAgAAAAhAAjDGKTUAAAAkwEAAAsAAAAAAAAAAAAAAAAAMQEA AF9yZWxzLy5yZWxzUEsBAi0AFAAGAAgAAAAhADMvBZ5BAAAAOQAAABIAAAAAAAAAAAAAAAAALgIA AGRycy9waWN0dXJleG1sLnhtbFBLAQItABQABgAIAAAAIQAyjmw6yAAAAOIAAAAPAAAAAAAAAAAA AAAAAJ8CAABkcnMvZG93bnJldi54bWxQSwUGAAAAAAQABAD3AAAAlAMAAAAA ">
                  <v:imagedata r:id="rId888" o:title=""/>
                  <v:path arrowok="t"/>
                </v:shape>
                <v:group id="Group 970007703" o:spid="_x0000_s1246" style="position:absolute;left:351;top:17584;width:2321;height:2220" coordorigin="175381,-46383" coordsize="232124,2219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opbc8oAAADiAAAADwAAAGRycy9kb3ducmV2LnhtbESPQWvCQBSE70L/w/IK veluKjVt6ioibfEgQrVQentkn0kw+zZkt0n8964geBxm5htmvhxsLTpqfeVYQzJRIIhzZyouNPwc PsevIHxANlg7Jg1n8rBcPIzmmBnX8zd1+1CICGGfoYYyhCaT0uclWfQT1xBH7+haiyHKtpCmxT7C bS2flZpJixXHhRIbWpeUn/b/VsNXj/1qmnx029Nxff47vOx+twlp/fQ4rN5BBBrCPXxrb4yGt1Qp laZqCtdL8Q7IxQU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mopbc8oA AADiAAAADwAAAAAAAAAAAAAAAACqAgAAZHJzL2Rvd25yZXYueG1sUEsFBgAAAAAEAAQA+gAAAKED AAAAAA== ">
                  <v:shape id="Text Box 970007704" o:spid="_x0000_s1247" type="#_x0000_t202" style="position:absolute;left:208722;top:16565;width:198783;height:1590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eyRW8sA AADiAAAADwAAAGRycy9kb3ducmV2LnhtbESPUUvDMBSF34X9h3AHvrlEEat12RBR3MAy7Qa+Xppr 2625KUlc6369EQQfD+ec73Dmy9F24kg+tI41XM4UCOLKmZZrDbvt88UtiBCRDXaOScM3BVguJmdz zI0b+J2OZaxFgnDIUUMTY59LGaqGLIaZ64mT9+m8xZikr6XxOCS47eSVUjfSYstpocGeHhuqDuWX 1fAxlC9+s17v3/pVcdqcyuKVngqtz6fjwz2ISGP8D/+1V0bDXaaUyjJ1Db+X0h2Qix8AAAD//wMA UEsBAi0AFAAGAAgAAAAhAPD3irv9AAAA4gEAABMAAAAAAAAAAAAAAAAAAAAAAFtDb250ZW50X1R5 cGVzXS54bWxQSwECLQAUAAYACAAAACEAMd1fYdIAAACPAQAACwAAAAAAAAAAAAAAAAAuAQAAX3Jl bHMvLnJlbHNQSwECLQAUAAYACAAAACEAMy8FnkEAAAA5AAAAEAAAAAAAAAAAAAAAAAApAgAAZHJz L3NoYXBleG1sLnhtbFBLAQItABQABgAIAAAAIQBR7JFbywAAAOIAAAAPAAAAAAAAAAAAAAAAAJgC AABkcnMvZG93bnJldi54bWxQSwUGAAAAAAQABAD1AAAAkAMAAAAA " fillcolor="window" stroked="f" strokeweight=".5pt">
                    <v:textbox>
                      <w:txbxContent>
                        <w:p w14:paraId="2F65F3A8" w14:textId="77777777" w:rsidR="003375D2" w:rsidRPr="00ED200D" w:rsidRDefault="003375D2" w:rsidP="003375D2">
                          <w:pPr>
                            <w:jc w:val="center"/>
                            <w:rPr>
                              <w:rFonts w:ascii="Arial" w:hAnsi="Arial" w:cs="Arial"/>
                              <w:sz w:val="18"/>
                              <w:szCs w:val="18"/>
                            </w:rPr>
                          </w:pPr>
                        </w:p>
                      </w:txbxContent>
                    </v:textbox>
                  </v:shape>
                  <v:shape id="Text Box 970007705" o:spid="_x0000_s1248" type="#_x0000_t202" style="position:absolute;left:175381;top:-46383;width:225287;height:2087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yxNMsA AADiAAAADwAAAGRycy9kb3ducmV2LnhtbESPQWvCQBSE7wX/w/IKvdXdCjY2uooEpKXUg9aLt2f2 mQSzb2N2q9Ff7xYEj8PMfMNMZp2txYlaXznW8NZXIIhzZyouNGx+F68jED4gG6wdk4YLeZhNe08T TI0784pO61CICGGfooYyhCaV0uclWfR91xBHb+9aiyHKtpCmxXOE21oOlHqXFiuOCyU2lJWUH9Z/ VsN3tljiajewo2udff7s581xsx1q/fLczccgAnXhEb63v4yGj0QplSRqCP+X4h2Q0xsAAAD//wMA UEsBAi0AFAAGAAgAAAAhAPD3irv9AAAA4gEAABMAAAAAAAAAAAAAAAAAAAAAAFtDb250ZW50X1R5 cGVzXS54bWxQSwECLQAUAAYACAAAACEAMd1fYdIAAACPAQAACwAAAAAAAAAAAAAAAAAuAQAAX3Jl bHMvLnJlbHNQSwECLQAUAAYACAAAACEAMy8FnkEAAAA5AAAAEAAAAAAAAAAAAAAAAAApAgAAZHJz L3NoYXBleG1sLnhtbFBLAQItABQABgAIAAAAIQClzLE0ywAAAOIAAAAPAAAAAAAAAAAAAAAAAJgC AABkcnMvZG93bnJldi54bWxQSwUGAAAAAAQABAD1AAAAkAMAAAAA " filled="f" stroked="f" strokeweight=".5pt">
                    <v:textbox>
                      <w:txbxContent>
                        <w:p w14:paraId="659472D6" w14:textId="77777777" w:rsidR="003375D2" w:rsidRPr="00ED200D" w:rsidRDefault="003375D2" w:rsidP="003375D2">
                          <w:pPr>
                            <w:jc w:val="center"/>
                            <w:rPr>
                              <w:rFonts w:ascii="Arial" w:hAnsi="Arial" w:cs="Arial"/>
                              <w:sz w:val="18"/>
                              <w:szCs w:val="18"/>
                            </w:rPr>
                          </w:pPr>
                          <w:r>
                            <w:rPr>
                              <w:rFonts w:ascii="Arial" w:hAnsi="Arial" w:cs="Arial"/>
                              <w:sz w:val="18"/>
                              <w:szCs w:val="18"/>
                            </w:rPr>
                            <w:t>O</w:t>
                          </w:r>
                        </w:p>
                      </w:txbxContent>
                    </v:textbox>
                  </v:shape>
                </v:group>
                <w10:wrap type="square"/>
              </v:group>
            </w:pict>
          </mc:Fallback>
        </mc:AlternateContent>
      </w:r>
      <w:r w:rsidRPr="00B33E10">
        <w:rPr>
          <w:rFonts w:eastAsia="Calibri"/>
          <w:b/>
          <w:bCs/>
          <w:color w:val="C00000"/>
        </w:rPr>
        <w:t>Câu 3.</w:t>
      </w:r>
      <w:r w:rsidRPr="00A64A46">
        <w:rPr>
          <w:rFonts w:eastAsia="Calibri"/>
          <w:b/>
          <w:bCs/>
        </w:rPr>
        <w:t xml:space="preserve"> </w:t>
      </w:r>
      <w:r w:rsidRPr="00A64A46">
        <w:rPr>
          <w:rFonts w:eastAsia="Calibri"/>
          <w:lang w:val="vi-VN"/>
        </w:rPr>
        <w:t xml:space="preserve">Một khối khí lí tưởng thực hiện các quá trình biến đổi trạng thái (1) </w:t>
      </w:r>
      <w:r w:rsidRPr="00A64A46">
        <w:rPr>
          <w:rFonts w:eastAsia="Calibri"/>
          <w:lang w:val="vi-VN"/>
        </w:rPr>
        <w:sym w:font="Wingdings" w:char="F0E0"/>
      </w:r>
      <w:r w:rsidRPr="00A64A46">
        <w:rPr>
          <w:rFonts w:eastAsia="Calibri"/>
          <w:lang w:val="vi-VN"/>
        </w:rPr>
        <w:t xml:space="preserve"> (2) </w:t>
      </w:r>
      <w:r w:rsidRPr="00A64A46">
        <w:rPr>
          <w:rFonts w:eastAsia="Calibri"/>
          <w:lang w:val="vi-VN"/>
        </w:rPr>
        <w:sym w:font="Wingdings" w:char="F0E0"/>
      </w:r>
      <w:r w:rsidRPr="00A64A46">
        <w:rPr>
          <w:rFonts w:eastAsia="Calibri"/>
          <w:lang w:val="vi-VN"/>
        </w:rPr>
        <w:t xml:space="preserve">(3) như được mô tả trong hình bên. </w:t>
      </w:r>
    </w:p>
    <w:p w14:paraId="7CAFDB5E" w14:textId="77777777" w:rsidR="008F0629" w:rsidRPr="00A64A46" w:rsidRDefault="008F0629" w:rsidP="003375D2">
      <w:pPr>
        <w:tabs>
          <w:tab w:val="left" w:pos="283"/>
          <w:tab w:val="left" w:pos="2835"/>
          <w:tab w:val="left" w:pos="5386"/>
          <w:tab w:val="left" w:pos="7937"/>
        </w:tabs>
        <w:jc w:val="both"/>
        <w:rPr>
          <w:rFonts w:eastAsia="Calibri"/>
        </w:rPr>
      </w:pPr>
      <w:r w:rsidRPr="00A64A46">
        <w:rPr>
          <w:rFonts w:eastAsia="Calibri"/>
        </w:rPr>
        <w:t>Biết p</w:t>
      </w:r>
      <w:r w:rsidRPr="00A64A46">
        <w:rPr>
          <w:rFonts w:eastAsia="Calibri"/>
          <w:vertAlign w:val="subscript"/>
        </w:rPr>
        <w:t>2</w:t>
      </w:r>
      <w:r w:rsidRPr="00A64A46">
        <w:rPr>
          <w:rFonts w:eastAsia="Calibri"/>
        </w:rPr>
        <w:t xml:space="preserve"> = 2p</w:t>
      </w:r>
      <w:r w:rsidRPr="00A64A46">
        <w:rPr>
          <w:rFonts w:eastAsia="Calibri"/>
          <w:vertAlign w:val="subscript"/>
        </w:rPr>
        <w:t>1</w:t>
      </w:r>
      <w:r w:rsidRPr="00A64A46">
        <w:rPr>
          <w:rFonts w:eastAsia="Calibri"/>
        </w:rPr>
        <w:t>; V</w:t>
      </w:r>
      <w:r w:rsidRPr="00A64A46">
        <w:rPr>
          <w:rFonts w:eastAsia="Calibri"/>
          <w:vertAlign w:val="subscript"/>
        </w:rPr>
        <w:t>3</w:t>
      </w:r>
      <w:r w:rsidRPr="00A64A46">
        <w:rPr>
          <w:rFonts w:eastAsia="Calibri"/>
        </w:rPr>
        <w:t xml:space="preserve"> = 2V</w:t>
      </w:r>
      <w:r w:rsidRPr="00A64A46">
        <w:rPr>
          <w:rFonts w:eastAsia="Calibri"/>
          <w:vertAlign w:val="subscript"/>
        </w:rPr>
        <w:t>1</w:t>
      </w:r>
      <w:r w:rsidRPr="00A64A46">
        <w:rPr>
          <w:rFonts w:eastAsia="Calibri"/>
        </w:rPr>
        <w:t>. Mỗi ý sau đây là đúng hay sai?</w:t>
      </w:r>
    </w:p>
    <w:p w14:paraId="017FA069"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a</w:t>
      </w:r>
      <w:r w:rsidRPr="00B33E10">
        <w:rPr>
          <w:rFonts w:eastAsia="Calibri"/>
          <w:b/>
          <w:color w:val="0070C0"/>
        </w:rPr>
        <w:t xml:space="preserve">) </w:t>
      </w:r>
      <w:r w:rsidRPr="00A64A46">
        <w:rPr>
          <w:rFonts w:eastAsia="Calibri"/>
        </w:rPr>
        <w:t xml:space="preserve">(1) </w:t>
      </w:r>
      <w:r w:rsidRPr="00A64A46">
        <w:rPr>
          <w:rFonts w:eastAsia="Calibri"/>
        </w:rPr>
        <w:sym w:font="Wingdings" w:char="F0E0"/>
      </w:r>
      <w:r w:rsidRPr="00A64A46">
        <w:rPr>
          <w:rFonts w:eastAsia="Calibri"/>
        </w:rPr>
        <w:t xml:space="preserve"> (2) là quá trình đẳng nhiệt.</w:t>
      </w:r>
    </w:p>
    <w:p w14:paraId="18399EE9"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b</w:t>
      </w:r>
      <w:r w:rsidRPr="00B33E10">
        <w:rPr>
          <w:rFonts w:eastAsia="Calibri"/>
          <w:b/>
          <w:color w:val="0070C0"/>
        </w:rPr>
        <w:t xml:space="preserve">) </w:t>
      </w:r>
      <w:r w:rsidRPr="00A64A46">
        <w:rPr>
          <w:rFonts w:eastAsia="Calibri"/>
        </w:rPr>
        <w:t xml:space="preserve">(2) </w:t>
      </w:r>
      <w:r w:rsidRPr="00A64A46">
        <w:rPr>
          <w:rFonts w:eastAsia="Calibri"/>
        </w:rPr>
        <w:sym w:font="Wingdings" w:char="F0E0"/>
      </w:r>
      <w:r w:rsidRPr="00A64A46">
        <w:rPr>
          <w:rFonts w:eastAsia="Calibri"/>
        </w:rPr>
        <w:t xml:space="preserve"> (3) là quá trình đẳng áp.</w:t>
      </w:r>
      <w:r w:rsidRPr="00A64A46">
        <w:rPr>
          <w:rFonts w:eastAsia="Calibri"/>
          <w:noProof/>
        </w:rPr>
        <w:t xml:space="preserve"> </w:t>
      </w:r>
    </w:p>
    <w:p w14:paraId="7591FE0D"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c) </w:t>
      </w:r>
      <w:r w:rsidRPr="00A64A46">
        <w:rPr>
          <w:rFonts w:eastAsia="Calibri"/>
        </w:rPr>
        <w:t xml:space="preserve">Thể tích khí ở trạng thái (2) là: </w:t>
      </w:r>
      <w:r w:rsidRPr="00A64A46">
        <w:rPr>
          <w:rFonts w:eastAsia="Calibri"/>
          <w:position w:val="-26"/>
        </w:rPr>
        <w:object w:dxaOrig="920" w:dyaOrig="680" w14:anchorId="1759EF39">
          <v:shape id="_x0000_i1389" type="#_x0000_t75" style="width:45.75pt;height:33pt" o:ole="">
            <v:imagedata r:id="rId889" o:title=""/>
          </v:shape>
          <o:OLEObject Type="Embed" ProgID="Equation.DSMT4" ShapeID="_x0000_i1389" DrawAspect="Content" ObjectID="_1824321744" r:id="rId890"/>
        </w:object>
      </w:r>
      <w:r w:rsidRPr="00A64A46">
        <w:rPr>
          <w:rFonts w:eastAsia="Calibri"/>
        </w:rPr>
        <w:t>.</w:t>
      </w:r>
    </w:p>
    <w:p w14:paraId="7CCC20E8" w14:textId="77777777" w:rsidR="008F0629" w:rsidRPr="00A64A46" w:rsidRDefault="008F0629" w:rsidP="003375D2">
      <w:pPr>
        <w:tabs>
          <w:tab w:val="left" w:pos="283"/>
          <w:tab w:val="left" w:pos="2835"/>
          <w:tab w:val="left" w:pos="5386"/>
          <w:tab w:val="left" w:pos="7937"/>
        </w:tabs>
        <w:jc w:val="both"/>
        <w:rPr>
          <w:rFonts w:eastAsia="Calibri"/>
          <w:kern w:val="2"/>
          <w14:ligatures w14:val="standardContextual"/>
        </w:rPr>
      </w:pPr>
      <w:r w:rsidRPr="00B33E10">
        <w:rPr>
          <w:rFonts w:eastAsia="Calibri"/>
          <w:b/>
          <w:color w:val="0070C0"/>
        </w:rPr>
        <w:t xml:space="preserve">d) </w:t>
      </w:r>
      <w:r w:rsidRPr="00A64A46">
        <w:rPr>
          <w:rFonts w:eastAsia="Calibri"/>
        </w:rPr>
        <w:t xml:space="preserve">Nhiệt độ khí ở trạng thái (3) gấp 3 lần nhiệt độ khí ở trạng thái (1): </w:t>
      </w:r>
      <w:r w:rsidRPr="00A64A46">
        <w:rPr>
          <w:rFonts w:eastAsia="Calibri"/>
          <w:kern w:val="2"/>
          <w14:ligatures w14:val="standardContextual"/>
        </w:rPr>
        <w:t>T</w:t>
      </w:r>
      <w:r w:rsidRPr="00A64A46">
        <w:rPr>
          <w:rFonts w:eastAsia="Calibri"/>
          <w:kern w:val="2"/>
          <w:vertAlign w:val="subscript"/>
          <w14:ligatures w14:val="standardContextual"/>
        </w:rPr>
        <w:t>3</w:t>
      </w:r>
      <w:r w:rsidRPr="00A64A46">
        <w:rPr>
          <w:rFonts w:eastAsia="Calibri"/>
          <w:kern w:val="2"/>
          <w14:ligatures w14:val="standardContextual"/>
        </w:rPr>
        <w:t xml:space="preserve"> = 3T</w:t>
      </w:r>
      <w:r w:rsidRPr="00A64A46">
        <w:rPr>
          <w:rFonts w:eastAsia="Calibri"/>
          <w:kern w:val="2"/>
          <w:vertAlign w:val="subscript"/>
          <w14:ligatures w14:val="standardContextual"/>
        </w:rPr>
        <w:t>1</w:t>
      </w:r>
      <w:r w:rsidRPr="00A64A46">
        <w:rPr>
          <w:rFonts w:eastAsia="Calibri"/>
          <w:kern w:val="2"/>
          <w14:ligatures w14:val="standardContextual"/>
        </w:rPr>
        <w:t>.</w:t>
      </w:r>
    </w:p>
    <w:p w14:paraId="3E176755" w14:textId="77777777" w:rsidR="008F0629" w:rsidRPr="00A64A46" w:rsidRDefault="008F0629" w:rsidP="003375D2">
      <w:pPr>
        <w:contextualSpacing/>
        <w:jc w:val="both"/>
        <w:rPr>
          <w:rFonts w:eastAsia="Calibri"/>
          <w:b/>
          <w:bCs/>
        </w:rPr>
      </w:pPr>
    </w:p>
    <w:p w14:paraId="22E3F5E2" w14:textId="77777777" w:rsidR="008F0629" w:rsidRPr="00A64A46" w:rsidRDefault="008F0629" w:rsidP="003375D2">
      <w:pPr>
        <w:contextualSpacing/>
        <w:jc w:val="both"/>
        <w:rPr>
          <w:rFonts w:eastAsia="Calibri"/>
          <w:b/>
          <w:bCs/>
        </w:rPr>
      </w:pPr>
    </w:p>
    <w:p w14:paraId="1E5C95F4" w14:textId="77777777" w:rsidR="008F0629" w:rsidRPr="00A64A46" w:rsidRDefault="008F0629" w:rsidP="003375D2">
      <w:pPr>
        <w:contextualSpacing/>
        <w:jc w:val="both"/>
        <w:rPr>
          <w:rFonts w:eastAsia="Calibri"/>
          <w:lang w:val="vi-VN"/>
        </w:rPr>
      </w:pPr>
      <w:r w:rsidRPr="00A64A46">
        <w:rPr>
          <w:rFonts w:eastAsia="Calibri"/>
          <w:b/>
          <w:bCs/>
          <w:noProof/>
        </w:rPr>
        <w:drawing>
          <wp:anchor distT="0" distB="0" distL="114300" distR="114300" simplePos="0" relativeHeight="251745792" behindDoc="0" locked="0" layoutInCell="1" allowOverlap="1" wp14:anchorId="66BFF664" wp14:editId="6D5C568F">
            <wp:simplePos x="0" y="0"/>
            <wp:positionH relativeFrom="margin">
              <wp:align>right</wp:align>
            </wp:positionH>
            <wp:positionV relativeFrom="paragraph">
              <wp:posOffset>98952</wp:posOffset>
            </wp:positionV>
            <wp:extent cx="1647825" cy="1216025"/>
            <wp:effectExtent l="0" t="0" r="9525" b="3175"/>
            <wp:wrapSquare wrapText="bothSides"/>
            <wp:docPr id="970007708" name="Picture 97000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647825" cy="1216025"/>
                    </a:xfrm>
                    <a:prstGeom prst="rect">
                      <a:avLst/>
                    </a:prstGeom>
                  </pic:spPr>
                </pic:pic>
              </a:graphicData>
            </a:graphic>
            <wp14:sizeRelH relativeFrom="page">
              <wp14:pctWidth>0</wp14:pctWidth>
            </wp14:sizeRelH>
            <wp14:sizeRelV relativeFrom="page">
              <wp14:pctHeight>0</wp14:pctHeight>
            </wp14:sizeRelV>
          </wp:anchor>
        </w:drawing>
      </w:r>
      <w:r w:rsidRPr="00B33E10">
        <w:rPr>
          <w:rFonts w:eastAsia="Calibri"/>
          <w:b/>
          <w:bCs/>
          <w:color w:val="C00000"/>
        </w:rPr>
        <w:t>Câu 4.</w:t>
      </w:r>
      <w:r w:rsidRPr="00A64A46">
        <w:rPr>
          <w:rFonts w:eastAsia="Calibri"/>
        </w:rPr>
        <w:t xml:space="preserve"> </w:t>
      </w:r>
      <w:r w:rsidRPr="00A64A46">
        <w:rPr>
          <w:rFonts w:eastAsia="Calibri"/>
          <w:lang w:val="vi-VN"/>
        </w:rPr>
        <w:t>Cho 5 g kh</w:t>
      </w:r>
      <w:r w:rsidRPr="00A64A46">
        <w:rPr>
          <w:rFonts w:eastAsia="Calibri"/>
        </w:rPr>
        <w:t>í</w:t>
      </w:r>
      <w:r w:rsidRPr="00A64A46">
        <w:rPr>
          <w:rFonts w:eastAsia="Calibri"/>
          <w:lang w:val="vi-VN"/>
        </w:rPr>
        <w:t xml:space="preserve"> lí tưởng nhận công để biến đổi từ trạng thái (1) sang trạng thái (2) như đồ thị hình bên. Biết nhiệt độ của khối khi ở trạng thái (1) là 600 K. Biết nhiệt dung riêng của khí trong quá trình biến đổi này là </w:t>
      </w:r>
      <w:r w:rsidRPr="00A64A46">
        <w:rPr>
          <w:rFonts w:eastAsia="Calibri"/>
          <w:position w:val="-6"/>
          <w:lang w:val="vi-VN"/>
        </w:rPr>
        <w:object w:dxaOrig="840" w:dyaOrig="279" w14:anchorId="703B14ED">
          <v:shape id="_x0000_i1390" type="#_x0000_t75" style="width:42pt;height:14.25pt" o:ole="">
            <v:imagedata r:id="rId40" o:title=""/>
          </v:shape>
          <o:OLEObject Type="Embed" ProgID="Equation.DSMT4" ShapeID="_x0000_i1390" DrawAspect="Content" ObjectID="_1824321745" r:id="rId891"/>
        </w:object>
      </w:r>
      <w:r w:rsidRPr="00A64A46">
        <w:rPr>
          <w:rFonts w:eastAsia="Calibri"/>
        </w:rPr>
        <w:t xml:space="preserve"> </w:t>
      </w:r>
      <w:r w:rsidRPr="00A64A46">
        <w:rPr>
          <w:rFonts w:eastAsia="Calibri"/>
          <w:lang w:val="vi-VN"/>
        </w:rPr>
        <w:t>J/kg.K.</w:t>
      </w:r>
    </w:p>
    <w:p w14:paraId="60F1639E"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a) </w:t>
      </w:r>
      <w:r w:rsidRPr="00A64A46">
        <w:rPr>
          <w:rFonts w:eastAsia="Calibri"/>
        </w:rPr>
        <w:t>Nhiệt độ của khối khí ở trạng thái (2) là 240°C.</w:t>
      </w:r>
    </w:p>
    <w:p w14:paraId="27878429"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lastRenderedPageBreak/>
        <w:t>b</w:t>
      </w:r>
      <w:r w:rsidRPr="00B33E10">
        <w:rPr>
          <w:rFonts w:eastAsia="Calibri"/>
          <w:b/>
          <w:color w:val="0070C0"/>
        </w:rPr>
        <w:t xml:space="preserve">) </w:t>
      </w:r>
      <w:r w:rsidRPr="00A64A46">
        <w:rPr>
          <w:rFonts w:eastAsia="Calibri"/>
        </w:rPr>
        <w:t>Khối khí nhận một công có giá trị 480 J.</w:t>
      </w:r>
    </w:p>
    <w:p w14:paraId="14E5D19E"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c) </w:t>
      </w:r>
      <w:r w:rsidRPr="00A64A46">
        <w:rPr>
          <w:rFonts w:eastAsia="Calibri"/>
        </w:rPr>
        <w:t xml:space="preserve">Khối khí nhận từ môi trường bên ngoài một nhiệt lượng 1620 J. </w:t>
      </w:r>
    </w:p>
    <w:p w14:paraId="4FA76121" w14:textId="77777777" w:rsidR="008F0629" w:rsidRPr="00A64A46" w:rsidRDefault="008F0629" w:rsidP="003375D2">
      <w:pPr>
        <w:tabs>
          <w:tab w:val="left" w:pos="283"/>
          <w:tab w:val="left" w:pos="2835"/>
          <w:tab w:val="left" w:pos="5386"/>
          <w:tab w:val="left" w:pos="7937"/>
        </w:tabs>
        <w:jc w:val="both"/>
        <w:rPr>
          <w:rFonts w:eastAsia="Calibri"/>
          <w:noProof/>
        </w:rPr>
      </w:pPr>
      <w:r w:rsidRPr="00B33E10">
        <w:rPr>
          <w:rFonts w:eastAsia="Calibri"/>
          <w:b/>
          <w:color w:val="0070C0"/>
        </w:rPr>
        <w:t xml:space="preserve">d) </w:t>
      </w:r>
      <w:r w:rsidRPr="00A64A46">
        <w:rPr>
          <w:rFonts w:eastAsia="Calibri"/>
        </w:rPr>
        <w:t>Nội năng của khối khi tăng thêm một lượng 1140 J.</w:t>
      </w:r>
      <w:r w:rsidRPr="00A64A46">
        <w:rPr>
          <w:rFonts w:eastAsia="Calibri"/>
          <w:noProof/>
        </w:rPr>
        <w:t xml:space="preserve"> </w:t>
      </w:r>
    </w:p>
    <w:p w14:paraId="63461ACF" w14:textId="77777777" w:rsidR="008F0629" w:rsidRPr="00A64A46" w:rsidRDefault="008F0629" w:rsidP="003375D2">
      <w:pPr>
        <w:shd w:val="clear" w:color="auto" w:fill="FFFFFF"/>
        <w:tabs>
          <w:tab w:val="left" w:pos="992"/>
          <w:tab w:val="left" w:pos="3402"/>
          <w:tab w:val="left" w:pos="5669"/>
          <w:tab w:val="left" w:pos="7937"/>
        </w:tabs>
        <w:jc w:val="both"/>
      </w:pPr>
      <w:r w:rsidRPr="00A64A46">
        <w:rPr>
          <w:b/>
          <w:bCs/>
        </w:rPr>
        <w:t>PHẦN III. CÂU HỎI TRẮC NGHIỆM YÊU CẦU TRẢ LỜI NGẮN</w:t>
      </w:r>
    </w:p>
    <w:p w14:paraId="137F5FA7" w14:textId="77777777" w:rsidR="008F0629" w:rsidRPr="00A64A46" w:rsidRDefault="008F0629" w:rsidP="003375D2">
      <w:pPr>
        <w:shd w:val="clear" w:color="auto" w:fill="FFFFFF"/>
        <w:tabs>
          <w:tab w:val="left" w:pos="992"/>
          <w:tab w:val="left" w:pos="3402"/>
          <w:tab w:val="left" w:pos="5669"/>
          <w:tab w:val="left" w:pos="7937"/>
        </w:tabs>
        <w:jc w:val="both"/>
        <w:rPr>
          <w:i/>
          <w:iCs/>
        </w:rPr>
      </w:pPr>
      <w:r w:rsidRPr="00A64A46">
        <w:rPr>
          <w:i/>
          <w:iCs/>
        </w:rPr>
        <w:t>Thí sinh trả lời từ câu 1 đến câu 3. </w:t>
      </w:r>
    </w:p>
    <w:p w14:paraId="18854517" w14:textId="77777777" w:rsidR="008F0629" w:rsidRPr="00A64A46" w:rsidRDefault="008F0629" w:rsidP="003375D2">
      <w:pPr>
        <w:contextualSpacing/>
        <w:jc w:val="both"/>
        <w:rPr>
          <w:rFonts w:eastAsia="Calibri"/>
          <w:shd w:val="clear" w:color="auto" w:fill="FFFFFF"/>
        </w:rPr>
      </w:pPr>
      <w:r w:rsidRPr="00B33E10">
        <w:rPr>
          <w:rFonts w:eastAsia="Calibri"/>
          <w:b/>
          <w:bCs/>
          <w:color w:val="C00000"/>
        </w:rPr>
        <w:t>Câu 1.</w:t>
      </w:r>
      <w:r w:rsidRPr="00A64A46">
        <w:rPr>
          <w:rFonts w:eastAsia="Calibri"/>
        </w:rPr>
        <w:t xml:space="preserve"> </w:t>
      </w:r>
      <w:r w:rsidRPr="00A64A46">
        <w:rPr>
          <w:rFonts w:eastAsia="Calibri"/>
          <w:shd w:val="clear" w:color="auto" w:fill="FFFFFF"/>
          <w:lang w:val="vi-VN"/>
        </w:rPr>
        <w:t>Trong một động cơ đốt trong, khối khí có nhiệt độ ban đầu là 38</w:t>
      </w:r>
      <w:r w:rsidRPr="00A64A46">
        <w:rPr>
          <w:rFonts w:eastAsia="Calibri"/>
          <w:shd w:val="clear" w:color="auto" w:fill="FFFFFF"/>
        </w:rPr>
        <w:t xml:space="preserve"> </w:t>
      </w:r>
      <w:r w:rsidRPr="00A64A46">
        <w:rPr>
          <w:rFonts w:eastAsia="Calibri"/>
          <w:shd w:val="clear" w:color="auto" w:fill="FFFFFF"/>
          <w:vertAlign w:val="superscript"/>
        </w:rPr>
        <w:t>0</w:t>
      </w:r>
      <w:r w:rsidRPr="00A64A46">
        <w:rPr>
          <w:rFonts w:eastAsia="Calibri"/>
          <w:shd w:val="clear" w:color="auto" w:fill="FFFFFF"/>
          <w:lang w:val="vi-VN"/>
        </w:rPr>
        <w:t xml:space="preserve">C được nén để thể tích giảm </w:t>
      </w:r>
      <w:r w:rsidRPr="00A64A46">
        <w:rPr>
          <w:rFonts w:eastAsia="Calibri"/>
          <w:shd w:val="clear" w:color="auto" w:fill="FFFFFF"/>
        </w:rPr>
        <w:t>còn</w:t>
      </w:r>
      <w:r w:rsidRPr="00A64A46">
        <w:rPr>
          <w:rFonts w:eastAsia="Calibri"/>
          <w:shd w:val="clear" w:color="auto" w:fill="FFFFFF"/>
          <w:lang w:val="vi-VN"/>
        </w:rPr>
        <w:t xml:space="preserve"> </w:t>
      </w:r>
      <w:r w:rsidRPr="00A64A46">
        <w:rPr>
          <w:rFonts w:eastAsia="Calibri"/>
          <w:position w:val="-26"/>
          <w:lang w:val="vi-VN"/>
        </w:rPr>
        <w:object w:dxaOrig="340" w:dyaOrig="680" w14:anchorId="259EC348">
          <v:shape id="_x0000_i1391" type="#_x0000_t75" style="width:15pt;height:30.75pt" o:ole="">
            <v:imagedata r:id="rId42" o:title=""/>
          </v:shape>
          <o:OLEObject Type="Embed" ProgID="Equation.DSMT4" ShapeID="_x0000_i1391" DrawAspect="Content" ObjectID="_1824321746" r:id="rId892"/>
        </w:object>
      </w:r>
      <w:r w:rsidRPr="00A64A46">
        <w:rPr>
          <w:rFonts w:eastAsia="Calibri"/>
          <w:shd w:val="clear" w:color="auto" w:fill="FFFFFF"/>
          <w:lang w:val="vi-VN"/>
        </w:rPr>
        <w:t xml:space="preserve"> thể tích ban đầu và áp suất tăng </w:t>
      </w:r>
      <w:r w:rsidRPr="00A64A46">
        <w:rPr>
          <w:rFonts w:eastAsia="Calibri"/>
          <w:shd w:val="clear" w:color="auto" w:fill="FFFFFF"/>
        </w:rPr>
        <w:t>lên đến</w:t>
      </w:r>
      <w:r w:rsidRPr="00A64A46">
        <w:rPr>
          <w:rFonts w:eastAsia="Calibri"/>
          <w:shd w:val="clear" w:color="auto" w:fill="FFFFFF"/>
          <w:lang w:val="vi-VN"/>
        </w:rPr>
        <w:t xml:space="preserve"> 42 lần áp suất ban đầu. Nhiệt độ khối khí sau khi nén sẽ bằng bao nhiêu</w:t>
      </w:r>
      <w:r w:rsidRPr="00A64A46">
        <w:rPr>
          <w:rFonts w:eastAsia="Calibri"/>
          <w:shd w:val="clear" w:color="auto" w:fill="FFFFFF"/>
        </w:rPr>
        <w:t xml:space="preserve"> </w:t>
      </w:r>
      <w:r w:rsidRPr="00A64A46">
        <w:rPr>
          <w:rFonts w:eastAsia="Calibri"/>
          <w:shd w:val="clear" w:color="auto" w:fill="FFFFFF"/>
          <w:vertAlign w:val="superscript"/>
        </w:rPr>
        <w:t>0</w:t>
      </w:r>
      <w:r w:rsidRPr="00A64A46">
        <w:rPr>
          <w:rFonts w:eastAsia="Calibri"/>
          <w:shd w:val="clear" w:color="auto" w:fill="FFFFFF"/>
        </w:rPr>
        <w:t>C (Kết quả làm tròn đến phần nguyên)</w:t>
      </w:r>
    </w:p>
    <w:p w14:paraId="4BB83868" w14:textId="77777777" w:rsidR="008F0629" w:rsidRPr="00A64A46" w:rsidRDefault="008F0629" w:rsidP="003375D2">
      <w:pPr>
        <w:contextualSpacing/>
        <w:jc w:val="both"/>
        <w:rPr>
          <w:rFonts w:eastAsia="Calibri"/>
          <w:shd w:val="clear" w:color="auto" w:fill="FFFFFF"/>
        </w:rPr>
      </w:pPr>
      <w:r w:rsidRPr="00B33E10">
        <w:rPr>
          <w:rFonts w:eastAsia="Calibri"/>
          <w:b/>
          <w:bCs/>
          <w:color w:val="0070C0"/>
          <w:shd w:val="clear" w:color="auto" w:fill="FFFFFF"/>
        </w:rPr>
        <w:t>A.</w:t>
      </w:r>
      <w:r w:rsidRPr="00B33E10">
        <w:rPr>
          <w:rFonts w:eastAsia="Calibri"/>
          <w:b/>
          <w:color w:val="0070C0"/>
          <w:shd w:val="clear" w:color="auto" w:fill="FFFFFF"/>
        </w:rPr>
        <w:t xml:space="preserve"> </w:t>
      </w:r>
      <w:r w:rsidRPr="00A64A46">
        <w:rPr>
          <w:rFonts w:eastAsia="Calibri"/>
          <w:shd w:val="clear" w:color="auto" w:fill="FFFFFF"/>
        </w:rPr>
        <w:t>598</w:t>
      </w:r>
    </w:p>
    <w:p w14:paraId="7558B855" w14:textId="77777777" w:rsidR="008F0629" w:rsidRPr="00A64A46" w:rsidRDefault="008F0629" w:rsidP="003375D2">
      <w:pPr>
        <w:pStyle w:val="ListParagraph"/>
        <w:spacing w:line="312" w:lineRule="auto"/>
        <w:ind w:left="0"/>
        <w:rPr>
          <w:rFonts w:eastAsia="Aptos"/>
          <w:lang w:val="pt-BR"/>
        </w:rPr>
      </w:pPr>
      <w:r w:rsidRPr="00B33E10">
        <w:rPr>
          <w:rFonts w:eastAsia="Palatino Linotype"/>
          <w:b/>
          <w:color w:val="C00000"/>
        </w:rPr>
        <w:t>Câu 2.</w:t>
      </w:r>
      <w:r w:rsidRPr="00A64A46">
        <w:rPr>
          <w:rFonts w:eastAsia="Palatino Linotype"/>
          <w:bCs/>
        </w:rPr>
        <w:t xml:space="preserve"> </w:t>
      </w:r>
      <w:bookmarkStart w:id="18" w:name="_Hlk184825397"/>
      <w:r w:rsidRPr="00A64A46">
        <w:rPr>
          <w:rFonts w:eastAsia="Aptos"/>
          <w:lang w:val="pt-BR"/>
        </w:rPr>
        <w:t xml:space="preserve">Một khối khí ở nhiệt độ </w:t>
      </w:r>
      <w:r w:rsidRPr="00A64A46">
        <w:rPr>
          <w:rFonts w:eastAsia="Aptos"/>
          <w:position w:val="-6"/>
        </w:rPr>
        <w:object w:dxaOrig="580" w:dyaOrig="340" w14:anchorId="56B66C4F">
          <v:shape id="_x0000_i1392" type="#_x0000_t75" style="width:29.25pt;height:17.25pt" o:ole="">
            <v:imagedata r:id="rId893" o:title=""/>
          </v:shape>
          <o:OLEObject Type="Embed" ProgID="Equation.DSMT4" ShapeID="_x0000_i1392" DrawAspect="Content" ObjectID="_1824321747" r:id="rId894"/>
        </w:object>
      </w:r>
      <w:r w:rsidRPr="00A64A46">
        <w:rPr>
          <w:rFonts w:eastAsia="Aptos"/>
          <w:lang w:val="pt-BR"/>
        </w:rPr>
        <w:t xml:space="preserve"> có thể tích là 10 lít. Nhiệt độ khối khí là bao nhiêu (</w:t>
      </w:r>
      <w:r w:rsidRPr="00A64A46">
        <w:rPr>
          <w:rFonts w:eastAsia="Aptos"/>
          <w:vertAlign w:val="superscript"/>
          <w:lang w:val="pt-BR"/>
        </w:rPr>
        <w:t>0</w:t>
      </w:r>
      <w:r w:rsidRPr="00A64A46">
        <w:rPr>
          <w:rFonts w:eastAsia="Aptos"/>
          <w:lang w:val="pt-BR"/>
        </w:rPr>
        <w:t xml:space="preserve">C) khi thể tích khối khí là đó là 12 lít? Coi áp suất khí không đổi. </w:t>
      </w:r>
    </w:p>
    <w:p w14:paraId="67A48AD0" w14:textId="77777777" w:rsidR="008F0629" w:rsidRPr="00A64A46" w:rsidRDefault="008F0629" w:rsidP="003375D2">
      <w:pPr>
        <w:contextualSpacing/>
        <w:jc w:val="both"/>
        <w:rPr>
          <w:rFonts w:eastAsia="Calibri"/>
          <w:shd w:val="clear" w:color="auto" w:fill="FFFFFF"/>
        </w:rPr>
      </w:pPr>
      <w:r w:rsidRPr="00B33E10">
        <w:rPr>
          <w:rFonts w:eastAsia="Calibri"/>
          <w:b/>
          <w:bCs/>
          <w:color w:val="0070C0"/>
          <w:shd w:val="clear" w:color="auto" w:fill="FFFFFF"/>
        </w:rPr>
        <w:t>A.</w:t>
      </w:r>
      <w:r w:rsidRPr="00B33E10">
        <w:rPr>
          <w:rFonts w:eastAsia="Calibri"/>
          <w:b/>
          <w:color w:val="0070C0"/>
          <w:shd w:val="clear" w:color="auto" w:fill="FFFFFF"/>
        </w:rPr>
        <w:t xml:space="preserve"> </w:t>
      </w:r>
      <w:r w:rsidRPr="00A64A46">
        <w:rPr>
          <w:rFonts w:eastAsia="Calibri"/>
          <w:shd w:val="clear" w:color="auto" w:fill="FFFFFF"/>
        </w:rPr>
        <w:t>87</w:t>
      </w:r>
    </w:p>
    <w:p w14:paraId="2E6E4A2B" w14:textId="77777777" w:rsidR="008F0629" w:rsidRPr="00A64A46" w:rsidRDefault="008F0629" w:rsidP="003375D2">
      <w:pPr>
        <w:pStyle w:val="ListParagraph"/>
        <w:spacing w:line="360" w:lineRule="auto"/>
        <w:ind w:left="0"/>
      </w:pPr>
      <w:r w:rsidRPr="00A64A46">
        <w:rPr>
          <w:rFonts w:eastAsia="Calibri"/>
          <w:noProof/>
        </w:rPr>
        <w:drawing>
          <wp:anchor distT="0" distB="0" distL="114300" distR="114300" simplePos="0" relativeHeight="251743744" behindDoc="0" locked="0" layoutInCell="1" allowOverlap="1" wp14:anchorId="0A718BF0" wp14:editId="41121D86">
            <wp:simplePos x="0" y="0"/>
            <wp:positionH relativeFrom="margin">
              <wp:posOffset>6514848</wp:posOffset>
            </wp:positionH>
            <wp:positionV relativeFrom="paragraph">
              <wp:posOffset>15551</wp:posOffset>
            </wp:positionV>
            <wp:extent cx="518160" cy="1517650"/>
            <wp:effectExtent l="0" t="0" r="0" b="6350"/>
            <wp:wrapSquare wrapText="bothSides"/>
            <wp:docPr id="846556225" name="Picture 1" descr="A white cylinder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78706" name="Picture 1" descr="A white cylinder with black text  Description automatically generated"/>
                    <pic:cNvPicPr/>
                  </pic:nvPicPr>
                  <pic:blipFill>
                    <a:blip r:embed="rId895" cstate="print">
                      <a:extLst>
                        <a:ext uri="{28A0092B-C50C-407E-A947-70E740481C1C}">
                          <a14:useLocalDpi xmlns:a14="http://schemas.microsoft.com/office/drawing/2010/main" val="0"/>
                        </a:ext>
                      </a:extLst>
                    </a:blip>
                    <a:stretch>
                      <a:fillRect/>
                    </a:stretch>
                  </pic:blipFill>
                  <pic:spPr>
                    <a:xfrm>
                      <a:off x="0" y="0"/>
                      <a:ext cx="518160" cy="1517650"/>
                    </a:xfrm>
                    <a:prstGeom prst="rect">
                      <a:avLst/>
                    </a:prstGeom>
                  </pic:spPr>
                </pic:pic>
              </a:graphicData>
            </a:graphic>
            <wp14:sizeRelH relativeFrom="page">
              <wp14:pctWidth>0</wp14:pctWidth>
            </wp14:sizeRelH>
            <wp14:sizeRelV relativeFrom="page">
              <wp14:pctHeight>0</wp14:pctHeight>
            </wp14:sizeRelV>
          </wp:anchor>
        </w:drawing>
      </w:r>
      <w:r w:rsidRPr="00B33E10">
        <w:rPr>
          <w:rFonts w:eastAsia="Calibri"/>
          <w:b/>
          <w:color w:val="C00000"/>
        </w:rPr>
        <w:t>Câu 3.</w:t>
      </w:r>
      <w:r w:rsidRPr="00A64A46">
        <w:rPr>
          <w:rFonts w:eastAsia="Calibri"/>
          <w:b/>
        </w:rPr>
        <w:t xml:space="preserve"> </w:t>
      </w:r>
      <w:r w:rsidRPr="00A64A46">
        <w:rPr>
          <w:rFonts w:eastAsia="Calibri"/>
        </w:rPr>
        <w:t>Một bình hình trụ kín đặt thẳng đứng được chia làm hai phần ngăn cách nhau bởi một pittông nặng cách nhiệt. Phần trên chứa 1 mol và phần dưới chứa 2 mol của cùng một chất khí. Khi nhiệt độ hai phần cùng là t</w:t>
      </w:r>
      <w:r w:rsidRPr="00A64A46">
        <w:rPr>
          <w:rFonts w:eastAsia="Calibri"/>
          <w:vertAlign w:val="subscript"/>
        </w:rPr>
        <w:t>0</w:t>
      </w:r>
      <w:r w:rsidRPr="00A64A46">
        <w:rPr>
          <w:rFonts w:eastAsia="Calibri"/>
        </w:rPr>
        <w:t xml:space="preserve"> = 27 </w:t>
      </w:r>
      <w:r w:rsidRPr="00A64A46">
        <w:rPr>
          <w:rFonts w:eastAsia="Calibri"/>
          <w:vertAlign w:val="superscript"/>
        </w:rPr>
        <w:t>0</w:t>
      </w:r>
      <w:r w:rsidRPr="00A64A46">
        <w:rPr>
          <w:rFonts w:eastAsia="Calibri"/>
        </w:rPr>
        <w:t xml:space="preserve">C thì áp suất khí ở phần dưới bằng 3 lần áp suất khí ở phần trên. Giữ nhiệt độ phần trên không đổi, hỏi phải làm cho nhiệt độ của khí ở phần dưới tăng lên đến bao nhiêu </w:t>
      </w:r>
      <w:r w:rsidRPr="00A64A46">
        <w:rPr>
          <w:rFonts w:eastAsia="Calibri"/>
          <w:vertAlign w:val="superscript"/>
        </w:rPr>
        <w:t>0</w:t>
      </w:r>
      <w:r w:rsidRPr="00A64A46">
        <w:rPr>
          <w:rFonts w:eastAsia="Calibri"/>
        </w:rPr>
        <w:t>C để pittông nằm ngay chính giữa bình?</w:t>
      </w:r>
      <w:r w:rsidRPr="00A64A46">
        <w:t xml:space="preserve"> </w:t>
      </w:r>
    </w:p>
    <w:p w14:paraId="58203015" w14:textId="77777777" w:rsidR="008F0629" w:rsidRPr="00A64A46" w:rsidRDefault="008F0629" w:rsidP="003375D2">
      <w:pPr>
        <w:contextualSpacing/>
        <w:jc w:val="both"/>
        <w:rPr>
          <w:rFonts w:eastAsia="Calibri"/>
          <w:shd w:val="clear" w:color="auto" w:fill="FFFFFF"/>
        </w:rPr>
      </w:pPr>
      <w:r w:rsidRPr="00B33E10">
        <w:rPr>
          <w:rFonts w:eastAsia="Calibri"/>
          <w:b/>
          <w:bCs/>
          <w:color w:val="0070C0"/>
          <w:shd w:val="clear" w:color="auto" w:fill="FFFFFF"/>
        </w:rPr>
        <w:t>A.</w:t>
      </w:r>
      <w:r w:rsidRPr="00B33E10">
        <w:rPr>
          <w:rFonts w:eastAsia="Calibri"/>
          <w:b/>
          <w:color w:val="0070C0"/>
          <w:shd w:val="clear" w:color="auto" w:fill="FFFFFF"/>
        </w:rPr>
        <w:t xml:space="preserve"> </w:t>
      </w:r>
      <w:r w:rsidRPr="00A64A46">
        <w:rPr>
          <w:rFonts w:eastAsia="Calibri"/>
          <w:shd w:val="clear" w:color="auto" w:fill="FFFFFF"/>
        </w:rPr>
        <w:t>127</w:t>
      </w:r>
      <w:bookmarkEnd w:id="18"/>
    </w:p>
    <w:p w14:paraId="7D9B2B9A" w14:textId="77777777" w:rsidR="008F0629" w:rsidRDefault="008F0629" w:rsidP="003375D2">
      <w:pPr>
        <w:spacing w:line="288" w:lineRule="auto"/>
        <w:rPr>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2F0C8207"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1A1231B7" w14:textId="2885B361"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8</w:t>
            </w:r>
          </w:p>
        </w:tc>
        <w:tc>
          <w:tcPr>
            <w:tcW w:w="6184" w:type="dxa"/>
            <w:tcBorders>
              <w:top w:val="single" w:sz="24" w:space="0" w:color="0070C0"/>
              <w:left w:val="single" w:sz="24" w:space="0" w:color="0070C0"/>
              <w:bottom w:val="single" w:sz="24" w:space="0" w:color="0070C0"/>
              <w:right w:val="single" w:sz="24" w:space="0" w:color="0070C0"/>
            </w:tcBorders>
            <w:hideMark/>
          </w:tcPr>
          <w:p w14:paraId="470A03B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663E1D5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77F938FF"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6752D424" w14:textId="77777777" w:rsidR="00A64A46" w:rsidRDefault="00A64A46" w:rsidP="003375D2">
      <w:pPr>
        <w:spacing w:line="288" w:lineRule="auto"/>
        <w:rPr>
          <w:b/>
          <w:bCs/>
        </w:rPr>
      </w:pPr>
    </w:p>
    <w:p w14:paraId="6FA14CF4" w14:textId="77777777" w:rsidR="00A64A46" w:rsidRPr="00A64A46" w:rsidRDefault="00A64A46" w:rsidP="003375D2">
      <w:pPr>
        <w:spacing w:line="288" w:lineRule="auto"/>
        <w:rPr>
          <w:b/>
          <w:bCs/>
        </w:rPr>
      </w:pPr>
    </w:p>
    <w:p w14:paraId="44E4A7D5" w14:textId="77777777" w:rsidR="008F0629" w:rsidRPr="00A64A46" w:rsidRDefault="008F0629" w:rsidP="003375D2">
      <w:pPr>
        <w:pStyle w:val="BodyText"/>
        <w:tabs>
          <w:tab w:val="left" w:pos="1161"/>
        </w:tabs>
        <w:spacing w:line="288" w:lineRule="auto"/>
        <w:jc w:val="both"/>
        <w:rPr>
          <w:b/>
          <w:bCs/>
        </w:rPr>
      </w:pPr>
      <w:r w:rsidRPr="00A64A46">
        <w:rPr>
          <w:b/>
          <w:bCs/>
        </w:rPr>
        <w:t>PHẦN I. Câu hỏi trắc nghiệm có 4 phương án lựa chọn</w:t>
      </w:r>
    </w:p>
    <w:p w14:paraId="13077E02" w14:textId="77777777" w:rsidR="008F0629" w:rsidRPr="00A64A46" w:rsidRDefault="008F0629" w:rsidP="003375D2">
      <w:pPr>
        <w:pBdr>
          <w:top w:val="nil"/>
          <w:left w:val="nil"/>
          <w:bottom w:val="nil"/>
          <w:right w:val="nil"/>
          <w:between w:val="nil"/>
        </w:pBdr>
        <w:tabs>
          <w:tab w:val="left" w:pos="992"/>
        </w:tabs>
        <w:spacing w:line="288" w:lineRule="auto"/>
        <w:jc w:val="both"/>
        <w:rPr>
          <w:rFonts w:eastAsia="Palatino Linotype"/>
          <w:b/>
        </w:rPr>
      </w:pPr>
      <w:r w:rsidRPr="00B33E10">
        <w:rPr>
          <w:rFonts w:eastAsia="Palatino Linotype"/>
          <w:b/>
          <w:bCs/>
          <w:color w:val="C00000"/>
        </w:rPr>
        <w:t>Câu 1.</w:t>
      </w:r>
      <w:r w:rsidRPr="00A64A46">
        <w:rPr>
          <w:rFonts w:eastAsia="Palatino Linotype"/>
          <w:b/>
          <w:bCs/>
        </w:rPr>
        <w:t xml:space="preserve"> </w:t>
      </w:r>
      <w:r w:rsidRPr="00A64A46">
        <w:rPr>
          <w:rFonts w:eastAsia="Palatino Linotype"/>
        </w:rPr>
        <w:t>Chỉ ra kết luận </w:t>
      </w:r>
      <w:r w:rsidRPr="00A64A46">
        <w:rPr>
          <w:rFonts w:eastAsia="Palatino Linotype"/>
          <w:b/>
        </w:rPr>
        <w:t>sai</w:t>
      </w:r>
      <w:r w:rsidRPr="00A64A46">
        <w:rPr>
          <w:rFonts w:eastAsia="Palatino Linotype"/>
        </w:rPr>
        <w:t> trong các kết luận sau?</w:t>
      </w:r>
    </w:p>
    <w:p w14:paraId="2179CE39"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b/>
        </w:rPr>
      </w:pPr>
      <w:r w:rsidRPr="00B33E10">
        <w:rPr>
          <w:rFonts w:eastAsia="Palatino Linotype"/>
          <w:b/>
          <w:color w:val="0070C0"/>
        </w:rPr>
        <w:t xml:space="preserve">A. </w:t>
      </w:r>
      <w:r w:rsidRPr="00A64A46">
        <w:rPr>
          <w:rFonts w:eastAsia="Palatino Linotype"/>
        </w:rPr>
        <w:t>Sự chuyển từ thể rắn sang thể lỏng gọi là sự nóng chảy.</w:t>
      </w:r>
    </w:p>
    <w:p w14:paraId="58E91CB9"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b/>
        </w:rPr>
      </w:pPr>
      <w:r w:rsidRPr="00B33E10">
        <w:rPr>
          <w:rFonts w:eastAsia="Palatino Linotype"/>
          <w:b/>
          <w:color w:val="0070C0"/>
        </w:rPr>
        <w:t xml:space="preserve">B. </w:t>
      </w:r>
      <w:r w:rsidRPr="00A64A46">
        <w:rPr>
          <w:rFonts w:eastAsia="Palatino Linotype"/>
        </w:rPr>
        <w:t>Sự chuyển từ thể lỏng sang thể rắn gọi là sự đông đặc.</w:t>
      </w:r>
    </w:p>
    <w:p w14:paraId="01FFD202"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b/>
        </w:rPr>
      </w:pPr>
      <w:r w:rsidRPr="00B33E10">
        <w:rPr>
          <w:rFonts w:eastAsia="Palatino Linotype"/>
          <w:b/>
          <w:color w:val="0070C0"/>
        </w:rPr>
        <w:t xml:space="preserve">C. </w:t>
      </w:r>
      <w:r w:rsidRPr="00A64A46">
        <w:rPr>
          <w:rFonts w:eastAsia="Palatino Linotype"/>
        </w:rPr>
        <w:t>Sự chuyển từ thể lỏng sang thể khí gọi là sự bay hơi.</w:t>
      </w:r>
    </w:p>
    <w:p w14:paraId="4E284050"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rPr>
      </w:pPr>
      <w:r w:rsidRPr="00B33E10">
        <w:rPr>
          <w:rFonts w:eastAsia="Palatino Linotype"/>
          <w:b/>
          <w:color w:val="0070C0"/>
          <w:u w:val="single"/>
        </w:rPr>
        <w:t>D</w:t>
      </w:r>
      <w:r w:rsidRPr="00B33E10">
        <w:rPr>
          <w:rFonts w:eastAsia="Palatino Linotype"/>
          <w:b/>
          <w:color w:val="0070C0"/>
        </w:rPr>
        <w:t xml:space="preserve">. </w:t>
      </w:r>
      <w:r w:rsidRPr="00A64A46">
        <w:rPr>
          <w:rFonts w:eastAsia="Palatino Linotype"/>
        </w:rPr>
        <w:t>Sự chuyển từ thể khí sang thể lỏng gọi là sự thăng hoa.</w:t>
      </w:r>
    </w:p>
    <w:p w14:paraId="79380FA2" w14:textId="77777777" w:rsidR="008F0629" w:rsidRPr="00A64A46" w:rsidRDefault="008F0629" w:rsidP="003375D2">
      <w:pPr>
        <w:pBdr>
          <w:top w:val="nil"/>
          <w:left w:val="nil"/>
          <w:bottom w:val="nil"/>
          <w:right w:val="nil"/>
          <w:between w:val="nil"/>
        </w:pBdr>
        <w:spacing w:line="288" w:lineRule="auto"/>
        <w:jc w:val="both"/>
        <w:rPr>
          <w:rFonts w:eastAsia="Palatino Linotype"/>
          <w:b/>
        </w:rPr>
      </w:pPr>
      <w:r w:rsidRPr="00A64A46">
        <w:rPr>
          <w:b/>
          <w:noProof/>
        </w:rPr>
        <w:drawing>
          <wp:anchor distT="0" distB="0" distL="114300" distR="114300" simplePos="0" relativeHeight="251749888" behindDoc="0" locked="0" layoutInCell="1" hidden="0" allowOverlap="1" wp14:anchorId="48F3D26C" wp14:editId="4CDC4D4E">
            <wp:simplePos x="0" y="0"/>
            <wp:positionH relativeFrom="margin">
              <wp:posOffset>4853305</wp:posOffset>
            </wp:positionH>
            <wp:positionV relativeFrom="paragraph">
              <wp:posOffset>83820</wp:posOffset>
            </wp:positionV>
            <wp:extent cx="1608455" cy="1052830"/>
            <wp:effectExtent l="0" t="0" r="0" b="0"/>
            <wp:wrapSquare wrapText="bothSides" distT="0" distB="0" distL="114300" distR="114300"/>
            <wp:docPr id="2142236287" name="image245.png"/>
            <wp:cNvGraphicFramePr/>
            <a:graphic xmlns:a="http://schemas.openxmlformats.org/drawingml/2006/main">
              <a:graphicData uri="http://schemas.openxmlformats.org/drawingml/2006/picture">
                <pic:pic xmlns:pic="http://schemas.openxmlformats.org/drawingml/2006/picture">
                  <pic:nvPicPr>
                    <pic:cNvPr id="0" name="image245.png"/>
                    <pic:cNvPicPr preferRelativeResize="0"/>
                  </pic:nvPicPr>
                  <pic:blipFill>
                    <a:blip r:embed="rId896"/>
                    <a:srcRect/>
                    <a:stretch>
                      <a:fillRect/>
                    </a:stretch>
                  </pic:blipFill>
                  <pic:spPr>
                    <a:xfrm>
                      <a:off x="0" y="0"/>
                      <a:ext cx="1608455" cy="1052830"/>
                    </a:xfrm>
                    <a:prstGeom prst="rect">
                      <a:avLst/>
                    </a:prstGeom>
                    <a:ln/>
                  </pic:spPr>
                </pic:pic>
              </a:graphicData>
            </a:graphic>
            <wp14:sizeRelH relativeFrom="margin">
              <wp14:pctWidth>0</wp14:pctWidth>
            </wp14:sizeRelH>
            <wp14:sizeRelV relativeFrom="margin">
              <wp14:pctHeight>0</wp14:pctHeight>
            </wp14:sizeRelV>
          </wp:anchor>
        </w:drawing>
      </w:r>
      <w:r w:rsidRPr="00B33E10">
        <w:rPr>
          <w:rFonts w:eastAsia="Palatino Linotype"/>
          <w:b/>
          <w:color w:val="C00000"/>
        </w:rPr>
        <w:t>Câu 2.</w:t>
      </w:r>
      <w:r w:rsidRPr="00A64A46">
        <w:rPr>
          <w:rFonts w:eastAsia="Palatino Linotype"/>
        </w:rPr>
        <w:t xml:space="preserve"> Để dao được sắc nhọn người ta thường cọ xát lưỡi dao vào một tấm đá mài. Khi cọ xát thấy lưỡi dao nóng dần lên, làm thay đổi nội năng của lưỡi dao. Trong các câu sau đây, câu nào </w:t>
      </w:r>
      <w:r w:rsidRPr="00A64A46">
        <w:rPr>
          <w:rFonts w:eastAsia="Palatino Linotype"/>
          <w:b/>
        </w:rPr>
        <w:t>đúng</w:t>
      </w:r>
      <w:r w:rsidRPr="00A64A46">
        <w:rPr>
          <w:rFonts w:eastAsia="Palatino Linotype"/>
        </w:rPr>
        <w:t>?</w:t>
      </w:r>
      <w:bookmarkStart w:id="19" w:name="bookmark=id.2bn6wsx" w:colFirst="0" w:colLast="0"/>
      <w:bookmarkEnd w:id="19"/>
    </w:p>
    <w:p w14:paraId="76BCB122"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b/>
        </w:rPr>
      </w:pPr>
      <w:r w:rsidRPr="00B33E10">
        <w:rPr>
          <w:rFonts w:eastAsia="Palatino Linotype"/>
          <w:b/>
          <w:color w:val="0070C0"/>
        </w:rPr>
        <w:t xml:space="preserve">A. </w:t>
      </w:r>
      <w:r w:rsidRPr="00A64A46">
        <w:rPr>
          <w:rFonts w:eastAsia="Palatino Linotype"/>
        </w:rPr>
        <w:t xml:space="preserve">Trong quá trình trên, không có sự chuyển hoá năng lượng từ dạng này sang dạng khác. </w:t>
      </w:r>
      <w:bookmarkStart w:id="20" w:name="bookmark=id.qsh70q" w:colFirst="0" w:colLast="0"/>
      <w:bookmarkEnd w:id="20"/>
    </w:p>
    <w:p w14:paraId="3FE46C26"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b/>
        </w:rPr>
      </w:pPr>
      <w:r w:rsidRPr="00B33E10">
        <w:rPr>
          <w:rFonts w:eastAsia="Palatino Linotype"/>
          <w:b/>
          <w:color w:val="0070C0"/>
        </w:rPr>
        <w:t xml:space="preserve">B. </w:t>
      </w:r>
      <w:r w:rsidRPr="00A64A46">
        <w:rPr>
          <w:rFonts w:eastAsia="Palatino Linotype"/>
        </w:rPr>
        <w:t>Trong quá trình trên, có sự chuyển hoá năng lượng từ cơ năng sang nội năng</w:t>
      </w:r>
      <w:bookmarkStart w:id="21" w:name="bookmark=id.3as4poj" w:colFirst="0" w:colLast="0"/>
      <w:bookmarkEnd w:id="21"/>
      <w:r w:rsidRPr="00A64A46">
        <w:rPr>
          <w:rFonts w:eastAsia="Palatino Linotype"/>
        </w:rPr>
        <w:t>.</w:t>
      </w:r>
    </w:p>
    <w:p w14:paraId="3915BEF4"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b/>
        </w:rPr>
      </w:pPr>
      <w:r w:rsidRPr="00B33E10">
        <w:rPr>
          <w:rFonts w:eastAsia="Palatino Linotype"/>
          <w:b/>
          <w:color w:val="0070C0"/>
        </w:rPr>
        <w:t xml:space="preserve">C. </w:t>
      </w:r>
      <w:r w:rsidRPr="00A64A46">
        <w:rPr>
          <w:rFonts w:eastAsia="Palatino Linotype"/>
        </w:rPr>
        <w:t>Nội năng của lưỡi dao thay đổi bằng cách truyền nhiệt.</w:t>
      </w:r>
      <w:bookmarkStart w:id="22" w:name="bookmark=id.1pxezwc" w:colFirst="0" w:colLast="0"/>
      <w:bookmarkEnd w:id="22"/>
    </w:p>
    <w:p w14:paraId="124B659E"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rPr>
      </w:pPr>
      <w:r w:rsidRPr="00B33E10">
        <w:rPr>
          <w:rFonts w:eastAsia="Palatino Linotype"/>
          <w:b/>
          <w:color w:val="0070C0"/>
          <w:u w:val="single"/>
        </w:rPr>
        <w:t>D.</w:t>
      </w:r>
      <w:r w:rsidRPr="00B33E10">
        <w:rPr>
          <w:rFonts w:eastAsia="Palatino Linotype"/>
          <w:b/>
          <w:color w:val="0070C0"/>
        </w:rPr>
        <w:t xml:space="preserve"> </w:t>
      </w:r>
      <w:r w:rsidRPr="00A64A46">
        <w:rPr>
          <w:rFonts w:eastAsia="Palatino Linotype"/>
        </w:rPr>
        <w:t>Nội năng của lưỡi tăng do nó thực hiện công.</w:t>
      </w:r>
    </w:p>
    <w:p w14:paraId="7186231B" w14:textId="77777777" w:rsidR="008F0629" w:rsidRPr="00A64A46" w:rsidRDefault="008F0629" w:rsidP="003375D2">
      <w:pPr>
        <w:spacing w:line="288" w:lineRule="auto"/>
        <w:jc w:val="both"/>
        <w:rPr>
          <w:b/>
        </w:rPr>
      </w:pPr>
      <w:r w:rsidRPr="00B33E10">
        <w:rPr>
          <w:b/>
          <w:color w:val="C00000"/>
        </w:rPr>
        <w:t>Câu 3.</w:t>
      </w:r>
      <w:r w:rsidRPr="00A64A46">
        <w:t xml:space="preserve"> Cách xác định nhiệt độ trong thang nhiệt độ Celsius là? </w:t>
      </w:r>
    </w:p>
    <w:p w14:paraId="41FDB24D"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rPr>
        <w:t xml:space="preserve">A. </w:t>
      </w:r>
      <w:r w:rsidRPr="00A64A46">
        <w:t>Lấy nhiệt độ của nước khi đóng băng là (10</w:t>
      </w:r>
      <w:r w:rsidRPr="00A64A46">
        <w:rPr>
          <w:vertAlign w:val="superscript"/>
        </w:rPr>
        <w:t>0</w:t>
      </w:r>
      <w:r w:rsidRPr="00A64A46">
        <w:t>C) và nhiệt độ sôi của nước (100</w:t>
      </w:r>
      <w:r w:rsidRPr="00A64A46">
        <w:rPr>
          <w:vertAlign w:val="superscript"/>
        </w:rPr>
        <w:t>0</w:t>
      </w:r>
      <w:r w:rsidRPr="00A64A46">
        <w:t xml:space="preserve">C) làm chuẩn. </w:t>
      </w:r>
    </w:p>
    <w:p w14:paraId="3CAE189A"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rPr>
        <w:t xml:space="preserve">B. </w:t>
      </w:r>
      <w:r w:rsidRPr="00A64A46">
        <w:t xml:space="preserve">Lấy nhiệt độ của nước khi đóng băng là (10 </w:t>
      </w:r>
      <w:r w:rsidRPr="00A64A46">
        <w:rPr>
          <w:vertAlign w:val="superscript"/>
        </w:rPr>
        <w:t>0</w:t>
      </w:r>
      <w:r w:rsidRPr="00A64A46">
        <w:t>C) và nhiệt độ sôi của nước (0</w:t>
      </w:r>
      <w:r w:rsidRPr="00A64A46">
        <w:rPr>
          <w:vertAlign w:val="superscript"/>
        </w:rPr>
        <w:t>0</w:t>
      </w:r>
      <w:r w:rsidRPr="00A64A46">
        <w:t xml:space="preserve">C) làm chuẩn. </w:t>
      </w:r>
    </w:p>
    <w:p w14:paraId="7DF2A39C"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u w:val="single"/>
        </w:rPr>
        <w:t>C.</w:t>
      </w:r>
      <w:r w:rsidRPr="00B33E10">
        <w:rPr>
          <w:b/>
          <w:color w:val="0070C0"/>
        </w:rPr>
        <w:t xml:space="preserve"> </w:t>
      </w:r>
      <w:r w:rsidRPr="00A64A46">
        <w:t>Lấy nhiệt độ của nước khi đóng băng là (0</w:t>
      </w:r>
      <w:r w:rsidRPr="00A64A46">
        <w:rPr>
          <w:vertAlign w:val="superscript"/>
        </w:rPr>
        <w:t>0</w:t>
      </w:r>
      <w:r w:rsidRPr="00A64A46">
        <w:t>C) và nhiệt độ sôi của nước (100</w:t>
      </w:r>
      <w:r w:rsidRPr="00A64A46">
        <w:rPr>
          <w:vertAlign w:val="superscript"/>
        </w:rPr>
        <w:t>0</w:t>
      </w:r>
      <w:r w:rsidRPr="00A64A46">
        <w:t xml:space="preserve">C) làm chuẩn. </w:t>
      </w:r>
    </w:p>
    <w:p w14:paraId="607B8571" w14:textId="77777777" w:rsidR="008F0629" w:rsidRPr="00A64A46" w:rsidRDefault="008F0629" w:rsidP="003375D2">
      <w:pPr>
        <w:tabs>
          <w:tab w:val="left" w:pos="283"/>
          <w:tab w:val="left" w:pos="2835"/>
          <w:tab w:val="left" w:pos="5386"/>
          <w:tab w:val="left" w:pos="7937"/>
        </w:tabs>
        <w:spacing w:line="288" w:lineRule="auto"/>
        <w:jc w:val="both"/>
      </w:pPr>
      <w:r w:rsidRPr="00B33E10">
        <w:rPr>
          <w:b/>
          <w:color w:val="0070C0"/>
        </w:rPr>
        <w:lastRenderedPageBreak/>
        <w:t xml:space="preserve">D. </w:t>
      </w:r>
      <w:r w:rsidRPr="00A64A46">
        <w:t xml:space="preserve">Lấy nhiệt độ của nước khi đóng băng là (100 </w:t>
      </w:r>
      <w:r w:rsidRPr="00A64A46">
        <w:rPr>
          <w:vertAlign w:val="superscript"/>
        </w:rPr>
        <w:t>0</w:t>
      </w:r>
      <w:r w:rsidRPr="00A64A46">
        <w:t>C) và nhiệt độ sôi của nước (10</w:t>
      </w:r>
      <w:r w:rsidRPr="00A64A46">
        <w:rPr>
          <w:vertAlign w:val="superscript"/>
        </w:rPr>
        <w:t>0</w:t>
      </w:r>
      <w:r w:rsidRPr="00A64A46">
        <w:t>C) làm chuẩn.</w:t>
      </w:r>
    </w:p>
    <w:p w14:paraId="7DBB1DEF" w14:textId="77777777" w:rsidR="008F0629" w:rsidRPr="00A64A46" w:rsidRDefault="008F0629" w:rsidP="003375D2">
      <w:pPr>
        <w:tabs>
          <w:tab w:val="left" w:pos="426"/>
        </w:tabs>
        <w:spacing w:line="288" w:lineRule="auto"/>
        <w:jc w:val="both"/>
        <w:rPr>
          <w:b/>
        </w:rPr>
      </w:pPr>
      <w:r w:rsidRPr="00B33E10">
        <w:rPr>
          <w:b/>
          <w:color w:val="C00000"/>
        </w:rPr>
        <w:t>Câu 4.</w:t>
      </w:r>
      <w:r w:rsidRPr="00A64A46">
        <w:rPr>
          <w:b/>
        </w:rPr>
        <w:t xml:space="preserve"> </w:t>
      </w:r>
      <w:r w:rsidRPr="00A64A46">
        <w:t xml:space="preserve">Biết nhiệt nóng chảy của nước đá là </w:t>
      </w:r>
      <w:r w:rsidRPr="00A64A46">
        <w:rPr>
          <w:position w:val="-10"/>
        </w:rPr>
        <w:object w:dxaOrig="1240" w:dyaOrig="360" w14:anchorId="0C8B39C8">
          <v:shape id="_x0000_i1393" type="#_x0000_t75" style="width:61.5pt;height:18.75pt" o:ole="">
            <v:imagedata r:id="rId897" o:title=""/>
          </v:shape>
          <o:OLEObject Type="Embed" ProgID="Equation.DSMT4" ShapeID="_x0000_i1393" DrawAspect="Content" ObjectID="_1824321748" r:id="rId898"/>
        </w:object>
      </w:r>
      <w:r w:rsidRPr="00A64A46">
        <w:t xml:space="preserve"> Nhiệt lượng cần cung cấp để làm nóng chảy hoàn toàn một cục nước đá có khối lượng </w:t>
      </w:r>
      <w:r w:rsidRPr="00A64A46">
        <w:rPr>
          <w:position w:val="-10"/>
        </w:rPr>
        <w:object w:dxaOrig="920" w:dyaOrig="320" w14:anchorId="54345BE3">
          <v:shape id="_x0000_i1394" type="#_x0000_t75" style="width:45.75pt;height:16.5pt" o:ole="">
            <v:imagedata r:id="rId899" o:title=""/>
          </v:shape>
          <o:OLEObject Type="Embed" ProgID="Equation.DSMT4" ShapeID="_x0000_i1394" DrawAspect="Content" ObjectID="_1824321749" r:id="rId900"/>
        </w:object>
      </w:r>
      <w:r w:rsidRPr="00A64A46">
        <w:t xml:space="preserve"> là</w:t>
      </w:r>
    </w:p>
    <w:p w14:paraId="0E784A85" w14:textId="77777777" w:rsidR="008F0629" w:rsidRPr="00A64A46" w:rsidRDefault="008F0629" w:rsidP="003375D2">
      <w:pPr>
        <w:tabs>
          <w:tab w:val="left" w:pos="283"/>
          <w:tab w:val="left" w:pos="426"/>
          <w:tab w:val="left" w:pos="2835"/>
          <w:tab w:val="left" w:pos="5386"/>
          <w:tab w:val="left" w:pos="7937"/>
        </w:tabs>
        <w:spacing w:line="288" w:lineRule="auto"/>
        <w:jc w:val="both"/>
        <w:rPr>
          <w:rFonts w:eastAsia="Batang"/>
        </w:rPr>
      </w:pPr>
      <w:r w:rsidRPr="00B33E10">
        <w:rPr>
          <w:b/>
          <w:color w:val="0070C0"/>
          <w:u w:val="single"/>
        </w:rPr>
        <w:t>A</w:t>
      </w:r>
      <w:r w:rsidRPr="00B33E10">
        <w:rPr>
          <w:b/>
          <w:color w:val="0070C0"/>
        </w:rPr>
        <w:t xml:space="preserve">. </w:t>
      </w:r>
      <w:r w:rsidRPr="00A64A46">
        <w:rPr>
          <w:position w:val="-10"/>
        </w:rPr>
        <w:object w:dxaOrig="1020" w:dyaOrig="360" w14:anchorId="77B5F013">
          <v:shape id="_x0000_i1395" type="#_x0000_t75" style="width:51pt;height:18.75pt" o:ole="">
            <v:imagedata r:id="rId901" o:title=""/>
          </v:shape>
          <o:OLEObject Type="Embed" ProgID="Equation.DSMT4" ShapeID="_x0000_i1395" DrawAspect="Content" ObjectID="_1824321750" r:id="rId902"/>
        </w:object>
      </w:r>
      <w:r w:rsidRPr="00A64A46">
        <w:rPr>
          <w:rFonts w:eastAsia="Batang"/>
          <w:b/>
        </w:rPr>
        <w:tab/>
      </w:r>
      <w:r w:rsidRPr="00B33E10">
        <w:rPr>
          <w:rFonts w:eastAsia="Batang"/>
          <w:b/>
          <w:color w:val="0070C0"/>
        </w:rPr>
        <w:t xml:space="preserve">B. </w:t>
      </w:r>
      <w:r w:rsidRPr="00A64A46">
        <w:rPr>
          <w:position w:val="-10"/>
        </w:rPr>
        <w:object w:dxaOrig="1040" w:dyaOrig="360" w14:anchorId="19C7F63A">
          <v:shape id="_x0000_i1396" type="#_x0000_t75" style="width:51.75pt;height:18.75pt" o:ole="">
            <v:imagedata r:id="rId903" o:title=""/>
          </v:shape>
          <o:OLEObject Type="Embed" ProgID="Equation.DSMT4" ShapeID="_x0000_i1396" DrawAspect="Content" ObjectID="_1824321751" r:id="rId904"/>
        </w:object>
      </w:r>
      <w:r w:rsidRPr="00A64A46">
        <w:rPr>
          <w:rFonts w:eastAsia="Batang"/>
          <w:b/>
        </w:rPr>
        <w:tab/>
      </w:r>
      <w:r w:rsidRPr="00B33E10">
        <w:rPr>
          <w:rFonts w:eastAsia="Batang"/>
          <w:b/>
          <w:color w:val="0070C0"/>
        </w:rPr>
        <w:t xml:space="preserve">C. </w:t>
      </w:r>
      <w:r w:rsidRPr="00A64A46">
        <w:rPr>
          <w:position w:val="-10"/>
        </w:rPr>
        <w:object w:dxaOrig="920" w:dyaOrig="360" w14:anchorId="273DC326">
          <v:shape id="_x0000_i1397" type="#_x0000_t75" style="width:45.75pt;height:18.75pt" o:ole="">
            <v:imagedata r:id="rId905" o:title=""/>
          </v:shape>
          <o:OLEObject Type="Embed" ProgID="Equation.DSMT4" ShapeID="_x0000_i1397" DrawAspect="Content" ObjectID="_1824321752" r:id="rId906"/>
        </w:object>
      </w:r>
      <w:r w:rsidRPr="00A64A46">
        <w:rPr>
          <w:rFonts w:eastAsia="Batang"/>
          <w:b/>
        </w:rPr>
        <w:tab/>
      </w:r>
      <w:r w:rsidRPr="00B33E10">
        <w:rPr>
          <w:rFonts w:eastAsia="Batang"/>
          <w:b/>
          <w:color w:val="0070C0"/>
        </w:rPr>
        <w:t xml:space="preserve">D. </w:t>
      </w:r>
      <w:r w:rsidRPr="00A64A46">
        <w:rPr>
          <w:position w:val="-10"/>
        </w:rPr>
        <w:object w:dxaOrig="920" w:dyaOrig="360" w14:anchorId="07744580">
          <v:shape id="_x0000_i1398" type="#_x0000_t75" style="width:45.75pt;height:18.75pt" o:ole="">
            <v:imagedata r:id="rId907" o:title=""/>
          </v:shape>
          <o:OLEObject Type="Embed" ProgID="Equation.DSMT4" ShapeID="_x0000_i1398" DrawAspect="Content" ObjectID="_1824321753" r:id="rId908"/>
        </w:object>
      </w:r>
    </w:p>
    <w:p w14:paraId="37CF8AFC" w14:textId="77777777" w:rsidR="008F0629" w:rsidRPr="00A64A46" w:rsidRDefault="008F0629" w:rsidP="003375D2">
      <w:pPr>
        <w:tabs>
          <w:tab w:val="left" w:pos="283"/>
          <w:tab w:val="left" w:pos="426"/>
          <w:tab w:val="left" w:pos="2835"/>
          <w:tab w:val="left" w:pos="5386"/>
          <w:tab w:val="left" w:pos="7937"/>
        </w:tabs>
        <w:spacing w:line="288" w:lineRule="auto"/>
        <w:jc w:val="both"/>
        <w:rPr>
          <w:rFonts w:eastAsia="Batang"/>
          <w:b/>
          <w:bCs/>
        </w:rPr>
      </w:pPr>
      <w:bookmarkStart w:id="23" w:name="c34"/>
      <w:r w:rsidRPr="00B33E10">
        <w:rPr>
          <w:rFonts w:eastAsia="Batang"/>
          <w:b/>
          <w:bCs/>
          <w:color w:val="C00000"/>
        </w:rPr>
        <w:t>Câu 5.</w:t>
      </w:r>
      <w:r w:rsidRPr="00A64A46">
        <w:rPr>
          <w:rFonts w:eastAsia="Batang"/>
          <w:b/>
          <w:bCs/>
        </w:rPr>
        <w:t xml:space="preserve"> </w:t>
      </w:r>
      <w:r w:rsidRPr="00A64A46">
        <w:rPr>
          <w:rFonts w:eastAsia="Batang"/>
          <w:bCs/>
        </w:rPr>
        <w:t>Câu nào sau đây nói về chuyển động của phân tử là không đúng?</w:t>
      </w:r>
      <w:bookmarkEnd w:id="23"/>
    </w:p>
    <w:p w14:paraId="3013C801" w14:textId="77777777" w:rsidR="008F0629" w:rsidRPr="00A64A46" w:rsidRDefault="008F0629" w:rsidP="003375D2">
      <w:pPr>
        <w:tabs>
          <w:tab w:val="left" w:pos="283"/>
          <w:tab w:val="left" w:pos="2835"/>
          <w:tab w:val="left" w:pos="5386"/>
          <w:tab w:val="left" w:pos="7937"/>
        </w:tabs>
        <w:spacing w:line="288" w:lineRule="auto"/>
        <w:jc w:val="both"/>
        <w:rPr>
          <w:rFonts w:eastAsia="Batang"/>
          <w:b/>
          <w:bCs/>
        </w:rPr>
      </w:pPr>
      <w:r w:rsidRPr="00B33E10">
        <w:rPr>
          <w:rFonts w:eastAsia="Batang"/>
          <w:b/>
          <w:bCs/>
          <w:color w:val="0070C0"/>
          <w:u w:val="single"/>
        </w:rPr>
        <w:t>A</w:t>
      </w:r>
      <w:r w:rsidRPr="00B33E10">
        <w:rPr>
          <w:rFonts w:eastAsia="Batang"/>
          <w:b/>
          <w:bCs/>
          <w:color w:val="0070C0"/>
        </w:rPr>
        <w:t xml:space="preserve">. </w:t>
      </w:r>
      <w:r w:rsidRPr="00A64A46">
        <w:rPr>
          <w:rFonts w:eastAsia="Batang"/>
          <w:bCs/>
        </w:rPr>
        <w:t>Chuyển động của phân tử là do lực tương tác phân tử gây ra.</w:t>
      </w:r>
    </w:p>
    <w:p w14:paraId="01EC9BC5" w14:textId="77777777" w:rsidR="008F0629" w:rsidRPr="00A64A46" w:rsidRDefault="008F0629" w:rsidP="003375D2">
      <w:pPr>
        <w:tabs>
          <w:tab w:val="left" w:pos="283"/>
          <w:tab w:val="left" w:pos="2835"/>
          <w:tab w:val="left" w:pos="5386"/>
          <w:tab w:val="left" w:pos="7937"/>
        </w:tabs>
        <w:spacing w:line="288" w:lineRule="auto"/>
        <w:jc w:val="both"/>
        <w:rPr>
          <w:rFonts w:eastAsia="Batang"/>
          <w:b/>
          <w:bCs/>
        </w:rPr>
      </w:pPr>
      <w:r w:rsidRPr="00B33E10">
        <w:rPr>
          <w:rFonts w:eastAsia="Batang"/>
          <w:b/>
          <w:bCs/>
          <w:color w:val="0070C0"/>
        </w:rPr>
        <w:t xml:space="preserve">B. </w:t>
      </w:r>
      <w:r w:rsidRPr="00A64A46">
        <w:rPr>
          <w:rFonts w:eastAsia="Batang"/>
          <w:bCs/>
        </w:rPr>
        <w:t>Các phân tử chuyển động không ngừng.</w:t>
      </w:r>
    </w:p>
    <w:p w14:paraId="6D207A07" w14:textId="77777777" w:rsidR="008F0629" w:rsidRPr="00A64A46" w:rsidRDefault="008F0629" w:rsidP="003375D2">
      <w:pPr>
        <w:tabs>
          <w:tab w:val="left" w:pos="283"/>
          <w:tab w:val="left" w:pos="2835"/>
          <w:tab w:val="left" w:pos="5386"/>
          <w:tab w:val="left" w:pos="7937"/>
        </w:tabs>
        <w:spacing w:line="288" w:lineRule="auto"/>
        <w:jc w:val="both"/>
        <w:rPr>
          <w:rFonts w:eastAsia="Batang"/>
          <w:b/>
          <w:bCs/>
        </w:rPr>
      </w:pPr>
      <w:r w:rsidRPr="00B33E10">
        <w:rPr>
          <w:rFonts w:eastAsia="Batang"/>
          <w:b/>
          <w:bCs/>
          <w:color w:val="0070C0"/>
        </w:rPr>
        <w:t xml:space="preserve">C. </w:t>
      </w:r>
      <w:r w:rsidRPr="00A64A46">
        <w:rPr>
          <w:rFonts w:eastAsia="Batang"/>
          <w:bCs/>
        </w:rPr>
        <w:t>Các phân tử chuyển động càng nhanh thì nhiệt độ càng cao.</w:t>
      </w:r>
    </w:p>
    <w:p w14:paraId="11F657DB" w14:textId="77777777" w:rsidR="008F0629" w:rsidRPr="00A64A46" w:rsidRDefault="008F0629" w:rsidP="003375D2">
      <w:pPr>
        <w:tabs>
          <w:tab w:val="left" w:pos="283"/>
          <w:tab w:val="left" w:pos="2835"/>
          <w:tab w:val="left" w:pos="5386"/>
          <w:tab w:val="left" w:pos="7937"/>
        </w:tabs>
        <w:spacing w:line="288" w:lineRule="auto"/>
        <w:jc w:val="both"/>
        <w:rPr>
          <w:rFonts w:eastAsia="Batang"/>
          <w:bCs/>
        </w:rPr>
      </w:pPr>
      <w:r w:rsidRPr="00B33E10">
        <w:rPr>
          <w:rFonts w:eastAsia="Batang"/>
          <w:b/>
          <w:bCs/>
          <w:color w:val="0070C0"/>
        </w:rPr>
        <w:t xml:space="preserve">D. </w:t>
      </w:r>
      <w:r w:rsidRPr="00A64A46">
        <w:rPr>
          <w:rFonts w:eastAsia="Batang"/>
          <w:bCs/>
        </w:rPr>
        <w:t>Các phân tử khí không dao động quanh vị trí cân bằng.</w:t>
      </w:r>
    </w:p>
    <w:p w14:paraId="329539F6" w14:textId="77777777" w:rsidR="008F0629" w:rsidRPr="00A64A46" w:rsidRDefault="008F0629" w:rsidP="003375D2">
      <w:pPr>
        <w:spacing w:line="288" w:lineRule="auto"/>
        <w:jc w:val="both"/>
        <w:rPr>
          <w:b/>
          <w:bCs/>
        </w:rPr>
      </w:pPr>
      <w:bookmarkStart w:id="24" w:name="c20"/>
      <w:r w:rsidRPr="00B33E10">
        <w:rPr>
          <w:b/>
          <w:bCs/>
          <w:color w:val="C00000"/>
        </w:rPr>
        <w:t>Câu 6.</w:t>
      </w:r>
      <w:r w:rsidRPr="00A64A46">
        <w:rPr>
          <w:b/>
          <w:bCs/>
        </w:rPr>
        <w:t xml:space="preserve"> </w:t>
      </w:r>
      <w:r w:rsidRPr="00A64A46">
        <w:rPr>
          <w:bCs/>
        </w:rPr>
        <w:t xml:space="preserve">Câu nào sau đây nói về khí lí tưởng là </w:t>
      </w:r>
      <w:r w:rsidRPr="00A64A46">
        <w:rPr>
          <w:b/>
          <w:bCs/>
        </w:rPr>
        <w:t>không đúng</w:t>
      </w:r>
      <w:r w:rsidRPr="00A64A46">
        <w:rPr>
          <w:bCs/>
        </w:rPr>
        <w:t>?</w:t>
      </w:r>
      <w:bookmarkEnd w:id="24"/>
    </w:p>
    <w:p w14:paraId="21DD5E32" w14:textId="77777777" w:rsidR="008F0629" w:rsidRPr="00A64A46" w:rsidRDefault="008F0629" w:rsidP="003375D2">
      <w:pPr>
        <w:tabs>
          <w:tab w:val="left" w:pos="283"/>
          <w:tab w:val="left" w:pos="2835"/>
          <w:tab w:val="left" w:pos="5386"/>
          <w:tab w:val="left" w:pos="7937"/>
        </w:tabs>
        <w:spacing w:line="288" w:lineRule="auto"/>
        <w:jc w:val="both"/>
        <w:rPr>
          <w:b/>
          <w:bCs/>
        </w:rPr>
      </w:pPr>
      <w:r w:rsidRPr="00B33E10">
        <w:rPr>
          <w:b/>
          <w:bCs/>
          <w:color w:val="0070C0"/>
        </w:rPr>
        <w:t xml:space="preserve">A. </w:t>
      </w:r>
      <w:r w:rsidRPr="00A64A46">
        <w:rPr>
          <w:bCs/>
        </w:rPr>
        <w:t>Khí lí tưởng là khí mà thể tích của các phân tử có thể bỏ qua.</w:t>
      </w:r>
    </w:p>
    <w:p w14:paraId="4473771C" w14:textId="77777777" w:rsidR="008F0629" w:rsidRPr="00A64A46" w:rsidRDefault="008F0629" w:rsidP="003375D2">
      <w:pPr>
        <w:tabs>
          <w:tab w:val="left" w:pos="283"/>
          <w:tab w:val="left" w:pos="2835"/>
          <w:tab w:val="left" w:pos="5386"/>
          <w:tab w:val="left" w:pos="7937"/>
        </w:tabs>
        <w:spacing w:line="288" w:lineRule="auto"/>
        <w:jc w:val="both"/>
        <w:rPr>
          <w:b/>
          <w:bCs/>
        </w:rPr>
      </w:pPr>
      <w:r w:rsidRPr="00B33E10">
        <w:rPr>
          <w:b/>
          <w:bCs/>
          <w:color w:val="0070C0"/>
          <w:u w:val="single"/>
        </w:rPr>
        <w:t>B</w:t>
      </w:r>
      <w:r w:rsidRPr="00B33E10">
        <w:rPr>
          <w:b/>
          <w:bCs/>
          <w:color w:val="0070C0"/>
        </w:rPr>
        <w:t xml:space="preserve">. </w:t>
      </w:r>
      <w:r w:rsidRPr="00A64A46">
        <w:rPr>
          <w:bCs/>
        </w:rPr>
        <w:t>Khí lí tưởng là khí mà khối lượng của các phân tử có thể bỏ qua.</w:t>
      </w:r>
    </w:p>
    <w:p w14:paraId="1CAD49F0" w14:textId="77777777" w:rsidR="008F0629" w:rsidRPr="00A64A46" w:rsidRDefault="008F0629" w:rsidP="003375D2">
      <w:pPr>
        <w:tabs>
          <w:tab w:val="left" w:pos="283"/>
          <w:tab w:val="left" w:pos="2835"/>
          <w:tab w:val="left" w:pos="5386"/>
          <w:tab w:val="left" w:pos="7937"/>
        </w:tabs>
        <w:spacing w:line="288" w:lineRule="auto"/>
        <w:jc w:val="both"/>
        <w:rPr>
          <w:b/>
          <w:bCs/>
        </w:rPr>
      </w:pPr>
      <w:r w:rsidRPr="00B33E10">
        <w:rPr>
          <w:b/>
          <w:bCs/>
          <w:color w:val="0070C0"/>
        </w:rPr>
        <w:t xml:space="preserve">C. </w:t>
      </w:r>
      <w:r w:rsidRPr="00A64A46">
        <w:rPr>
          <w:bCs/>
        </w:rPr>
        <w:t>Khí lí tưởng là khí mà các phân tử chỉ tương tác khi va chạm.</w:t>
      </w:r>
    </w:p>
    <w:p w14:paraId="3EFA2AB8" w14:textId="77777777" w:rsidR="008F0629" w:rsidRPr="00A64A46" w:rsidRDefault="008F0629" w:rsidP="003375D2">
      <w:pPr>
        <w:tabs>
          <w:tab w:val="left" w:pos="283"/>
          <w:tab w:val="left" w:pos="2835"/>
          <w:tab w:val="left" w:pos="5386"/>
          <w:tab w:val="left" w:pos="7937"/>
        </w:tabs>
        <w:spacing w:line="288" w:lineRule="auto"/>
        <w:jc w:val="both"/>
        <w:rPr>
          <w:bCs/>
        </w:rPr>
      </w:pPr>
      <w:r w:rsidRPr="00B33E10">
        <w:rPr>
          <w:b/>
          <w:bCs/>
          <w:color w:val="0070C0"/>
        </w:rPr>
        <w:t xml:space="preserve">D. </w:t>
      </w:r>
      <w:r w:rsidRPr="00A64A46">
        <w:rPr>
          <w:bCs/>
        </w:rPr>
        <w:t>Khí lí tưởng là khí có thể gây áp suất lên thành bình chứa.</w:t>
      </w:r>
    </w:p>
    <w:p w14:paraId="1E45A6F8" w14:textId="77777777" w:rsidR="008F0629" w:rsidRPr="00A64A46" w:rsidRDefault="008F0629" w:rsidP="003375D2">
      <w:pPr>
        <w:spacing w:line="288" w:lineRule="auto"/>
        <w:jc w:val="both"/>
      </w:pPr>
      <w:r w:rsidRPr="00B33E10">
        <w:rPr>
          <w:b/>
          <w:color w:val="C00000"/>
        </w:rPr>
        <w:t>Câu 7.</w:t>
      </w:r>
      <w:r w:rsidRPr="00A64A46">
        <w:t xml:space="preserve"> Các thông số nào sau đây xác định trạng thái của một khối lượng khí xác định?</w:t>
      </w:r>
    </w:p>
    <w:p w14:paraId="71232E90" w14:textId="77777777" w:rsidR="008F0629" w:rsidRPr="00A64A46" w:rsidRDefault="008F0629" w:rsidP="003375D2">
      <w:pPr>
        <w:spacing w:line="288" w:lineRule="auto"/>
        <w:jc w:val="both"/>
      </w:pPr>
      <w:r w:rsidRPr="00B33E10">
        <w:rPr>
          <w:b/>
          <w:color w:val="0070C0"/>
        </w:rPr>
        <w:t xml:space="preserve">A. </w:t>
      </w:r>
      <w:r w:rsidRPr="00A64A46">
        <w:t>Áp suất, thể tích, trọng lượng</w:t>
      </w:r>
      <w:r w:rsidRPr="00A64A46">
        <w:tab/>
      </w:r>
      <w:r w:rsidRPr="00A64A46">
        <w:tab/>
      </w:r>
      <w:r w:rsidRPr="00B33E10">
        <w:rPr>
          <w:b/>
          <w:color w:val="0070C0"/>
        </w:rPr>
        <w:t xml:space="preserve">B. </w:t>
      </w:r>
      <w:r w:rsidRPr="00A64A46">
        <w:t>Áp suất, nhiệt độ, khối lượng</w:t>
      </w:r>
    </w:p>
    <w:p w14:paraId="6DBE4C89" w14:textId="77777777" w:rsidR="008F0629" w:rsidRPr="00A64A46" w:rsidRDefault="008F0629" w:rsidP="003375D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88" w:lineRule="auto"/>
        <w:jc w:val="both"/>
      </w:pPr>
      <w:r w:rsidRPr="00B33E10">
        <w:rPr>
          <w:b/>
          <w:color w:val="0070C0"/>
        </w:rPr>
        <w:t xml:space="preserve">C. </w:t>
      </w:r>
      <w:r w:rsidRPr="00A64A46">
        <w:t>Thể tích, khối lượng, nhiệt độ</w:t>
      </w:r>
      <w:r w:rsidRPr="00A64A46">
        <w:tab/>
      </w:r>
      <w:r w:rsidRPr="00A64A46">
        <w:tab/>
      </w:r>
      <w:r w:rsidRPr="00B33E10">
        <w:rPr>
          <w:b/>
          <w:color w:val="0070C0"/>
          <w:u w:val="single"/>
        </w:rPr>
        <w:t>D</w:t>
      </w:r>
      <w:r w:rsidRPr="00B33E10">
        <w:rPr>
          <w:b/>
          <w:color w:val="0070C0"/>
        </w:rPr>
        <w:t xml:space="preserve">. </w:t>
      </w:r>
      <w:r w:rsidRPr="00A64A46">
        <w:t>Áp suất, nhiệt độ, thể tích</w:t>
      </w:r>
    </w:p>
    <w:p w14:paraId="388B1849" w14:textId="77777777" w:rsidR="008F0629" w:rsidRPr="00A64A46" w:rsidRDefault="008F0629" w:rsidP="003375D2">
      <w:pPr>
        <w:spacing w:line="288" w:lineRule="auto"/>
        <w:jc w:val="both"/>
        <w:rPr>
          <w:b/>
        </w:rPr>
      </w:pPr>
      <w:r w:rsidRPr="00B33E10">
        <w:rPr>
          <w:b/>
          <w:color w:val="C00000"/>
        </w:rPr>
        <w:t>Câu 8.</w:t>
      </w:r>
      <w:r w:rsidRPr="00A64A46">
        <w:t xml:space="preserve"> Đối với một lượng khí lí tưởng xác định, khi nhiệt độ không đổi thì áp suất</w:t>
      </w:r>
    </w:p>
    <w:p w14:paraId="4B2F6D61" w14:textId="77777777" w:rsidR="008F0629" w:rsidRPr="00A64A46" w:rsidRDefault="008F0629" w:rsidP="003375D2">
      <w:pPr>
        <w:tabs>
          <w:tab w:val="left" w:pos="283"/>
          <w:tab w:val="left" w:pos="2835"/>
          <w:tab w:val="left" w:pos="5386"/>
          <w:tab w:val="left" w:pos="7937"/>
        </w:tabs>
        <w:spacing w:line="288" w:lineRule="auto"/>
        <w:rPr>
          <w:b/>
        </w:rPr>
      </w:pPr>
      <w:r w:rsidRPr="00B33E10">
        <w:rPr>
          <w:b/>
          <w:color w:val="0070C0"/>
          <w:u w:val="single"/>
        </w:rPr>
        <w:t>A.</w:t>
      </w:r>
      <w:r w:rsidRPr="00B33E10">
        <w:rPr>
          <w:b/>
          <w:color w:val="0070C0"/>
        </w:rPr>
        <w:t xml:space="preserve"> </w:t>
      </w:r>
      <w:r w:rsidRPr="00A64A46">
        <w:t>tỉ lệ nghịch với thể tích.</w:t>
      </w:r>
      <w:r w:rsidRPr="00A64A46">
        <w:rPr>
          <w:b/>
        </w:rPr>
        <w:tab/>
      </w:r>
      <w:r w:rsidRPr="00A64A46">
        <w:rPr>
          <w:b/>
        </w:rPr>
        <w:tab/>
      </w:r>
      <w:r w:rsidRPr="00B33E10">
        <w:rPr>
          <w:b/>
          <w:color w:val="0070C0"/>
        </w:rPr>
        <w:t xml:space="preserve">B. </w:t>
      </w:r>
      <w:r w:rsidRPr="00A64A46">
        <w:t>tỉ lệ thuận với bình phương thể tích.</w:t>
      </w:r>
    </w:p>
    <w:p w14:paraId="7583F94D" w14:textId="77777777" w:rsidR="008F0629" w:rsidRPr="00A64A46" w:rsidRDefault="008F0629" w:rsidP="003375D2">
      <w:pPr>
        <w:tabs>
          <w:tab w:val="left" w:pos="283"/>
          <w:tab w:val="left" w:pos="2835"/>
          <w:tab w:val="left" w:pos="5386"/>
          <w:tab w:val="left" w:pos="7937"/>
        </w:tabs>
        <w:spacing w:line="288" w:lineRule="auto"/>
      </w:pPr>
      <w:r w:rsidRPr="00B33E10">
        <w:rPr>
          <w:b/>
          <w:color w:val="0070C0"/>
        </w:rPr>
        <w:t xml:space="preserve">C. </w:t>
      </w:r>
      <w:r w:rsidRPr="00A64A46">
        <w:t>tỉ lệ thuận với thể tích.</w:t>
      </w:r>
      <w:r w:rsidRPr="00A64A46">
        <w:rPr>
          <w:b/>
        </w:rPr>
        <w:tab/>
      </w:r>
      <w:r w:rsidRPr="00A64A46">
        <w:rPr>
          <w:b/>
        </w:rPr>
        <w:tab/>
      </w:r>
      <w:r w:rsidRPr="00B33E10">
        <w:rPr>
          <w:b/>
          <w:color w:val="0070C0"/>
        </w:rPr>
        <w:t xml:space="preserve">D. </w:t>
      </w:r>
      <w:r w:rsidRPr="00A64A46">
        <w:t>tỉ lệ nghịch với bình phương thể tích.</w:t>
      </w:r>
    </w:p>
    <w:p w14:paraId="630001B9" w14:textId="77777777" w:rsidR="008F0629" w:rsidRPr="00A64A46" w:rsidRDefault="008F0629" w:rsidP="003375D2">
      <w:pPr>
        <w:spacing w:line="288" w:lineRule="auto"/>
        <w:jc w:val="both"/>
        <w:rPr>
          <w:b/>
        </w:rPr>
      </w:pPr>
      <w:r w:rsidRPr="00B33E10">
        <w:rPr>
          <w:b/>
          <w:color w:val="C00000"/>
        </w:rPr>
        <w:t>Câu 9.</w:t>
      </w:r>
      <w:r w:rsidRPr="00A64A46">
        <w:t xml:space="preserve"> Đẩy pit-tông của một xilanh đủ chậm để nén lượng khí chứa trong xilanh sao cho thể tích của lượng khí này giảm đi 2 lần ở nhiệt độ không đổi. Khi đó áp suất của khí trong xi lanh</w:t>
      </w:r>
    </w:p>
    <w:p w14:paraId="124EEEB3" w14:textId="77777777" w:rsidR="008F0629" w:rsidRPr="00A64A46" w:rsidRDefault="008F0629" w:rsidP="003375D2">
      <w:pPr>
        <w:tabs>
          <w:tab w:val="left" w:pos="283"/>
          <w:tab w:val="left" w:pos="2835"/>
          <w:tab w:val="left" w:pos="5386"/>
          <w:tab w:val="left" w:pos="7937"/>
        </w:tabs>
        <w:spacing w:line="288" w:lineRule="auto"/>
      </w:pPr>
      <w:r w:rsidRPr="00B33E10">
        <w:rPr>
          <w:b/>
          <w:color w:val="0070C0"/>
        </w:rPr>
        <w:t xml:space="preserve">A. </w:t>
      </w:r>
      <w:r w:rsidRPr="00A64A46">
        <w:t>giảm đi 2 lần</w:t>
      </w:r>
      <w:r w:rsidRPr="00A64A46">
        <w:rPr>
          <w:b/>
        </w:rPr>
        <w:t xml:space="preserve">.               </w:t>
      </w:r>
      <w:r w:rsidRPr="00B33E10">
        <w:rPr>
          <w:b/>
          <w:color w:val="0070C0"/>
          <w:u w:val="single"/>
        </w:rPr>
        <w:t>B</w:t>
      </w:r>
      <w:r w:rsidRPr="00B33E10">
        <w:rPr>
          <w:b/>
          <w:color w:val="0070C0"/>
        </w:rPr>
        <w:t xml:space="preserve">. </w:t>
      </w:r>
      <w:r w:rsidRPr="00A64A46">
        <w:t>tăng lên 2 lần.</w:t>
      </w:r>
      <w:r w:rsidRPr="00A64A46">
        <w:rPr>
          <w:b/>
        </w:rPr>
        <w:tab/>
      </w:r>
      <w:r w:rsidRPr="00B33E10">
        <w:rPr>
          <w:b/>
          <w:color w:val="0070C0"/>
        </w:rPr>
        <w:t xml:space="preserve">C. </w:t>
      </w:r>
      <w:r w:rsidRPr="00A64A46">
        <w:t>tăng thêm 4 lần</w:t>
      </w:r>
      <w:r w:rsidRPr="00A64A46">
        <w:rPr>
          <w:b/>
        </w:rPr>
        <w:t xml:space="preserve">.      </w:t>
      </w:r>
      <w:r w:rsidRPr="00B33E10">
        <w:rPr>
          <w:b/>
          <w:color w:val="0070C0"/>
        </w:rPr>
        <w:t xml:space="preserve">D. </w:t>
      </w:r>
      <w:r w:rsidRPr="00A64A46">
        <w:t>không thay đổi.</w:t>
      </w:r>
    </w:p>
    <w:p w14:paraId="7928105B" w14:textId="77777777" w:rsidR="008F0629" w:rsidRPr="00A64A46" w:rsidRDefault="008F0629" w:rsidP="003375D2">
      <w:pPr>
        <w:pStyle w:val="ListParagraph"/>
        <w:spacing w:line="288" w:lineRule="auto"/>
        <w:ind w:left="0"/>
        <w:jc w:val="both"/>
        <w:rPr>
          <w:b/>
          <w:lang w:val="pt-BR"/>
        </w:rPr>
      </w:pPr>
      <w:r w:rsidRPr="00B33E10">
        <w:rPr>
          <w:b/>
          <w:color w:val="C00000"/>
          <w:lang w:val="pt-BR"/>
        </w:rPr>
        <w:t>Câu 10.</w:t>
      </w:r>
      <w:r w:rsidRPr="00A64A46">
        <w:rPr>
          <w:lang w:val="pt-BR"/>
        </w:rPr>
        <w:t xml:space="preserve"> Định luật Sác lơ nói về mối liên hệ giữa hai thông số trạng thái nào dưới đây?</w:t>
      </w:r>
    </w:p>
    <w:p w14:paraId="11087044" w14:textId="77777777" w:rsidR="008F0629" w:rsidRPr="00A64A46" w:rsidRDefault="008F0629" w:rsidP="003375D2">
      <w:pPr>
        <w:tabs>
          <w:tab w:val="left" w:pos="283"/>
          <w:tab w:val="left" w:pos="2835"/>
          <w:tab w:val="left" w:pos="5386"/>
          <w:tab w:val="left" w:pos="7937"/>
        </w:tabs>
        <w:spacing w:line="288" w:lineRule="auto"/>
        <w:rPr>
          <w:b/>
          <w:lang w:val="pt-BR"/>
        </w:rPr>
      </w:pPr>
      <w:r w:rsidRPr="00B33E10">
        <w:rPr>
          <w:b/>
          <w:color w:val="0070C0"/>
          <w:u w:val="single"/>
          <w:lang w:val="pt-BR"/>
        </w:rPr>
        <w:t>A</w:t>
      </w:r>
      <w:r w:rsidRPr="00B33E10">
        <w:rPr>
          <w:b/>
          <w:color w:val="0070C0"/>
          <w:lang w:val="pt-BR"/>
        </w:rPr>
        <w:t xml:space="preserve">. </w:t>
      </w:r>
      <w:r w:rsidRPr="00A64A46">
        <w:rPr>
          <w:lang w:val="pt-BR"/>
        </w:rPr>
        <w:t>Thể tích V và nhiệt độ tuyệt đối T</w:t>
      </w:r>
      <w:r w:rsidRPr="00A64A46">
        <w:rPr>
          <w:vertAlign w:val="superscript"/>
          <w:lang w:val="pt-BR"/>
        </w:rPr>
        <w:t xml:space="preserve"> </w:t>
      </w:r>
      <w:r w:rsidRPr="00A64A46">
        <w:rPr>
          <w:lang w:val="pt-BR"/>
        </w:rPr>
        <w:t>(K).</w:t>
      </w:r>
      <w:r w:rsidRPr="00A64A46">
        <w:rPr>
          <w:b/>
          <w:lang w:val="pt-BR"/>
        </w:rPr>
        <w:tab/>
      </w:r>
      <w:r w:rsidRPr="00B33E10">
        <w:rPr>
          <w:b/>
          <w:color w:val="0070C0"/>
          <w:lang w:val="pt-BR"/>
        </w:rPr>
        <w:t xml:space="preserve">B. </w:t>
      </w:r>
      <w:r w:rsidRPr="00A64A46">
        <w:rPr>
          <w:lang w:val="pt-BR"/>
        </w:rPr>
        <w:t>Áp suất p và nhiệt độ t</w:t>
      </w:r>
      <w:r w:rsidRPr="00A64A46">
        <w:rPr>
          <w:vertAlign w:val="superscript"/>
          <w:lang w:val="pt-BR"/>
        </w:rPr>
        <w:t>0</w:t>
      </w:r>
      <w:r w:rsidRPr="00A64A46">
        <w:rPr>
          <w:lang w:val="pt-BR"/>
        </w:rPr>
        <w:t>C.</w:t>
      </w:r>
    </w:p>
    <w:p w14:paraId="0BC7A843" w14:textId="77777777" w:rsidR="008F0629" w:rsidRPr="00A64A46" w:rsidRDefault="008F0629" w:rsidP="003375D2">
      <w:pPr>
        <w:tabs>
          <w:tab w:val="left" w:pos="283"/>
          <w:tab w:val="left" w:pos="2835"/>
          <w:tab w:val="left" w:pos="5386"/>
          <w:tab w:val="left" w:pos="7937"/>
        </w:tabs>
        <w:spacing w:line="288" w:lineRule="auto"/>
        <w:rPr>
          <w:lang w:val="pt-BR"/>
        </w:rPr>
      </w:pPr>
      <w:r w:rsidRPr="00B33E10">
        <w:rPr>
          <w:b/>
          <w:color w:val="0070C0"/>
          <w:lang w:val="pt-BR"/>
        </w:rPr>
        <w:t xml:space="preserve">C. </w:t>
      </w:r>
      <w:r w:rsidRPr="00A64A46">
        <w:rPr>
          <w:lang w:val="pt-BR"/>
        </w:rPr>
        <w:t>Áp suất p và thể tích V.</w:t>
      </w:r>
      <w:r w:rsidRPr="00A64A46">
        <w:rPr>
          <w:b/>
          <w:lang w:val="pt-BR"/>
        </w:rPr>
        <w:tab/>
      </w:r>
      <w:r w:rsidRPr="00A64A46">
        <w:rPr>
          <w:b/>
          <w:lang w:val="pt-BR"/>
        </w:rPr>
        <w:tab/>
      </w:r>
      <w:r w:rsidRPr="00B33E10">
        <w:rPr>
          <w:b/>
          <w:color w:val="0070C0"/>
          <w:lang w:val="pt-BR"/>
        </w:rPr>
        <w:t xml:space="preserve">D. </w:t>
      </w:r>
      <w:r w:rsidRPr="00A64A46">
        <w:rPr>
          <w:lang w:val="pt-BR"/>
        </w:rPr>
        <w:t>Áp suất p và nhiệt độ tuyệt đối T(K).</w:t>
      </w:r>
    </w:p>
    <w:p w14:paraId="058ED7BA" w14:textId="77777777" w:rsidR="008F0629" w:rsidRPr="00A64A46" w:rsidRDefault="008F0629" w:rsidP="003375D2">
      <w:pPr>
        <w:tabs>
          <w:tab w:val="left" w:pos="426"/>
        </w:tabs>
        <w:spacing w:line="288" w:lineRule="auto"/>
        <w:jc w:val="both"/>
        <w:rPr>
          <w:rFonts w:eastAsia="Batang"/>
          <w:b/>
          <w:lang w:val="nl-NL"/>
        </w:rPr>
      </w:pPr>
      <w:r w:rsidRPr="00B33E10">
        <w:rPr>
          <w:rFonts w:eastAsia="Batang"/>
          <w:b/>
          <w:color w:val="C00000"/>
          <w:lang w:val="nl-NL" w:eastAsia="zh-CN"/>
        </w:rPr>
        <w:t>Câu 11.</w:t>
      </w:r>
      <w:r w:rsidRPr="00A64A46">
        <w:rPr>
          <w:rFonts w:eastAsia="Batang"/>
          <w:b/>
          <w:lang w:val="nl-NL" w:eastAsia="zh-CN"/>
        </w:rPr>
        <w:t xml:space="preserve"> </w:t>
      </w:r>
      <w:r w:rsidRPr="00A64A46">
        <w:rPr>
          <w:rFonts w:eastAsia="Batang"/>
          <w:lang w:val="nl-NL"/>
        </w:rPr>
        <w:t>Công thức nào sau đây là phù hợp với quá trình đẳng áp?</w:t>
      </w:r>
    </w:p>
    <w:p w14:paraId="53F6B5B0" w14:textId="77777777" w:rsidR="008F0629" w:rsidRPr="00A64A46" w:rsidRDefault="008F0629" w:rsidP="003375D2">
      <w:pPr>
        <w:tabs>
          <w:tab w:val="left" w:pos="283"/>
          <w:tab w:val="left" w:pos="426"/>
          <w:tab w:val="left" w:pos="2835"/>
          <w:tab w:val="left" w:pos="5386"/>
          <w:tab w:val="left" w:pos="7937"/>
        </w:tabs>
        <w:spacing w:line="288" w:lineRule="auto"/>
        <w:jc w:val="both"/>
      </w:pPr>
      <w:r w:rsidRPr="00B33E10">
        <w:rPr>
          <w:rFonts w:eastAsia="Batang"/>
          <w:b/>
          <w:color w:val="0070C0"/>
          <w:lang w:val="nl-NL"/>
        </w:rPr>
        <w:t xml:space="preserve">A. </w:t>
      </w:r>
      <w:r w:rsidRPr="00A64A46">
        <w:rPr>
          <w:position w:val="-24"/>
        </w:rPr>
        <w:object w:dxaOrig="1080" w:dyaOrig="620" w14:anchorId="129AF7ED">
          <v:shape id="_x0000_i1399" type="#_x0000_t75" style="width:54pt;height:31.5pt" o:ole="">
            <v:imagedata r:id="rId909" o:title=""/>
          </v:shape>
          <o:OLEObject Type="Embed" ProgID="Equation.DSMT4" ShapeID="_x0000_i1399" DrawAspect="Content" ObjectID="_1824321754" r:id="rId910"/>
        </w:object>
      </w:r>
      <w:r w:rsidRPr="00A64A46">
        <w:rPr>
          <w:rFonts w:eastAsia="Batang"/>
          <w:b/>
          <w:lang w:val="pt-BR"/>
        </w:rPr>
        <w:tab/>
      </w:r>
      <w:r w:rsidRPr="00B33E10">
        <w:rPr>
          <w:rFonts w:eastAsia="Batang"/>
          <w:b/>
          <w:color w:val="0070C0"/>
          <w:lang w:val="pt-BR"/>
        </w:rPr>
        <w:t xml:space="preserve">B. </w:t>
      </w:r>
      <w:r w:rsidRPr="00A64A46">
        <w:rPr>
          <w:position w:val="-10"/>
        </w:rPr>
        <w:object w:dxaOrig="1200" w:dyaOrig="320" w14:anchorId="5E25E9F5">
          <v:shape id="_x0000_i1400" type="#_x0000_t75" style="width:62.25pt;height:16.5pt" o:ole="">
            <v:imagedata r:id="rId911" o:title=""/>
          </v:shape>
          <o:OLEObject Type="Embed" ProgID="Equation.DSMT4" ShapeID="_x0000_i1400" DrawAspect="Content" ObjectID="_1824321755" r:id="rId912"/>
        </w:object>
      </w:r>
      <w:r w:rsidRPr="00A64A46">
        <w:rPr>
          <w:rFonts w:eastAsia="Batang"/>
          <w:b/>
          <w:lang w:val="pt-BR"/>
        </w:rPr>
        <w:tab/>
      </w:r>
      <w:r w:rsidRPr="00B33E10">
        <w:rPr>
          <w:rFonts w:eastAsia="Batang"/>
          <w:b/>
          <w:color w:val="0070C0"/>
          <w:u w:val="single"/>
          <w:lang w:val="pt-BR"/>
        </w:rPr>
        <w:t>C</w:t>
      </w:r>
      <w:r w:rsidRPr="00B33E10">
        <w:rPr>
          <w:rFonts w:eastAsia="Batang"/>
          <w:b/>
          <w:color w:val="0070C0"/>
          <w:lang w:val="pt-BR"/>
        </w:rPr>
        <w:t xml:space="preserve">. </w:t>
      </w:r>
      <w:r w:rsidRPr="00A64A46">
        <w:rPr>
          <w:position w:val="-24"/>
        </w:rPr>
        <w:object w:dxaOrig="1120" w:dyaOrig="620" w14:anchorId="6F8D31F2">
          <v:shape id="_x0000_i1401" type="#_x0000_t75" style="width:56.25pt;height:31.5pt" o:ole="">
            <v:imagedata r:id="rId764" o:title=""/>
          </v:shape>
          <o:OLEObject Type="Embed" ProgID="Equation.DSMT4" ShapeID="_x0000_i1401" DrawAspect="Content" ObjectID="_1824321756" r:id="rId913"/>
        </w:object>
      </w:r>
      <w:r w:rsidRPr="00A64A46">
        <w:rPr>
          <w:rFonts w:eastAsia="Batang"/>
          <w:b/>
          <w:lang w:val="pt-BR"/>
        </w:rPr>
        <w:tab/>
      </w:r>
      <w:r w:rsidRPr="00B33E10">
        <w:rPr>
          <w:rFonts w:eastAsia="Batang"/>
          <w:b/>
          <w:color w:val="0070C0"/>
          <w:lang w:val="pt-BR"/>
        </w:rPr>
        <w:t xml:space="preserve">D. </w:t>
      </w:r>
      <w:r w:rsidRPr="00A64A46">
        <w:rPr>
          <w:position w:val="-24"/>
        </w:rPr>
        <w:object w:dxaOrig="1280" w:dyaOrig="620" w14:anchorId="16C1F7DE">
          <v:shape id="_x0000_i1402" type="#_x0000_t75" style="width:63pt;height:31.5pt" o:ole="">
            <v:imagedata r:id="rId914" o:title=""/>
          </v:shape>
          <o:OLEObject Type="Embed" ProgID="Equation.DSMT4" ShapeID="_x0000_i1402" DrawAspect="Content" ObjectID="_1824321757" r:id="rId915"/>
        </w:object>
      </w:r>
    </w:p>
    <w:p w14:paraId="3AA506D7" w14:textId="77777777" w:rsidR="008F0629" w:rsidRPr="00A64A46" w:rsidRDefault="008F0629" w:rsidP="003375D2">
      <w:pPr>
        <w:tabs>
          <w:tab w:val="left" w:pos="426"/>
        </w:tabs>
        <w:spacing w:line="288" w:lineRule="auto"/>
        <w:jc w:val="both"/>
        <w:rPr>
          <w:b/>
          <w:lang w:val="pt-BR"/>
        </w:rPr>
      </w:pPr>
      <w:r w:rsidRPr="00B33E10">
        <w:rPr>
          <w:rFonts w:eastAsia="SimSun"/>
          <w:b/>
          <w:color w:val="C00000"/>
          <w:lang w:val="pt-BR" w:eastAsia="zh-CN"/>
        </w:rPr>
        <w:t>Câu 12.</w:t>
      </w:r>
      <w:r w:rsidRPr="00A64A46">
        <w:rPr>
          <w:rFonts w:eastAsia="SimSun"/>
          <w:b/>
          <w:lang w:val="pt-BR" w:eastAsia="zh-CN"/>
        </w:rPr>
        <w:t xml:space="preserve"> </w:t>
      </w:r>
      <w:r w:rsidRPr="00A64A46">
        <w:rPr>
          <w:lang w:val="pt-BR"/>
        </w:rPr>
        <w:t xml:space="preserve">Định luật Charles được áp dụng trong quá trình </w:t>
      </w:r>
    </w:p>
    <w:p w14:paraId="68044124" w14:textId="77777777" w:rsidR="008F0629" w:rsidRPr="00A64A46" w:rsidRDefault="008F0629" w:rsidP="003375D2">
      <w:pPr>
        <w:tabs>
          <w:tab w:val="left" w:pos="283"/>
          <w:tab w:val="left" w:pos="426"/>
          <w:tab w:val="left" w:pos="2835"/>
          <w:tab w:val="left" w:pos="5386"/>
          <w:tab w:val="left" w:pos="7937"/>
        </w:tabs>
        <w:spacing w:line="288" w:lineRule="auto"/>
        <w:jc w:val="both"/>
        <w:rPr>
          <w:b/>
          <w:lang w:val="pt-BR"/>
        </w:rPr>
      </w:pPr>
      <w:r w:rsidRPr="00B33E10">
        <w:rPr>
          <w:b/>
          <w:color w:val="0070C0"/>
          <w:u w:val="single"/>
          <w:lang w:val="pt-BR"/>
        </w:rPr>
        <w:t>A</w:t>
      </w:r>
      <w:r w:rsidRPr="00B33E10">
        <w:rPr>
          <w:b/>
          <w:color w:val="0070C0"/>
          <w:lang w:val="pt-BR"/>
        </w:rPr>
        <w:t xml:space="preserve">. </w:t>
      </w:r>
      <w:r w:rsidRPr="00A64A46">
        <w:rPr>
          <w:lang w:val="pt-BR"/>
        </w:rPr>
        <w:t xml:space="preserve">áp suất của khối khí không đổi. </w:t>
      </w:r>
    </w:p>
    <w:p w14:paraId="0643F685" w14:textId="77777777" w:rsidR="008F0629" w:rsidRPr="00A64A46" w:rsidRDefault="008F0629" w:rsidP="003375D2">
      <w:pPr>
        <w:tabs>
          <w:tab w:val="left" w:pos="283"/>
          <w:tab w:val="left" w:pos="426"/>
          <w:tab w:val="left" w:pos="2835"/>
          <w:tab w:val="left" w:pos="5386"/>
          <w:tab w:val="left" w:pos="7937"/>
        </w:tabs>
        <w:spacing w:line="288" w:lineRule="auto"/>
        <w:jc w:val="both"/>
        <w:rPr>
          <w:b/>
        </w:rPr>
      </w:pPr>
      <w:r w:rsidRPr="00B33E10">
        <w:rPr>
          <w:b/>
          <w:color w:val="0070C0"/>
          <w:lang w:val="pt-BR"/>
        </w:rPr>
        <w:t xml:space="preserve">B. </w:t>
      </w:r>
      <w:r w:rsidRPr="00A64A46">
        <w:t>khối khí giãn nở tự do.</w:t>
      </w:r>
    </w:p>
    <w:p w14:paraId="78550A21" w14:textId="77777777" w:rsidR="008F0629" w:rsidRPr="00A64A46" w:rsidRDefault="008F0629" w:rsidP="003375D2">
      <w:pPr>
        <w:tabs>
          <w:tab w:val="left" w:pos="283"/>
          <w:tab w:val="left" w:pos="426"/>
          <w:tab w:val="left" w:pos="2835"/>
          <w:tab w:val="left" w:pos="5386"/>
          <w:tab w:val="left" w:pos="7937"/>
        </w:tabs>
        <w:spacing w:line="288" w:lineRule="auto"/>
        <w:jc w:val="both"/>
        <w:rPr>
          <w:b/>
        </w:rPr>
      </w:pPr>
      <w:r w:rsidRPr="00B33E10">
        <w:rPr>
          <w:b/>
          <w:color w:val="0070C0"/>
        </w:rPr>
        <w:t xml:space="preserve">C. </w:t>
      </w:r>
      <w:r w:rsidRPr="00A64A46">
        <w:t>khối khí không có sự trao đổi nhiệt lượng với bên ngoài.</w:t>
      </w:r>
    </w:p>
    <w:p w14:paraId="71728E91" w14:textId="77777777" w:rsidR="008F0629" w:rsidRPr="00A64A46" w:rsidRDefault="008F0629" w:rsidP="003375D2">
      <w:pPr>
        <w:tabs>
          <w:tab w:val="left" w:pos="283"/>
          <w:tab w:val="left" w:pos="426"/>
          <w:tab w:val="left" w:pos="2835"/>
          <w:tab w:val="left" w:pos="5386"/>
          <w:tab w:val="left" w:pos="7937"/>
        </w:tabs>
        <w:spacing w:line="288" w:lineRule="auto"/>
        <w:jc w:val="both"/>
        <w:rPr>
          <w:b/>
        </w:rPr>
      </w:pPr>
      <w:r w:rsidRPr="00B33E10">
        <w:rPr>
          <w:b/>
          <w:color w:val="0070C0"/>
        </w:rPr>
        <w:t xml:space="preserve">D. </w:t>
      </w:r>
      <w:r w:rsidRPr="00A64A46">
        <w:t>khối khí đựng trong bình kín và bình không giãn nở nhiệt.</w:t>
      </w:r>
    </w:p>
    <w:p w14:paraId="52D4572C" w14:textId="77777777" w:rsidR="008F0629" w:rsidRPr="00A64A46" w:rsidRDefault="008F0629" w:rsidP="003375D2">
      <w:pPr>
        <w:pStyle w:val="ListParagraph"/>
        <w:spacing w:line="288" w:lineRule="auto"/>
        <w:ind w:left="0"/>
        <w:jc w:val="both"/>
        <w:rPr>
          <w:b/>
        </w:rPr>
      </w:pPr>
      <w:r w:rsidRPr="00B33E10">
        <w:rPr>
          <w:b/>
          <w:color w:val="C00000"/>
        </w:rPr>
        <w:t>Câu 13.</w:t>
      </w:r>
      <w:r w:rsidRPr="00A64A46">
        <w:t xml:space="preserve"> Một lượng khí có thể tích ở 4 m</w:t>
      </w:r>
      <w:r w:rsidRPr="00A64A46">
        <w:rPr>
          <w:vertAlign w:val="superscript"/>
        </w:rPr>
        <w:t>3</w:t>
      </w:r>
      <w:r w:rsidRPr="00A64A46">
        <w:t xml:space="preserve"> ở 7</w:t>
      </w:r>
      <w:r w:rsidRPr="00A64A46">
        <w:rPr>
          <w:vertAlign w:val="superscript"/>
        </w:rPr>
        <w:t>0</w:t>
      </w:r>
      <w:r w:rsidRPr="00B33E10">
        <w:rPr>
          <w:b/>
          <w:color w:val="0070C0"/>
        </w:rPr>
        <w:t xml:space="preserve">C. </w:t>
      </w:r>
      <w:r w:rsidRPr="00A64A46">
        <w:t>Nung nóng đẳng áp lượng khí trên đến nhiệt độ 27</w:t>
      </w:r>
      <w:r w:rsidRPr="00A64A46">
        <w:rPr>
          <w:vertAlign w:val="superscript"/>
        </w:rPr>
        <w:t>0</w:t>
      </w:r>
      <w:r w:rsidRPr="00A64A46">
        <w:t>C, thể tích lượng khí sau nung nóng là</w:t>
      </w:r>
    </w:p>
    <w:p w14:paraId="37210E9F" w14:textId="77777777" w:rsidR="008F0629" w:rsidRPr="00A64A46" w:rsidRDefault="008F0629" w:rsidP="003375D2">
      <w:pPr>
        <w:tabs>
          <w:tab w:val="left" w:pos="283"/>
          <w:tab w:val="left" w:pos="2835"/>
          <w:tab w:val="left" w:pos="5386"/>
          <w:tab w:val="left" w:pos="7937"/>
        </w:tabs>
        <w:spacing w:line="288" w:lineRule="auto"/>
      </w:pPr>
      <w:r w:rsidRPr="00B33E10">
        <w:rPr>
          <w:b/>
          <w:color w:val="0070C0"/>
          <w:u w:val="single"/>
        </w:rPr>
        <w:t>A</w:t>
      </w:r>
      <w:r w:rsidRPr="00B33E10">
        <w:rPr>
          <w:b/>
          <w:color w:val="0070C0"/>
        </w:rPr>
        <w:t xml:space="preserve">. </w:t>
      </w:r>
      <w:r w:rsidRPr="00A64A46">
        <w:t>4,29 m</w:t>
      </w:r>
      <w:r w:rsidRPr="00A64A46">
        <w:rPr>
          <w:vertAlign w:val="superscript"/>
        </w:rPr>
        <w:t>3</w:t>
      </w:r>
      <w:r w:rsidRPr="00A64A46">
        <w:t>.</w:t>
      </w:r>
      <w:r w:rsidRPr="00A64A46">
        <w:rPr>
          <w:b/>
        </w:rPr>
        <w:tab/>
      </w:r>
      <w:r w:rsidRPr="00B33E10">
        <w:rPr>
          <w:b/>
          <w:color w:val="0070C0"/>
        </w:rPr>
        <w:t xml:space="preserve">B. </w:t>
      </w:r>
      <w:r w:rsidRPr="00A64A46">
        <w:t>3,73 m</w:t>
      </w:r>
      <w:r w:rsidRPr="00A64A46">
        <w:rPr>
          <w:vertAlign w:val="superscript"/>
        </w:rPr>
        <w:t>3</w:t>
      </w:r>
      <w:r w:rsidRPr="00A64A46">
        <w:t>.</w:t>
      </w:r>
      <w:r w:rsidRPr="00A64A46">
        <w:rPr>
          <w:b/>
        </w:rPr>
        <w:tab/>
      </w:r>
      <w:r w:rsidRPr="00B33E10">
        <w:rPr>
          <w:b/>
          <w:color w:val="0070C0"/>
        </w:rPr>
        <w:t xml:space="preserve">C. </w:t>
      </w:r>
      <w:r w:rsidRPr="00A64A46">
        <w:t>42,9 m</w:t>
      </w:r>
      <w:r w:rsidRPr="00A64A46">
        <w:rPr>
          <w:vertAlign w:val="superscript"/>
        </w:rPr>
        <w:t>3</w:t>
      </w:r>
      <w:r w:rsidRPr="00A64A46">
        <w:t>.</w:t>
      </w:r>
      <w:r w:rsidRPr="00A64A46">
        <w:rPr>
          <w:b/>
        </w:rPr>
        <w:tab/>
      </w:r>
      <w:r w:rsidRPr="00B33E10">
        <w:rPr>
          <w:b/>
          <w:color w:val="0070C0"/>
        </w:rPr>
        <w:t xml:space="preserve">D. </w:t>
      </w:r>
      <w:r w:rsidRPr="00A64A46">
        <w:t>15,43 m</w:t>
      </w:r>
      <w:r w:rsidRPr="00A64A46">
        <w:rPr>
          <w:vertAlign w:val="superscript"/>
        </w:rPr>
        <w:t>3</w:t>
      </w:r>
      <w:r w:rsidRPr="00A64A46">
        <w:t>.</w:t>
      </w:r>
    </w:p>
    <w:p w14:paraId="0A3AC939" w14:textId="77777777" w:rsidR="008F0629" w:rsidRPr="00A64A46" w:rsidRDefault="008F0629" w:rsidP="003375D2">
      <w:pPr>
        <w:pStyle w:val="NoSpacing"/>
        <w:spacing w:line="288" w:lineRule="auto"/>
        <w:jc w:val="both"/>
        <w:rPr>
          <w:b/>
          <w:szCs w:val="24"/>
          <w:lang w:val="nl-NL"/>
        </w:rPr>
      </w:pPr>
      <w:r w:rsidRPr="00A64A46">
        <w:rPr>
          <w:b/>
          <w:noProof/>
          <w:szCs w:val="24"/>
          <w:lang w:val="en-US" w:eastAsia="en-US" w:bidi="ar-SA"/>
        </w:rPr>
        <mc:AlternateContent>
          <mc:Choice Requires="wpg">
            <w:drawing>
              <wp:anchor distT="0" distB="0" distL="114300" distR="114300" simplePos="0" relativeHeight="251750912" behindDoc="0" locked="0" layoutInCell="1" allowOverlap="1" wp14:anchorId="3A8E9289" wp14:editId="0A986C83">
                <wp:simplePos x="0" y="0"/>
                <wp:positionH relativeFrom="column">
                  <wp:posOffset>5383530</wp:posOffset>
                </wp:positionH>
                <wp:positionV relativeFrom="paragraph">
                  <wp:posOffset>93345</wp:posOffset>
                </wp:positionV>
                <wp:extent cx="1574800" cy="1092200"/>
                <wp:effectExtent l="0" t="0" r="0" b="0"/>
                <wp:wrapSquare wrapText="bothSides"/>
                <wp:docPr id="6345" name="Group 5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1092200"/>
                          <a:chOff x="8444" y="4733"/>
                          <a:chExt cx="1796" cy="1574"/>
                        </a:xfrm>
                      </wpg:grpSpPr>
                      <wpg:grpSp>
                        <wpg:cNvPr id="6346" name="Group 5637"/>
                        <wpg:cNvGrpSpPr>
                          <a:grpSpLocks/>
                        </wpg:cNvGrpSpPr>
                        <wpg:grpSpPr bwMode="auto">
                          <a:xfrm>
                            <a:off x="8444" y="4733"/>
                            <a:ext cx="1796" cy="1574"/>
                            <a:chOff x="8444" y="4733"/>
                            <a:chExt cx="1796" cy="1574"/>
                          </a:xfrm>
                        </wpg:grpSpPr>
                        <wpg:grpSp>
                          <wpg:cNvPr id="6347" name="Group 5638"/>
                          <wpg:cNvGrpSpPr>
                            <a:grpSpLocks/>
                          </wpg:cNvGrpSpPr>
                          <wpg:grpSpPr bwMode="auto">
                            <a:xfrm>
                              <a:off x="8444" y="4733"/>
                              <a:ext cx="1796" cy="1574"/>
                              <a:chOff x="1043" y="4734"/>
                              <a:chExt cx="1796" cy="1574"/>
                            </a:xfrm>
                          </wpg:grpSpPr>
                          <wps:wsp>
                            <wps:cNvPr id="6348" name="Text Box 5639"/>
                            <wps:cNvSpPr txBox="1">
                              <a:spLocks noChangeArrowheads="1"/>
                            </wps:cNvSpPr>
                            <wps:spPr bwMode="auto">
                              <a:xfrm>
                                <a:off x="1043" y="5621"/>
                                <a:ext cx="59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0DF721" w14:textId="77777777" w:rsidR="003375D2" w:rsidRPr="00382C34" w:rsidRDefault="003375D2" w:rsidP="003375D2">
                                  <w:pPr>
                                    <w:rPr>
                                      <w:sz w:val="20"/>
                                      <w:szCs w:val="20"/>
                                    </w:rPr>
                                  </w:pPr>
                                  <w:r>
                                    <w:rPr>
                                      <w:sz w:val="20"/>
                                      <w:szCs w:val="20"/>
                                    </w:rPr>
                                    <w:t>O</w:t>
                                  </w:r>
                                </w:p>
                              </w:txbxContent>
                            </wps:txbx>
                            <wps:bodyPr rot="0" vert="horz" wrap="square" lIns="91440" tIns="45720" rIns="91440" bIns="45720" anchor="t" anchorCtr="0" upright="1">
                              <a:noAutofit/>
                            </wps:bodyPr>
                          </wps:wsp>
                          <wps:wsp>
                            <wps:cNvPr id="6349" name="Text Box 5640"/>
                            <wps:cNvSpPr txBox="1">
                              <a:spLocks noChangeArrowheads="1"/>
                            </wps:cNvSpPr>
                            <wps:spPr bwMode="auto">
                              <a:xfrm>
                                <a:off x="1270" y="4734"/>
                                <a:ext cx="550"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45429F" w14:textId="77777777" w:rsidR="003375D2" w:rsidRPr="009E2DBD" w:rsidRDefault="003375D2" w:rsidP="003375D2">
                                  <w:pPr>
                                    <w:rPr>
                                      <w:sz w:val="20"/>
                                      <w:szCs w:val="20"/>
                                    </w:rPr>
                                  </w:pPr>
                                  <w:r>
                                    <w:rPr>
                                      <w:sz w:val="20"/>
                                      <w:szCs w:val="20"/>
                                    </w:rPr>
                                    <w:t>y</w:t>
                                  </w:r>
                                </w:p>
                              </w:txbxContent>
                            </wps:txbx>
                            <wps:bodyPr rot="0" vert="horz" wrap="square" lIns="91440" tIns="45720" rIns="91440" bIns="45720" anchor="t" anchorCtr="0" upright="1">
                              <a:noAutofit/>
                            </wps:bodyPr>
                          </wps:wsp>
                          <wps:wsp>
                            <wps:cNvPr id="6350" name="Text Box 5641"/>
                            <wps:cNvSpPr txBox="1">
                              <a:spLocks noChangeArrowheads="1"/>
                            </wps:cNvSpPr>
                            <wps:spPr bwMode="auto">
                              <a:xfrm>
                                <a:off x="2094" y="5796"/>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C80FC" w14:textId="77777777" w:rsidR="003375D2" w:rsidRPr="009E2DBD" w:rsidRDefault="003375D2" w:rsidP="003375D2">
                                  <w:pPr>
                                    <w:rPr>
                                      <w:sz w:val="20"/>
                                      <w:szCs w:val="20"/>
                                    </w:rPr>
                                  </w:pPr>
                                  <w:r>
                                    <w:rPr>
                                      <w:sz w:val="20"/>
                                      <w:szCs w:val="20"/>
                                    </w:rPr>
                                    <w:t>x</w:t>
                                  </w:r>
                                </w:p>
                              </w:txbxContent>
                            </wps:txbx>
                            <wps:bodyPr rot="0" vert="horz" wrap="square" lIns="91440" tIns="45720" rIns="91440" bIns="45720" anchor="t" anchorCtr="0" upright="1">
                              <a:noAutofit/>
                            </wps:bodyPr>
                          </wps:wsp>
                          <wps:wsp>
                            <wps:cNvPr id="6351" name="Text Box 5642"/>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EA5C6" w14:textId="77777777" w:rsidR="003375D2" w:rsidRPr="009E2DBD" w:rsidRDefault="003375D2" w:rsidP="003375D2">
                                  <w:pPr>
                                    <w:rPr>
                                      <w:sz w:val="20"/>
                                      <w:szCs w:val="20"/>
                                    </w:rPr>
                                  </w:pPr>
                                </w:p>
                              </w:txbxContent>
                            </wps:txbx>
                            <wps:bodyPr rot="0" vert="horz" wrap="square" lIns="91440" tIns="45720" rIns="91440" bIns="45720" anchor="t" anchorCtr="0" upright="1">
                              <a:noAutofit/>
                            </wps:bodyPr>
                          </wps:wsp>
                        </wpg:grpSp>
                        <wpg:grpSp>
                          <wpg:cNvPr id="6352" name="Group 5643"/>
                          <wpg:cNvGrpSpPr>
                            <a:grpSpLocks/>
                          </wpg:cNvGrpSpPr>
                          <wpg:grpSpPr bwMode="auto">
                            <a:xfrm>
                              <a:off x="8728" y="4877"/>
                              <a:ext cx="1086" cy="900"/>
                              <a:chOff x="8728" y="4877"/>
                              <a:chExt cx="1086" cy="900"/>
                            </a:xfrm>
                          </wpg:grpSpPr>
                          <wps:wsp>
                            <wps:cNvPr id="6353"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54"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55" name="AutoShape 5646"/>
                        <wps:cNvCnPr>
                          <a:cxnSpLocks noChangeShapeType="1"/>
                        </wps:cNvCnPr>
                        <wps:spPr bwMode="auto">
                          <a:xfrm>
                            <a:off x="8989" y="5345"/>
                            <a:ext cx="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AutoShape 5646"/>
                        <wps:cNvCnPr>
                          <a:cxnSpLocks noChangeShapeType="1"/>
                        </wps:cNvCnPr>
                        <wps:spPr bwMode="auto">
                          <a:xfrm>
                            <a:off x="8725" y="5345"/>
                            <a:ext cx="39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636" o:spid="_x0000_s1249" style="position:absolute;left:0;text-align:left;margin-left:423.9pt;margin-top:7.35pt;width:124pt;height:86pt;z-index:251750912;mso-position-horizontal-relative:text;mso-position-vertical-relative:text" coordorigin="8444,4733" coordsize="1796,15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03JqhgUAADYiAAAOAAAAZHJzL2Uyb0RvYy54bWzsWm1vo0YQ/l6p/wHx3THg5VVxTokdR5XS 9qRL+30D2KACS3c3sXNV/3tndnmL7dzlksbNqfYHC1hYZmZnnpl5ltMPm7Iw7lMuclZNTfvEMo20 ilmSV6up+dvNYhSYhpC0SmjBqnRqPqTC/HD24w+n6zpKHZaxIkm5AZNUIlrXUzOTso7GYxFnaUnF CavTCgaXjJdUwilfjRNO1zB7WYwdy/LGa8aTmrM4FQKuzvWgeabmXy7TWP66XIpUGsXUBNmk+ufq /xb/x2enNFpxWmd53IhBXyBFSfMKXtpNNaeSGnc835mqzGPOBFvKk5iVY7Zc5nGqdABtbGtLmyvO 7mqlyypar+rOTGDaLTu9eNr4l/uP3MiTqelNiGsaFS1hldSLDdebeGigdb2K4L4rXn+qP3KtJRxe s/gPAcPj7XE8X+mbjdv1zyyBGemdZMpAmyUvcQpQ3diodXjo1iHdSCOGi7brk8CC5YphzLZCB1Za r1ScwXLicwEhxDRgmPiTSTt22T7vh17zMMyEo2Ma6RcrYRvhtGbqpFOyNwbMsGUM/62NsUepziQ7 KtHogMbwd4wRvFdj2BaZtJ6h1h4N9QLPADwSfciJ14Xcp4zWqYpkgaHUexnAo/ayG1zpC7bBqAu1 bdWtGHKG3MAIhIKKIKEjz6jYLKPVKj3nnK2zlCYgo62cfV13j6Jji0jgJF8Lxc5wrueoeWjUep8b NsHoOkq2LpxoVHMhr1JWGngwNTkgrpKS3l8LqSOvvQXDvmKLvCjgOo2K6tEFmFNfgZfCoziGr1cg +ldohZfBZUBGxPEuR8Saz0fnixkZeQvbd+eT+Ww2t//G99okyvIkSSt8TQvoNnne6jWpRUNxB+mC FXmC06FIgq9uZwU37ikklIX6KZPDSH/b+LEYCn5Aly2VbIdYF044WniBPyIL4o5C3wpGlh1ehJ5F QjJfPFbpOq/S16tkrKdm6Dqu9qVe6C3dLPXb1Y1GZS4hZRd5CSjc3UQj9MDLKlFLK2le6OOBKVD8 3hSw3O1CAyZrF9XOKje3G5WR7Db9iOiWJQ/gwpyBi4ErQsEBBxnjn01jDcl7aoo/7yhPTaP4qYIw CG1CMNurE+L6Dpzw4cjtcIRWMUw1NaVp6MOZ1BXCXc3zVQZv0oFXsXPIYstcuTXKrKVSGVChhZb/ ELAR7oEN0BiMP4j9A8GG44N1dSZu8BbjFvO468II5nDPdhpPatN/iwlH2OgjcBArGm50jBxh41th oynU2gA9wkZT4GM47lQbROX6g8OGY4W6gHexslVZo4UNHxsRhI2JpyDtWG0cq41DVBtNS3OEDd0+ dE2Ka++DDZXRDw4bthtCywTY4IZErdegSbFBziNsHJsULJgO2KR03fr30qT0HBi2Cw1Xpw+H3ITr tGHf0oFArKgO4+3owMB3dHiTwFdVXB/ethU0pF64ywbuPjbgfLYf7OqJ3hBIayKWHaB3c4Gd0kWY 6uddD4jMvm+bVZphjTdVw7B2PI/ikG4eamBTH9E8+hGU/mmax1gWef1728g23OsXjN30bY2lO4Pt 0D0F9PTPpntezTwAHd4QDHvIBkMq0wiZ0kJmwAtMzTJNgBFIYWMCj8DIoMj75Jg6WuzJHhBEf4Iv 0bCD2jUefDhXhgpeuzISI8o/gb6E6v3N/RkhftuLXf9pyPhKHyEkp8j0zFhVAYHJuCZ8nsNhHp0a NrD2E6f/slP3aK1cfZC3DoPb3e7YI2dvdsgU4f5G4D109jAA6g/LX9ytgzDr86PXkm3fq68f8Xmw 8f1NG7r7d5eAPu9Kjf/SZX3Ya9jvshOkgLBje8cui0T1nIpM7/gkcKTD7ou1yP/IlRUqw8cJqrhq PqTArx+G5wqv+889zv4BAAD//wMAUEsDBBQABgAIAAAAIQBz+mzt4QAAAAsBAAAPAAAAZHJzL2Rv d25yZXYueG1sTI9BT8MwDIXvSPyHyEjcWFrY1lKaTtMEnCYkNiTEzWu8tlqTVE3Wdv8e7wQ32+/p +Xv5ajKtGKj3jbMK4lkEgmzpdGMrBV/7t4cUhA9oNbbOkoILeVgVtzc5ZtqN9pOGXagEh1ifoYI6 hC6T0pc1GfQz15Fl7eh6g4HXvpK6x5HDTSsfo2gpDTaWP9TY0aam8rQ7GwXvI47rp/h12J6Om8vP fvHxvY1Jqfu7af0CItAU/sxwxWd0KJjp4M5We9EqSOcJowcW5gmIqyF6XvDlwFO6TEAWufzfofgF AAD//wMAUEsBAi0AFAAGAAgAAAAhALaDOJL+AAAA4QEAABMAAAAAAAAAAAAAAAAAAAAAAFtDb250 ZW50X1R5cGVzXS54bWxQSwECLQAUAAYACAAAACEAOP0h/9YAAACUAQAACwAAAAAAAAAAAAAAAAAv AQAAX3JlbHMvLnJlbHNQSwECLQAUAAYACAAAACEAn9NyaoYFAAA2IgAADgAAAAAAAAAAAAAAAAAu AgAAZHJzL2Uyb0RvYy54bWxQSwECLQAUAAYACAAAACEAc/ps7eEAAAALAQAADwAAAAAAAAAAAAAA AADgBwAAZHJzL2Rvd25yZXYueG1sUEsFBgAAAAAEAAQA8wAAAO4IAAAAAA== ">
                <v:group id="Group 5637" o:spid="_x0000_s1250" style="position:absolute;left:8444;top:4733;width:1796;height:1574" coordorigin="8444,4733" coordsize="1796,15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H+Nq8YAAADdAAAADwAAAGRycy9kb3ducmV2LnhtbESPQWvCQBSE74L/YXkF b7qJ2lBSVxGp4kEK1YJ4e2SfSTD7NmS3Sfz3riD0OMzMN8xi1ZtKtNS40rKCeBKBIM6sLjlX8Hva jj9AOI+ssbJMCu7kYLUcDhaYatvxD7VHn4sAYZeigsL7OpXSZQUZdBNbEwfvahuDPsgml7rBLsBN JadRlEiDJYeFAmvaFJTdjn9Gwa7Dbj2Lv9rD7bq5X07v3+dDTEqN3vr1JwhPvf8Pv9p7rSCZzRN4 vglPQC4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Yf42rxgAAAN0A AAAPAAAAAAAAAAAAAAAAAKoCAABkcnMvZG93bnJldi54bWxQSwUGAAAAAAQABAD6AAAAnQMAAAAA ">
                  <v:group id="Group 5638" o:spid="_x0000_s1251" style="position:absolute;left:8444;top:4733;width:1796;height:1574" coordorigin="1043,4734" coordsize="1796,15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zMoMMcAAADdAAAADwAAAGRycy9kb3ducmV2LnhtbESPT2vCQBTE7wW/w/KE 3nQTbVWiq4jU0oMI/gHx9sg+k2D2bciuSfz23YLQ4zAzv2EWq86UoqHaFZYVxMMIBHFqdcGZgvNp O5iBcB5ZY2mZFDzJwWrZe1tgom3LB2qOPhMBwi5BBbn3VSKlS3My6Ia2Ig7ezdYGfZB1JnWNbYCb Uo6iaCINFhwWcqxok1N6Pz6Mgu8W2/U4/mp299vmeT197i+7mJR673frOQhPnf8Pv9o/WsFk/DGF vzfhCcjlL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tzMoMMcAAADd AAAADwAAAAAAAAAAAAAAAACqAgAAZHJzL2Rvd25yZXYueG1sUEsFBgAAAAAEAAQA+gAAAJ4DAAAA AA== ">
                    <v:shape id="Text Box 5639" o:spid="_x0000_s1252" type="#_x0000_t202" style="position:absolute;left:1043;top:5621;width:59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R+yCsMA AADdAAAADwAAAGRycy9kb3ducmV2LnhtbERPyWrDMBC9B/oPYgK5JVKWhta1bEpCIKeWpk2gt8Ea L9QaGUuJ3b+vDoUcH29P89G24ka9bxxrWC4UCOLCmYYrDV+fh/kTCB+QDbaOScMvecizh0mKiXED f9DtFCoRQ9gnqKEOoUuk9EVNFv3CdcSRK11vMUTYV9L0OMRw28qVUltpseHYUGNHu5qKn9PVaji/ ld+XjXqv9vaxG9yoJNtnqfVsOr6+gAg0hrv43300GrbrTZwb38QnILM/AAAA//8DAFBLAQItABQA BgAIAAAAIQDw94q7/QAAAOIBAAATAAAAAAAAAAAAAAAAAAAAAABbQ29udGVudF9UeXBlc10ueG1s UEsBAi0AFAAGAAgAAAAhADHdX2HSAAAAjwEAAAsAAAAAAAAAAAAAAAAALgEAAF9yZWxzLy5yZWxz UEsBAi0AFAAGAAgAAAAhADMvBZ5BAAAAOQAAABAAAAAAAAAAAAAAAAAAKQIAAGRycy9zaGFwZXht bC54bWxQSwECLQAUAAYACAAAACEAGR+yCsMAAADdAAAADwAAAAAAAAAAAAAAAACYAgAAZHJzL2Rv d25yZXYueG1sUEsFBgAAAAAEAAQA9QAAAIgDAAAAAA== " filled="f" stroked="f">
                      <v:textbox>
                        <w:txbxContent>
                          <w:p w14:paraId="3F0DF721" w14:textId="77777777" w:rsidR="003375D2" w:rsidRPr="00382C34" w:rsidRDefault="003375D2" w:rsidP="003375D2">
                            <w:pPr>
                              <w:rPr>
                                <w:sz w:val="20"/>
                                <w:szCs w:val="20"/>
                              </w:rPr>
                            </w:pPr>
                            <w:r>
                              <w:rPr>
                                <w:sz w:val="20"/>
                                <w:szCs w:val="20"/>
                              </w:rPr>
                              <w:t>O</w:t>
                            </w:r>
                          </w:p>
                        </w:txbxContent>
                      </v:textbox>
                    </v:shape>
                    <v:shape id="Text Box 5640" o:spid="_x0000_s1253" type="#_x0000_t202" style="position:absolute;left:1270;top:4734;width:550;height:61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lMXkcUA AADdAAAADwAAAGRycy9kb3ducmV2LnhtbESPW2vCQBSE3wv+h+UIvtVdLxWNriItBZ9ajBfw7ZA9 JsHs2ZDdmvjvu4WCj8PMfMOsNp2txJ0aXzrWMBoqEMSZMyXnGo6Hz9c5CB+QDVaOScODPGzWvZcV Jsa1vKd7GnIRIewT1FCEUCdS+qwgi37oauLoXV1jMUTZ5NI02Ea4reRYqZm0WHJcKLCm94KyW/pj NZy+rpfzVH3nH/atbl2nJNuF1HrQ77ZLEIG68Az/t3dGw2wyXcDfm/gE5PoXAAD//wMAUEsBAi0A FAAGAAgAAAAhAPD3irv9AAAA4gEAABMAAAAAAAAAAAAAAAAAAAAAAFtDb250ZW50X1R5cGVzXS54 bWxQSwECLQAUAAYACAAAACEAMd1fYdIAAACPAQAACwAAAAAAAAAAAAAAAAAuAQAAX3JlbHMvLnJl bHNQSwECLQAUAAYACAAAACEAMy8FnkEAAAA5AAAAEAAAAAAAAAAAAAAAAAApAgAAZHJzL3NoYXBl eG1sLnhtbFBLAQItABQABgAIAAAAIQB2UxeRxQAAAN0AAAAPAAAAAAAAAAAAAAAAAJgCAABkcnMv ZG93bnJldi54bWxQSwUGAAAAAAQABAD1AAAAigMAAAAA " filled="f" stroked="f">
                      <v:textbox>
                        <w:txbxContent>
                          <w:p w14:paraId="2F45429F" w14:textId="77777777" w:rsidR="003375D2" w:rsidRPr="009E2DBD" w:rsidRDefault="003375D2" w:rsidP="003375D2">
                            <w:pPr>
                              <w:rPr>
                                <w:sz w:val="20"/>
                                <w:szCs w:val="20"/>
                              </w:rPr>
                            </w:pPr>
                            <w:r>
                              <w:rPr>
                                <w:sz w:val="20"/>
                                <w:szCs w:val="20"/>
                              </w:rPr>
                              <w:t>y</w:t>
                            </w:r>
                          </w:p>
                        </w:txbxContent>
                      </v:textbox>
                    </v:shape>
                    <v:shape id="Text Box 5641" o:spid="_x0000_s1254" type="#_x0000_t202" style="position:absolute;left:2094;top:5796;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rAo0cMA AADdAAAADwAAAGRycy9kb3ducmV2LnhtbERPyWrDMBC9B/oPYgK9JVKahdaxbEpDoaeWJE2gt8Ea L8QaGUuNnb+vDoUcH29P89G24kq9bxxrWMwVCOLCmYYrDd/H99kzCB+QDbaOScONPOTZwyTFxLiB 93Q9hErEEPYJaqhD6BIpfVGTRT93HXHkStdbDBH2lTQ9DjHctvJJqY202HBsqLGjt5qKy+HXajh9 lj/nlfqqdnbdDW5Uku2L1PpxOr5uQQQaw1387/4wGjbLddwf38QnILM/AAAA//8DAFBLAQItABQA BgAIAAAAIQDw94q7/QAAAOIBAAATAAAAAAAAAAAAAAAAAAAAAABbQ29udGVudF9UeXBlc10ueG1s UEsBAi0AFAAGAAgAAAAhADHdX2HSAAAAjwEAAAsAAAAAAAAAAAAAAAAALgEAAF9yZWxzLy5yZWxz UEsBAi0AFAAGAAgAAAAhADMvBZ5BAAAAOQAAABAAAAAAAAAAAAAAAAAAKQIAAGRycy9zaGFwZXht bC54bWxQSwECLQAUAAYACAAAACEAYrAo0cMAAADdAAAADwAAAAAAAAAAAAAAAACYAgAAZHJzL2Rv d25yZXYueG1sUEsFBgAAAAAEAAQA9QAAAIgDAAAAAA== " filled="f" stroked="f">
                      <v:textbox>
                        <w:txbxContent>
                          <w:p w14:paraId="620C80FC" w14:textId="77777777" w:rsidR="003375D2" w:rsidRPr="009E2DBD" w:rsidRDefault="003375D2" w:rsidP="003375D2">
                            <w:pPr>
                              <w:rPr>
                                <w:sz w:val="20"/>
                                <w:szCs w:val="20"/>
                              </w:rPr>
                            </w:pPr>
                            <w:r>
                              <w:rPr>
                                <w:sz w:val="20"/>
                                <w:szCs w:val="20"/>
                              </w:rPr>
                              <w:t>x</w:t>
                            </w:r>
                          </w:p>
                        </w:txbxContent>
                      </v:textbox>
                    </v:shape>
                    <v:shape id="Text Box 5642" o:spid="_x0000_s1255" type="#_x0000_t202" style="position:absolute;left:1598;top:594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yNSsUA AADdAAAADwAAAGRycy9kb3ducmV2LnhtbESPQWvCQBSE7wX/w/IEb3VXrWKjq4gi9NRitIXeHtln Esy+DdnVxH/vFgoeh5n5hlmuO1uJGzW+dKxhNFQgiDNnSs41nI771zkIH5ANVo5Jw508rFe9lyUm xrV8oFsachEh7BPUUIRQJ1L6rCCLfuhq4uidXWMxRNnk0jTYRrit5FipmbRYclwosKZtQdklvVoN 35/n35839ZXv7LRuXack23ep9aDfbRYgAnXhGf5vfxgNs8l0BH9v4hOQqwcAAAD//wMAUEsBAi0A FAAGAAgAAAAhAPD3irv9AAAA4gEAABMAAAAAAAAAAAAAAAAAAAAAAFtDb250ZW50X1R5cGVzXS54 bWxQSwECLQAUAAYACAAAACEAMd1fYdIAAACPAQAACwAAAAAAAAAAAAAAAAAuAQAAX3JlbHMvLnJl bHNQSwECLQAUAAYACAAAACEAMy8FnkEAAAA5AAAAEAAAAAAAAAAAAAAAAAApAgAAZHJzL3NoYXBl eG1sLnhtbFBLAQItABQABgAIAAAAIQAN/I1KxQAAAN0AAAAPAAAAAAAAAAAAAAAAAJgCAABkcnMv ZG93bnJldi54bWxQSwUGAAAAAAQABAD1AAAAigMAAAAA " filled="f" stroked="f">
                      <v:textbox>
                        <w:txbxContent>
                          <w:p w14:paraId="370EA5C6" w14:textId="77777777" w:rsidR="003375D2" w:rsidRPr="009E2DBD" w:rsidRDefault="003375D2" w:rsidP="003375D2">
                            <w:pPr>
                              <w:rPr>
                                <w:sz w:val="20"/>
                                <w:szCs w:val="20"/>
                              </w:rPr>
                            </w:pPr>
                          </w:p>
                        </w:txbxContent>
                      </v:textbox>
                    </v:shape>
                  </v:group>
                  <v:group id="Group 5643" o:spid="_x0000_s1256"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p0ddcUAAADdAAAADwAAAGRycy9kb3ducmV2LnhtbESPQYvCMBSE74L/ITxh b5pWUaRrFBGVPciCVZC9PZpnW2xeShPb+u83Cwseh5n5hlltelOJlhpXWlYQTyIQxJnVJecKrpfD eAnCeWSNlWVS8CIHm/VwsMJE247P1KY+FwHCLkEFhfd1IqXLCjLoJrYmDt7dNgZ9kE0udYNdgJtK TqNoIQ2WHBYKrGlXUPZIn0bBscNuO4v37elx371+LvPv2ykmpT5G/fYThKfev8P/7S+tYDGbT+Hv TXgCcv0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KdHXXFAAAA3QAA AA8AAAAAAAAAAAAAAAAAqgIAAGRycy9kb3ducmV2LnhtbFBLBQYAAAAABAAEAPoAAACcAwAAAAA= ">
                    <v:line id="Line 5644" o:spid="_x0000_s1257"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hJj78YAAADdAAAADwAAAGRycy9kb3ducmV2LnhtbESP3WrCQBSE7wt9h+UUelc3VgwSXcUK /cGbkjQPcJo9JtHs2ZDdrvHtXaHg5TAz3zCrzWg6EWhwrWUF00kCgriyuuVaQfnz/rIA4Tyyxs4y KbiQg8368WGFmbZnzikUvhYRwi5DBY33fSalqxoy6Ca2J47ewQ4GfZRDLfWA5wg3nXxNklQabDku NNjTrqHqVPwZBfvPMvxWu7djuihDIS8fefhOcqWen8btEoSn0d/D/+0vrSCdzWdwexOfgFxf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YSY+/GAAAA3QAAAA8AAAAAAAAA AAAAAAAAoQIAAGRycy9kb3ducmV2LnhtbFBLBQYAAAAABAAEAPkAAACUAwAAAAA= ">
                      <v:stroke endarrow="classic"/>
                    </v:line>
                    <v:shape id="AutoShape 5645" o:spid="_x0000_s1258"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Ch68gAAADdAAAADwAAAGRycy9kb3ducmV2LnhtbESPQUsDMRSE74L/ITyhF7FZqxZZmxZR Kz20h26L5+fmuVl287Imcbv11zcFweMwM98ws8VgW9GTD7VjBbfjDARx6XTNlYL9bnnzCCJEZI2t Y1JwpACL+eXFDHPtDrylvoiVSBAOOSowMXa5lKE0ZDGMXUecvC/nLcYkfSW1x0OC21ZOsmwqLdac Fgx29GKobIofq6BAv/3t3z/M6/daNm+fq01/3WyUGl0Nz08gIg3xP/zXXmkF07uHezi/SU9Azk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xFCh68gAAADdAAAADwAAAAAA AAAAAAAAAAChAgAAZHJzL2Rvd25yZXYueG1sUEsFBgAAAAAEAAQA+QAAAJYDAAAAAA== ">
                      <v:stroke endarrow="classic"/>
                    </v:shape>
                  </v:group>
                </v:group>
                <v:shape id="AutoShape 5646" o:spid="_x0000_s1259" type="#_x0000_t32" style="position:absolute;left:8989;top:5345;width:65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88ShsYAAADdAAAADwAAAGRycy9kb3ducmV2LnhtbESPQWsCMRSE70L/Q3iFXkSztqzIapSt INSCB229PzfPTejmZd1E3f77plDocZiZb5jFqneNuFEXrGcFk3EGgrjy2nKt4PNjM5qBCBFZY+OZ FHxTgNXyYbDAQvs77+l2iLVIEA4FKjAxtoWUoTLkMIx9S5y8s+8cxiS7WuoO7wnuGvmcZVPp0HJa MNjS2lD1dbg6Bbvt5LU8Gbt931/sLt+UzbUeHpV6euzLOYhIffwP/7XftILpS57D75v0BOTy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PPEobGAAAA3QAAAA8AAAAAAAAA AAAAAAAAoQIAAGRycy9kb3ducmV2LnhtbFBLBQYAAAAABAAEAPkAAACUAwAAAAA= "/>
                <v:shape id="AutoShape 5646" o:spid="_x0000_s1260" type="#_x0000_t32" style="position:absolute;left:8725;top:5345;width:39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OnueMQAAADdAAAADwAAAGRycy9kb3ducmV2LnhtbERP30vDMBB+F/wfwgm+yJZqWZG6bIgg OGS4zYGvR3M2pc0lNFnX+dcvwmBv9/H9vPlytJ0YqA+NYwWP0wwEceV0w7WC/ff75BlEiMgaO8ek 4EQBlovbmzmW2h15S8Mu1iKFcChRgYnRl1KGypDFMHWeOHG/rrcYE+xrqXs8pnDbyacsK6TFhlOD QU9vhqp2d7AK2qH92m5mwT8c/qj49Ga9yn+0Uvd34+sLiEhjvIov7g+d5udFDv/fpBPk4gw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M6e54xAAAAN0AAAAPAAAAAAAAAAAA AAAAAKECAABkcnMvZG93bnJldi54bWxQSwUGAAAAAAQABAD5AAAAkgMAAAAA ">
                  <v:stroke dashstyle="dash"/>
                </v:shape>
                <w10:wrap type="square"/>
              </v:group>
            </w:pict>
          </mc:Fallback>
        </mc:AlternateContent>
      </w:r>
      <w:r w:rsidRPr="00B33E10">
        <w:rPr>
          <w:b/>
          <w:color w:val="C00000"/>
          <w:szCs w:val="24"/>
          <w:lang w:val="nl-NL"/>
        </w:rPr>
        <w:t>Câu 14.</w:t>
      </w:r>
      <w:r w:rsidRPr="00A64A46">
        <w:rPr>
          <w:szCs w:val="24"/>
          <w:lang w:val="nl-NL"/>
        </w:rPr>
        <w:t xml:space="preserve"> Nếu đồ thị hình bên biểu diễn quá trình đẳng áp thì hệ tọa độ (y; x) là hệ tọa độ</w:t>
      </w:r>
    </w:p>
    <w:p w14:paraId="0C4652EC" w14:textId="77777777" w:rsidR="008F0629" w:rsidRPr="00A64A46" w:rsidRDefault="008F0629" w:rsidP="003375D2">
      <w:pPr>
        <w:pStyle w:val="NoSpacing"/>
        <w:tabs>
          <w:tab w:val="left" w:pos="283"/>
          <w:tab w:val="left" w:pos="2835"/>
          <w:tab w:val="left" w:pos="5386"/>
          <w:tab w:val="left" w:pos="7937"/>
        </w:tabs>
        <w:spacing w:line="288" w:lineRule="auto"/>
        <w:jc w:val="both"/>
        <w:rPr>
          <w:b/>
          <w:szCs w:val="24"/>
          <w:lang w:val="nl-NL"/>
        </w:rPr>
      </w:pPr>
      <w:r w:rsidRPr="00B33E10">
        <w:rPr>
          <w:b/>
          <w:color w:val="0070C0"/>
          <w:szCs w:val="24"/>
          <w:lang w:val="nl-NL"/>
        </w:rPr>
        <w:t xml:space="preserve">A. </w:t>
      </w:r>
      <w:r w:rsidRPr="00A64A46">
        <w:rPr>
          <w:szCs w:val="24"/>
          <w:lang w:val="nl-NL"/>
        </w:rPr>
        <w:t>(p; T).</w:t>
      </w:r>
    </w:p>
    <w:p w14:paraId="00E7D898" w14:textId="77777777" w:rsidR="008F0629" w:rsidRPr="00A64A46" w:rsidRDefault="008F0629" w:rsidP="003375D2">
      <w:pPr>
        <w:pStyle w:val="NoSpacing"/>
        <w:tabs>
          <w:tab w:val="left" w:pos="283"/>
          <w:tab w:val="left" w:pos="2835"/>
          <w:tab w:val="left" w:pos="5386"/>
          <w:tab w:val="left" w:pos="7937"/>
        </w:tabs>
        <w:spacing w:line="288" w:lineRule="auto"/>
        <w:jc w:val="both"/>
        <w:rPr>
          <w:b/>
          <w:szCs w:val="24"/>
          <w:lang w:val="nl-NL"/>
        </w:rPr>
      </w:pPr>
      <w:r w:rsidRPr="00B33E10">
        <w:rPr>
          <w:b/>
          <w:color w:val="0070C0"/>
          <w:szCs w:val="24"/>
          <w:lang w:val="nl-NL"/>
        </w:rPr>
        <w:t xml:space="preserve">B. </w:t>
      </w:r>
      <w:r w:rsidRPr="00A64A46">
        <w:rPr>
          <w:szCs w:val="24"/>
          <w:lang w:val="nl-NL"/>
        </w:rPr>
        <w:t xml:space="preserve">(p; V). </w:t>
      </w:r>
    </w:p>
    <w:p w14:paraId="596CDCD0" w14:textId="77777777" w:rsidR="008F0629" w:rsidRPr="00A64A46" w:rsidRDefault="008F0629" w:rsidP="003375D2">
      <w:pPr>
        <w:pStyle w:val="NoSpacing"/>
        <w:tabs>
          <w:tab w:val="left" w:pos="283"/>
          <w:tab w:val="left" w:pos="2835"/>
          <w:tab w:val="left" w:pos="5386"/>
          <w:tab w:val="left" w:pos="7937"/>
        </w:tabs>
        <w:spacing w:line="288" w:lineRule="auto"/>
        <w:jc w:val="both"/>
        <w:rPr>
          <w:szCs w:val="24"/>
          <w:lang w:val="nl-NL"/>
        </w:rPr>
      </w:pPr>
      <w:r w:rsidRPr="00B33E10">
        <w:rPr>
          <w:b/>
          <w:color w:val="0070C0"/>
          <w:szCs w:val="24"/>
          <w:u w:val="single"/>
          <w:lang w:val="nl-NL"/>
        </w:rPr>
        <w:t>C</w:t>
      </w:r>
      <w:r w:rsidRPr="00B33E10">
        <w:rPr>
          <w:b/>
          <w:color w:val="0070C0"/>
          <w:szCs w:val="24"/>
          <w:lang w:val="nl-NL"/>
        </w:rPr>
        <w:t xml:space="preserve">. </w:t>
      </w:r>
      <w:r w:rsidRPr="00A64A46">
        <w:rPr>
          <w:szCs w:val="24"/>
          <w:lang w:val="nl-NL"/>
        </w:rPr>
        <w:t xml:space="preserve">(p; T) hoặc (p; V). </w:t>
      </w:r>
    </w:p>
    <w:p w14:paraId="40600E1A" w14:textId="77777777" w:rsidR="008F0629" w:rsidRPr="00A64A46" w:rsidRDefault="008F0629" w:rsidP="003375D2">
      <w:pPr>
        <w:pStyle w:val="NoSpacing"/>
        <w:tabs>
          <w:tab w:val="left" w:pos="283"/>
          <w:tab w:val="left" w:pos="2835"/>
          <w:tab w:val="left" w:pos="5386"/>
          <w:tab w:val="left" w:pos="7937"/>
        </w:tabs>
        <w:spacing w:line="288" w:lineRule="auto"/>
        <w:jc w:val="both"/>
        <w:rPr>
          <w:szCs w:val="24"/>
          <w:lang w:val="nl-NL"/>
        </w:rPr>
      </w:pPr>
      <w:r w:rsidRPr="00B33E10">
        <w:rPr>
          <w:b/>
          <w:color w:val="0070C0"/>
          <w:szCs w:val="24"/>
          <w:lang w:val="nl-NL"/>
        </w:rPr>
        <w:t xml:space="preserve">D. </w:t>
      </w:r>
      <w:r w:rsidRPr="00A64A46">
        <w:rPr>
          <w:szCs w:val="24"/>
          <w:lang w:val="nl-NL"/>
        </w:rPr>
        <w:t>đồ thị đó không thể biểu diễn quá trình đẳng áp.</w:t>
      </w:r>
    </w:p>
    <w:p w14:paraId="4009C806" w14:textId="77777777" w:rsidR="008F0629" w:rsidRPr="00A64A46" w:rsidRDefault="008F0629" w:rsidP="003375D2">
      <w:pPr>
        <w:tabs>
          <w:tab w:val="left" w:pos="283"/>
          <w:tab w:val="left" w:pos="851"/>
          <w:tab w:val="left" w:pos="5386"/>
          <w:tab w:val="left" w:pos="7937"/>
        </w:tabs>
        <w:spacing w:line="288" w:lineRule="auto"/>
        <w:jc w:val="both"/>
        <w:rPr>
          <w:rFonts w:eastAsia="Calibri"/>
          <w:lang w:val="vi-VN"/>
        </w:rPr>
      </w:pPr>
      <w:r w:rsidRPr="00B33E10">
        <w:rPr>
          <w:b/>
          <w:color w:val="C00000"/>
          <w:lang w:val="vi-VN"/>
        </w:rPr>
        <w:lastRenderedPageBreak/>
        <w:t>Câu 1</w:t>
      </w:r>
      <w:r w:rsidRPr="00B33E10">
        <w:rPr>
          <w:b/>
          <w:color w:val="C00000"/>
        </w:rPr>
        <w:t>5.</w:t>
      </w:r>
      <w:r w:rsidRPr="00A64A46">
        <w:rPr>
          <w:b/>
          <w:lang w:val="vi-VN"/>
        </w:rPr>
        <w:t xml:space="preserve"> </w:t>
      </w:r>
      <w:r w:rsidRPr="00A64A46">
        <w:rPr>
          <w:rFonts w:eastAsia="Calibri"/>
          <w:lang w:val="vi-VN"/>
        </w:rPr>
        <w:t>Một lượng khí lí tưởng xác định ở trạng thái có áp suất p</w:t>
      </w:r>
      <w:r w:rsidRPr="00A64A46">
        <w:rPr>
          <w:rFonts w:eastAsia="Calibri"/>
          <w:vertAlign w:val="subscript"/>
          <w:lang w:val="vi-VN"/>
        </w:rPr>
        <w:t>1</w:t>
      </w:r>
      <w:r w:rsidRPr="00A64A46">
        <w:rPr>
          <w:rFonts w:eastAsia="Calibri"/>
          <w:lang w:val="vi-VN"/>
        </w:rPr>
        <w:t>, thể tích V</w:t>
      </w:r>
      <w:r w:rsidRPr="00A64A46">
        <w:rPr>
          <w:rFonts w:eastAsia="Calibri"/>
          <w:vertAlign w:val="subscript"/>
          <w:lang w:val="vi-VN"/>
        </w:rPr>
        <w:t>1</w:t>
      </w:r>
      <w:r w:rsidRPr="00A64A46">
        <w:rPr>
          <w:rFonts w:eastAsia="Calibri"/>
          <w:lang w:val="vi-VN"/>
        </w:rPr>
        <w:t>, nhiệt độ T</w:t>
      </w:r>
      <w:r w:rsidRPr="00A64A46">
        <w:rPr>
          <w:rFonts w:eastAsia="Calibri"/>
          <w:vertAlign w:val="subscript"/>
          <w:lang w:val="vi-VN"/>
        </w:rPr>
        <w:t>1</w:t>
      </w:r>
      <w:r w:rsidRPr="00A64A46">
        <w:rPr>
          <w:rFonts w:eastAsia="Calibri"/>
          <w:lang w:val="vi-VN"/>
        </w:rPr>
        <w:t xml:space="preserve"> thực hiện một quá trình biến đổi trạng thái đến trạng thái có áp suất p</w:t>
      </w:r>
      <w:r w:rsidRPr="00A64A46">
        <w:rPr>
          <w:rFonts w:eastAsia="Calibri"/>
          <w:vertAlign w:val="subscript"/>
          <w:lang w:val="vi-VN"/>
        </w:rPr>
        <w:t>2</w:t>
      </w:r>
      <w:r w:rsidRPr="00A64A46">
        <w:rPr>
          <w:rFonts w:eastAsia="Calibri"/>
          <w:lang w:val="vi-VN"/>
        </w:rPr>
        <w:t>, thể tích V</w:t>
      </w:r>
      <w:r w:rsidRPr="00A64A46">
        <w:rPr>
          <w:rFonts w:eastAsia="Calibri"/>
          <w:vertAlign w:val="subscript"/>
          <w:lang w:val="vi-VN"/>
        </w:rPr>
        <w:t>2</w:t>
      </w:r>
      <w:r w:rsidRPr="00A64A46">
        <w:rPr>
          <w:rFonts w:eastAsia="Calibri"/>
          <w:lang w:val="vi-VN"/>
        </w:rPr>
        <w:t>, nhiệt độ T</w:t>
      </w:r>
      <w:r w:rsidRPr="00A64A46">
        <w:rPr>
          <w:rFonts w:eastAsia="Calibri"/>
          <w:vertAlign w:val="subscript"/>
          <w:lang w:val="vi-VN"/>
        </w:rPr>
        <w:t>2</w:t>
      </w:r>
      <w:r w:rsidRPr="00A64A46">
        <w:rPr>
          <w:rFonts w:eastAsia="Calibri"/>
          <w:lang w:val="vi-VN"/>
        </w:rPr>
        <w:t>. Phương trình nào đúng?</w:t>
      </w:r>
    </w:p>
    <w:p w14:paraId="524B5A15" w14:textId="77777777" w:rsidR="008F0629" w:rsidRPr="00A64A46" w:rsidRDefault="008F0629" w:rsidP="003375D2">
      <w:pPr>
        <w:tabs>
          <w:tab w:val="left" w:pos="2835"/>
          <w:tab w:val="left" w:pos="5245"/>
        </w:tabs>
        <w:spacing w:line="288" w:lineRule="auto"/>
        <w:jc w:val="both"/>
        <w:rPr>
          <w:b/>
          <w:lang w:val="vi-VN"/>
        </w:rPr>
      </w:pPr>
      <w:r w:rsidRPr="00A64A46">
        <w:rPr>
          <w:rFonts w:eastAsia="Calibri"/>
          <w:b/>
          <w:bCs/>
          <w:lang w:val="vi-VN"/>
        </w:rPr>
        <w:t>A.</w:t>
      </w:r>
      <w:r w:rsidRPr="00A64A46">
        <w:rPr>
          <w:rFonts w:eastAsia="Calibri"/>
          <w:position w:val="-12"/>
        </w:rPr>
        <w:object w:dxaOrig="1240" w:dyaOrig="360" w14:anchorId="2A4EC94E">
          <v:shape id="_x0000_i1403" type="#_x0000_t75" style="width:62.25pt;height:18pt" o:ole="">
            <v:imagedata r:id="rId916" o:title=""/>
          </v:shape>
          <o:OLEObject Type="Embed" ProgID="Equation.DSMT4" ShapeID="_x0000_i1403" DrawAspect="Content" ObjectID="_1824321758" r:id="rId917"/>
        </w:object>
      </w:r>
      <w:r w:rsidRPr="00A64A46">
        <w:rPr>
          <w:rFonts w:eastAsia="Calibri"/>
          <w:lang w:val="vi-VN"/>
        </w:rPr>
        <w:t>.</w:t>
      </w:r>
      <w:r w:rsidRPr="00A64A46">
        <w:rPr>
          <w:rFonts w:eastAsia="Calibri"/>
          <w:lang w:val="vi-VN"/>
        </w:rPr>
        <w:tab/>
      </w:r>
      <w:r w:rsidRPr="00B33E10">
        <w:rPr>
          <w:rFonts w:eastAsia="Calibri"/>
          <w:b/>
          <w:bCs/>
          <w:color w:val="0070C0"/>
          <w:lang w:val="vi-VN"/>
        </w:rPr>
        <w:t xml:space="preserve">B. </w:t>
      </w:r>
      <w:r w:rsidRPr="00A64A46">
        <w:rPr>
          <w:rFonts w:eastAsia="Calibri"/>
          <w:position w:val="-32"/>
        </w:rPr>
        <w:object w:dxaOrig="920" w:dyaOrig="740" w14:anchorId="2B8D7E05">
          <v:shape id="_x0000_i1404" type="#_x0000_t75" style="width:45.75pt;height:36.75pt" o:ole="">
            <v:imagedata r:id="rId918" o:title=""/>
          </v:shape>
          <o:OLEObject Type="Embed" ProgID="Equation.DSMT4" ShapeID="_x0000_i1404" DrawAspect="Content" ObjectID="_1824321759" r:id="rId919"/>
        </w:object>
      </w:r>
      <w:r w:rsidRPr="00A64A46">
        <w:rPr>
          <w:rFonts w:eastAsia="Calibri"/>
          <w:lang w:val="vi-VN"/>
        </w:rPr>
        <w:t>.</w:t>
      </w:r>
      <w:r w:rsidRPr="00A64A46">
        <w:rPr>
          <w:rFonts w:eastAsia="Calibri"/>
          <w:lang w:val="vi-VN"/>
        </w:rPr>
        <w:tab/>
        <w:t xml:space="preserve"> </w:t>
      </w:r>
      <w:r w:rsidRPr="00B33E10">
        <w:rPr>
          <w:rFonts w:eastAsia="Calibri"/>
          <w:b/>
          <w:bCs/>
          <w:color w:val="0070C0"/>
          <w:lang w:val="vi-VN"/>
        </w:rPr>
        <w:t xml:space="preserve">C. </w:t>
      </w:r>
      <w:r w:rsidRPr="00A64A46">
        <w:rPr>
          <w:rFonts w:eastAsia="Calibri"/>
          <w:position w:val="-32"/>
        </w:rPr>
        <w:object w:dxaOrig="880" w:dyaOrig="740" w14:anchorId="6E2840A2">
          <v:shape id="_x0000_i1405" type="#_x0000_t75" style="width:45pt;height:36.75pt" o:ole="">
            <v:imagedata r:id="rId920" o:title=""/>
          </v:shape>
          <o:OLEObject Type="Embed" ProgID="Equation.DSMT4" ShapeID="_x0000_i1405" DrawAspect="Content" ObjectID="_1824321760" r:id="rId921"/>
        </w:object>
      </w:r>
      <w:r w:rsidRPr="00A64A46">
        <w:rPr>
          <w:rFonts w:eastAsia="Calibri"/>
          <w:lang w:val="vi-VN"/>
        </w:rPr>
        <w:t xml:space="preserve">.                 </w:t>
      </w:r>
      <w:r w:rsidRPr="00A64A46">
        <w:rPr>
          <w:rFonts w:eastAsia="Calibri"/>
          <w:b/>
          <w:bCs/>
          <w:u w:val="single"/>
          <w:lang w:val="vi-VN"/>
        </w:rPr>
        <w:t>D.</w:t>
      </w:r>
      <w:r w:rsidRPr="00A64A46">
        <w:rPr>
          <w:rFonts w:eastAsia="Calibri"/>
          <w:position w:val="-32"/>
        </w:rPr>
        <w:object w:dxaOrig="1340" w:dyaOrig="740" w14:anchorId="1944773F">
          <v:shape id="_x0000_i1406" type="#_x0000_t75" style="width:67.5pt;height:36.75pt" o:ole="">
            <v:imagedata r:id="rId922" o:title=""/>
          </v:shape>
          <o:OLEObject Type="Embed" ProgID="Equation.DSMT4" ShapeID="_x0000_i1406" DrawAspect="Content" ObjectID="_1824321761" r:id="rId923"/>
        </w:object>
      </w:r>
      <w:r w:rsidRPr="00A64A46">
        <w:rPr>
          <w:rFonts w:eastAsia="Calibri"/>
          <w:lang w:val="vi-VN"/>
        </w:rPr>
        <w:t>.</w:t>
      </w:r>
    </w:p>
    <w:p w14:paraId="2FCBB18B" w14:textId="77777777" w:rsidR="008F0629" w:rsidRPr="00A64A46" w:rsidRDefault="008F0629" w:rsidP="003375D2">
      <w:pPr>
        <w:pStyle w:val="NormalWeb"/>
        <w:tabs>
          <w:tab w:val="left" w:pos="284"/>
          <w:tab w:val="left" w:pos="2552"/>
          <w:tab w:val="left" w:pos="4820"/>
          <w:tab w:val="left" w:pos="7088"/>
        </w:tabs>
        <w:spacing w:line="276" w:lineRule="auto"/>
        <w:ind w:right="48"/>
      </w:pPr>
      <w:r w:rsidRPr="00B33E10">
        <w:rPr>
          <w:b/>
          <w:color w:val="C00000"/>
        </w:rPr>
        <w:t>Câu 16.</w:t>
      </w:r>
      <w:r w:rsidRPr="00A64A46">
        <w:t xml:space="preserve"> Áp suất khí tác dụng lên thành bình </w:t>
      </w:r>
      <w:r w:rsidRPr="00A64A46">
        <w:rPr>
          <w:b/>
          <w:bCs/>
        </w:rPr>
        <w:t>không</w:t>
      </w:r>
      <w:r w:rsidRPr="00A64A46">
        <w:t xml:space="preserve"> được xác định bằng biểu thức nào?</w:t>
      </w:r>
    </w:p>
    <w:p w14:paraId="3466FA23" w14:textId="77777777" w:rsidR="008F0629" w:rsidRPr="00A64A46" w:rsidRDefault="008F0629" w:rsidP="003375D2">
      <w:pPr>
        <w:pStyle w:val="NormalWeb"/>
        <w:tabs>
          <w:tab w:val="left" w:pos="284"/>
          <w:tab w:val="left" w:pos="2552"/>
          <w:tab w:val="left" w:pos="4820"/>
          <w:tab w:val="left" w:pos="7088"/>
        </w:tabs>
        <w:spacing w:line="276" w:lineRule="auto"/>
        <w:ind w:right="48"/>
      </w:pPr>
      <w:r w:rsidRPr="00A64A46">
        <w:tab/>
      </w:r>
      <w:r w:rsidRPr="00B33E10">
        <w:rPr>
          <w:b/>
          <w:bCs/>
          <w:color w:val="0070C0"/>
        </w:rPr>
        <w:t xml:space="preserve">A.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f>
          <m:fPr>
            <m:ctrlPr>
              <w:rPr>
                <w:rFonts w:ascii="Cambria Math" w:hAnsi="Cambria Math"/>
                <w:i/>
              </w:rPr>
            </m:ctrlPr>
          </m:fPr>
          <m:num>
            <m:r>
              <w:rPr>
                <w:rFonts w:ascii="Cambria Math" w:hAnsi="Cambria Math"/>
              </w:rPr>
              <m:t>Nm</m:t>
            </m:r>
          </m:num>
          <m:den>
            <m:r>
              <w:rPr>
                <w:rFonts w:ascii="Cambria Math" w:hAnsi="Cambria Math"/>
              </w:rPr>
              <m:t>V</m:t>
            </m:r>
          </m:den>
        </m:f>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A64A46">
        <w:t>.</w:t>
      </w:r>
      <w:r w:rsidRPr="00A64A46">
        <w:tab/>
      </w:r>
      <w:r w:rsidRPr="00B33E10">
        <w:rPr>
          <w:b/>
          <w:bCs/>
          <w:color w:val="0070C0"/>
          <w:u w:val="single"/>
        </w:rPr>
        <w:t>B.</w:t>
      </w:r>
      <w:r w:rsidRPr="00B33E10">
        <w:rPr>
          <w:b/>
          <w:bCs/>
          <w:color w:val="0070C0"/>
        </w:rPr>
        <w:t xml:space="preserve">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f>
          <m:fPr>
            <m:ctrlPr>
              <w:rPr>
                <w:rFonts w:ascii="Cambria Math" w:hAnsi="Cambria Math"/>
                <w:i/>
              </w:rPr>
            </m:ctrlPr>
          </m:fPr>
          <m:num>
            <m:r>
              <w:rPr>
                <w:rFonts w:ascii="Cambria Math" w:hAnsi="Cambria Math"/>
              </w:rPr>
              <m:t>Nm</m:t>
            </m:r>
          </m:num>
          <m:den>
            <m:r>
              <w:rPr>
                <w:rFonts w:ascii="Cambria Math" w:hAnsi="Cambria Math"/>
              </w:rPr>
              <m:t>V</m:t>
            </m:r>
          </m:den>
        </m:f>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A64A46">
        <w:t>.</w:t>
      </w:r>
      <w:r w:rsidRPr="00A64A46">
        <w:tab/>
      </w:r>
      <w:r w:rsidRPr="00B33E10">
        <w:rPr>
          <w:b/>
          <w:bCs/>
          <w:color w:val="0070C0"/>
        </w:rPr>
        <w:t xml:space="preserve">C.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ρ⋅</m:t>
        </m:r>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A64A46">
        <w:t>.</w:t>
      </w:r>
      <w:r w:rsidRPr="00A64A46">
        <w:tab/>
      </w:r>
      <w:r w:rsidRPr="00B33E10">
        <w:rPr>
          <w:b/>
          <w:bCs/>
          <w:color w:val="0070C0"/>
        </w:rPr>
        <w:t xml:space="preserve">D.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oMath>
      <w:r w:rsidRPr="00A64A46">
        <w:t>.</w:t>
      </w:r>
    </w:p>
    <w:p w14:paraId="6D96E5FB" w14:textId="77777777" w:rsidR="008F0629" w:rsidRPr="00A64A46" w:rsidRDefault="008F0629" w:rsidP="003375D2">
      <w:pPr>
        <w:pStyle w:val="ListParagraph"/>
        <w:spacing w:line="288" w:lineRule="auto"/>
        <w:ind w:left="0"/>
        <w:jc w:val="both"/>
        <w:rPr>
          <w:b/>
        </w:rPr>
      </w:pPr>
      <w:r w:rsidRPr="00B33E10">
        <w:rPr>
          <w:b/>
          <w:color w:val="C00000"/>
        </w:rPr>
        <w:t>Câu 17.</w:t>
      </w:r>
      <w:r w:rsidRPr="00A64A46">
        <w:t xml:space="preserve"> Người ta coi nhiệt độ là đại lượng đặc trưng cho động năng trung bình của chuyển động nhiệt của phân tử. Động năng trung bình của các phân tử cấu tạo nên vật càng lớn thì</w:t>
      </w:r>
    </w:p>
    <w:p w14:paraId="5101C325"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rPr>
        <w:t xml:space="preserve">A. </w:t>
      </w:r>
      <w:r w:rsidRPr="00A64A46">
        <w:t>thể tích của vật càng bé.</w:t>
      </w:r>
      <w:r w:rsidRPr="00A64A46">
        <w:rPr>
          <w:b/>
        </w:rPr>
        <w:tab/>
      </w:r>
      <w:r w:rsidRPr="00A64A46">
        <w:rPr>
          <w:b/>
        </w:rPr>
        <w:tab/>
      </w:r>
      <w:r w:rsidRPr="00B33E10">
        <w:rPr>
          <w:b/>
          <w:color w:val="0070C0"/>
        </w:rPr>
        <w:t xml:space="preserve">B. </w:t>
      </w:r>
      <w:r w:rsidRPr="00A64A46">
        <w:t>thể tích của vật càng lớn.</w:t>
      </w:r>
    </w:p>
    <w:p w14:paraId="4BA8511C" w14:textId="77777777" w:rsidR="008F0629" w:rsidRPr="00A64A46" w:rsidRDefault="008F0629" w:rsidP="003375D2">
      <w:pPr>
        <w:tabs>
          <w:tab w:val="left" w:pos="283"/>
          <w:tab w:val="left" w:pos="2835"/>
          <w:tab w:val="left" w:pos="5386"/>
          <w:tab w:val="left" w:pos="7937"/>
        </w:tabs>
        <w:spacing w:line="288" w:lineRule="auto"/>
        <w:jc w:val="both"/>
      </w:pPr>
      <w:r w:rsidRPr="00B33E10">
        <w:rPr>
          <w:b/>
          <w:color w:val="0070C0"/>
        </w:rPr>
        <w:t xml:space="preserve">C. </w:t>
      </w:r>
      <w:r w:rsidRPr="00A64A46">
        <w:t>nhiệt độ của vật càng thấp.</w:t>
      </w:r>
      <w:r w:rsidRPr="00A64A46">
        <w:rPr>
          <w:b/>
        </w:rPr>
        <w:tab/>
      </w:r>
      <w:r w:rsidRPr="00B33E10">
        <w:rPr>
          <w:b/>
          <w:color w:val="0070C0"/>
          <w:u w:val="single"/>
        </w:rPr>
        <w:t>D</w:t>
      </w:r>
      <w:r w:rsidRPr="00B33E10">
        <w:rPr>
          <w:b/>
          <w:color w:val="0070C0"/>
        </w:rPr>
        <w:t xml:space="preserve">. </w:t>
      </w:r>
      <w:r w:rsidRPr="00A64A46">
        <w:t>nhiệt độ của vật càng cao.</w:t>
      </w:r>
    </w:p>
    <w:p w14:paraId="133C83E1" w14:textId="77777777" w:rsidR="008F0629" w:rsidRPr="00A64A46" w:rsidRDefault="008F0629" w:rsidP="003375D2">
      <w:pPr>
        <w:pStyle w:val="ListParagraph"/>
        <w:spacing w:line="288" w:lineRule="auto"/>
        <w:ind w:left="0"/>
        <w:jc w:val="both"/>
        <w:rPr>
          <w:b/>
        </w:rPr>
      </w:pPr>
      <w:r w:rsidRPr="00B33E10">
        <w:rPr>
          <w:b/>
          <w:color w:val="C00000"/>
        </w:rPr>
        <w:t>Câu 18.</w:t>
      </w:r>
      <w:r w:rsidRPr="00A64A46">
        <w:t xml:space="preserve"> Căn bậc hai của trung bình bình phương tốc độ phân tử của một lượng khí lí tưởng là </w:t>
      </w:r>
      <w:r w:rsidRPr="00A64A46">
        <w:rPr>
          <w:position w:val="-8"/>
        </w:rPr>
        <w:object w:dxaOrig="880" w:dyaOrig="460" w14:anchorId="729F710B">
          <v:shape id="_x0000_i1407" type="#_x0000_t75" style="width:45pt;height:22.5pt" o:ole="">
            <v:imagedata r:id="rId924" o:title=""/>
          </v:shape>
          <o:OLEObject Type="Embed" ProgID="Equation.DSMT4" ShapeID="_x0000_i1407" DrawAspect="Content" ObjectID="_1824321762" r:id="rId925"/>
        </w:object>
      </w:r>
      <w:r w:rsidRPr="00A64A46">
        <w:t>. Nếu nhiệt độ của lượng khí tăng gấp đôi thì giá trị này là</w:t>
      </w:r>
    </w:p>
    <w:p w14:paraId="139C0703" w14:textId="77777777" w:rsidR="008F0629" w:rsidRPr="00A64A46" w:rsidRDefault="008F0629" w:rsidP="003375D2">
      <w:pPr>
        <w:tabs>
          <w:tab w:val="left" w:pos="283"/>
          <w:tab w:val="left" w:pos="2835"/>
          <w:tab w:val="left" w:pos="5386"/>
          <w:tab w:val="left" w:pos="7937"/>
        </w:tabs>
        <w:spacing w:line="288" w:lineRule="auto"/>
        <w:jc w:val="both"/>
      </w:pPr>
      <w:r w:rsidRPr="00A64A46">
        <w:rPr>
          <w:b/>
        </w:rPr>
        <w:t>A.</w:t>
      </w:r>
      <w:r w:rsidRPr="00A64A46">
        <w:rPr>
          <w:position w:val="-6"/>
        </w:rPr>
        <w:object w:dxaOrig="200" w:dyaOrig="220" w14:anchorId="69C0A5EF">
          <v:shape id="_x0000_i1408" type="#_x0000_t75" style="width:9.75pt;height:11.25pt" o:ole="">
            <v:imagedata r:id="rId926" o:title=""/>
          </v:shape>
          <o:OLEObject Type="Embed" ProgID="Equation.DSMT4" ShapeID="_x0000_i1408" DrawAspect="Content" ObjectID="_1824321763" r:id="rId927"/>
        </w:object>
      </w:r>
      <w:r w:rsidRPr="00A64A46">
        <w:t>.</w:t>
      </w:r>
      <w:r w:rsidRPr="00A64A46">
        <w:rPr>
          <w:b/>
        </w:rPr>
        <w:tab/>
      </w:r>
      <w:r w:rsidRPr="00B33E10">
        <w:rPr>
          <w:b/>
          <w:color w:val="0070C0"/>
        </w:rPr>
        <w:t xml:space="preserve">B. </w:t>
      </w:r>
      <w:r w:rsidRPr="00A64A46">
        <w:rPr>
          <w:position w:val="-8"/>
        </w:rPr>
        <w:object w:dxaOrig="520" w:dyaOrig="380" w14:anchorId="1EAAB43E">
          <v:shape id="_x0000_i1409" type="#_x0000_t75" style="width:26.25pt;height:18pt" o:ole="">
            <v:imagedata r:id="rId928" o:title=""/>
          </v:shape>
          <o:OLEObject Type="Embed" ProgID="Equation.DSMT4" ShapeID="_x0000_i1409" DrawAspect="Content" ObjectID="_1824321764" r:id="rId929"/>
        </w:object>
      </w:r>
      <w:r w:rsidRPr="00A64A46">
        <w:t>.</w:t>
      </w:r>
      <w:r w:rsidRPr="00A64A46">
        <w:rPr>
          <w:b/>
        </w:rPr>
        <w:tab/>
        <w:t>C.</w:t>
      </w:r>
      <w:r w:rsidRPr="00A64A46">
        <w:rPr>
          <w:position w:val="-6"/>
        </w:rPr>
        <w:object w:dxaOrig="320" w:dyaOrig="279" w14:anchorId="15D17003">
          <v:shape id="_x0000_i1410" type="#_x0000_t75" style="width:15.75pt;height:14.25pt" o:ole="">
            <v:imagedata r:id="rId930" o:title=""/>
          </v:shape>
          <o:OLEObject Type="Embed" ProgID="Equation.DSMT4" ShapeID="_x0000_i1410" DrawAspect="Content" ObjectID="_1824321765" r:id="rId931"/>
        </w:object>
      </w:r>
      <w:r w:rsidRPr="00A64A46">
        <w:t>.</w:t>
      </w:r>
      <w:r w:rsidRPr="00A64A46">
        <w:rPr>
          <w:b/>
        </w:rPr>
        <w:tab/>
      </w:r>
      <w:r w:rsidRPr="00A64A46">
        <w:rPr>
          <w:b/>
          <w:u w:val="single"/>
        </w:rPr>
        <w:t>D.</w:t>
      </w:r>
      <w:r w:rsidRPr="00A64A46">
        <w:rPr>
          <w:position w:val="-8"/>
        </w:rPr>
        <w:object w:dxaOrig="520" w:dyaOrig="380" w14:anchorId="1EC2F37E">
          <v:shape id="_x0000_i1411" type="#_x0000_t75" style="width:26.25pt;height:18pt" o:ole="">
            <v:imagedata r:id="rId932" o:title=""/>
          </v:shape>
          <o:OLEObject Type="Embed" ProgID="Equation.DSMT4" ShapeID="_x0000_i1411" DrawAspect="Content" ObjectID="_1824321766" r:id="rId933"/>
        </w:object>
      </w:r>
      <w:r w:rsidRPr="00A64A46">
        <w:t>.</w:t>
      </w:r>
    </w:p>
    <w:p w14:paraId="63C5C160" w14:textId="77777777" w:rsidR="008F0629" w:rsidRPr="00A64A46" w:rsidRDefault="008F0629" w:rsidP="003375D2">
      <w:pPr>
        <w:spacing w:line="288" w:lineRule="auto"/>
      </w:pPr>
      <w:r w:rsidRPr="00A64A46">
        <w:rPr>
          <w:b/>
          <w:bCs/>
        </w:rPr>
        <w:t>PHẦN II. Câu hỏi trắc nghiệm đúng sai</w:t>
      </w:r>
    </w:p>
    <w:p w14:paraId="34985E10" w14:textId="77777777" w:rsidR="008F0629" w:rsidRPr="00A64A46" w:rsidRDefault="008F0629" w:rsidP="003375D2">
      <w:pPr>
        <w:spacing w:line="288" w:lineRule="auto"/>
        <w:jc w:val="both"/>
      </w:pPr>
      <w:r w:rsidRPr="00A64A46">
        <w:rPr>
          <w:noProof/>
        </w:rPr>
        <w:drawing>
          <wp:anchor distT="0" distB="0" distL="114300" distR="114300" simplePos="0" relativeHeight="251752960" behindDoc="0" locked="0" layoutInCell="1" allowOverlap="1" wp14:anchorId="14878FCB" wp14:editId="2FA42D0C">
            <wp:simplePos x="0" y="0"/>
            <wp:positionH relativeFrom="margin">
              <wp:align>right</wp:align>
            </wp:positionH>
            <wp:positionV relativeFrom="paragraph">
              <wp:posOffset>224282</wp:posOffset>
            </wp:positionV>
            <wp:extent cx="1327785" cy="1172845"/>
            <wp:effectExtent l="0" t="0" r="5715" b="8255"/>
            <wp:wrapSquare wrapText="bothSides"/>
            <wp:docPr id="611586838" name="Picture 17" descr="A kettle on a stov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86838" name="Picture 17" descr="A kettle on a stove  Description automatically generated"/>
                    <pic:cNvPicPr>
                      <a:picLocks noChangeAspect="1" noChangeArrowheads="1"/>
                    </pic:cNvPicPr>
                  </pic:nvPicPr>
                  <pic:blipFill rotWithShape="1">
                    <a:blip r:embed="rId934" cstate="print">
                      <a:extLst>
                        <a:ext uri="{BEBA8EAE-BF5A-486C-A8C5-ECC9F3942E4B}">
                          <a14:imgProps xmlns:a14="http://schemas.microsoft.com/office/drawing/2010/main">
                            <a14:imgLayer r:embed="rId93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327785" cy="1172845"/>
                    </a:xfrm>
                    <a:prstGeom prst="rect">
                      <a:avLst/>
                    </a:prstGeom>
                    <a:noFill/>
                    <a:ln>
                      <a:noFill/>
                    </a:ln>
                    <a:extLst>
                      <a:ext uri="{53640926-AAD7-44D8-BBD7-CCE9431645EC}">
                        <a14:shadowObscured xmlns:a14="http://schemas.microsoft.com/office/drawing/2010/main"/>
                      </a:ext>
                    </a:extLst>
                  </pic:spPr>
                </pic:pic>
              </a:graphicData>
            </a:graphic>
          </wp:anchor>
        </w:drawing>
      </w:r>
      <w:r w:rsidRPr="00B33E10">
        <w:rPr>
          <w:b/>
          <w:color w:val="C00000"/>
        </w:rPr>
        <w:t>Câu 1.</w:t>
      </w:r>
      <w:r w:rsidRPr="00A64A46">
        <w:rPr>
          <w:b/>
        </w:rPr>
        <w:t xml:space="preserve"> </w:t>
      </w:r>
      <w:r w:rsidRPr="00A64A46">
        <w:t>Dùng bếp điện để đun một ấm nhôm khối lượng 600g đựng 1,5 lít nước ở nhiệt độ 20</w:t>
      </w:r>
      <w:r w:rsidRPr="00A64A46">
        <w:rPr>
          <w:vertAlign w:val="superscript"/>
        </w:rPr>
        <w:t>0</w:t>
      </w:r>
      <w:r w:rsidRPr="00A64A46">
        <w:t>C Sau 35 phút đã có 20% lượng nước trong ấm hoá hơi ở nhiệt độ sôi 100</w:t>
      </w:r>
      <w:r w:rsidRPr="00A64A46">
        <w:rPr>
          <w:vertAlign w:val="superscript"/>
        </w:rPr>
        <w:t>0</w:t>
      </w:r>
      <w:r w:rsidRPr="00B33E10">
        <w:rPr>
          <w:b/>
          <w:color w:val="0070C0"/>
        </w:rPr>
        <w:t xml:space="preserve">C. </w:t>
      </w:r>
      <w:r w:rsidRPr="00A64A46">
        <w:t xml:space="preserve">Biết có 100% nhiệt lượng mà bếp toả ra được dùng vào việc đun ấm nước. Nhiệt dung riêng của nhôm là </w:t>
      </w:r>
      <w:r w:rsidRPr="00A64A46">
        <w:rPr>
          <w:position w:val="-10"/>
        </w:rPr>
        <w:object w:dxaOrig="1240" w:dyaOrig="320" w14:anchorId="3803D86E">
          <v:shape id="_x0000_i1412" type="#_x0000_t75" style="width:60.75pt;height:18pt" o:ole="">
            <v:imagedata r:id="rId936" o:title=""/>
          </v:shape>
          <o:OLEObject Type="Embed" ProgID="Equation.DSMT4" ShapeID="_x0000_i1412" DrawAspect="Content" ObjectID="_1824321767" r:id="rId937"/>
        </w:object>
      </w:r>
      <w:r w:rsidRPr="00A64A46">
        <w:t xml:space="preserve"> của nước là </w:t>
      </w:r>
      <w:r w:rsidRPr="00A64A46">
        <w:rPr>
          <w:position w:val="-10"/>
        </w:rPr>
        <w:object w:dxaOrig="1380" w:dyaOrig="320" w14:anchorId="0692BB85">
          <v:shape id="_x0000_i1413" type="#_x0000_t75" style="width:75pt;height:18pt" o:ole="">
            <v:imagedata r:id="rId938" o:title=""/>
          </v:shape>
          <o:OLEObject Type="Embed" ProgID="Equation.DSMT4" ShapeID="_x0000_i1413" DrawAspect="Content" ObjectID="_1824321768" r:id="rId939"/>
        </w:object>
      </w:r>
      <w:r w:rsidRPr="00A64A46">
        <w:t xml:space="preserve"> nhiệt hoá hơi riêng của nước ở nhiệt độ sôi 100</w:t>
      </w:r>
      <w:r w:rsidRPr="00A64A46">
        <w:rPr>
          <w:vertAlign w:val="superscript"/>
        </w:rPr>
        <w:t>0</w:t>
      </w:r>
      <w:r w:rsidRPr="00A64A46">
        <w:t xml:space="preserve">C là </w:t>
      </w:r>
      <w:r w:rsidRPr="00A64A46">
        <w:rPr>
          <w:position w:val="-10"/>
        </w:rPr>
        <w:object w:dxaOrig="1500" w:dyaOrig="360" w14:anchorId="4630A2B3">
          <v:shape id="_x0000_i1414" type="#_x0000_t75" style="width:65.25pt;height:18pt" o:ole="">
            <v:imagedata r:id="rId940" o:title=""/>
          </v:shape>
          <o:OLEObject Type="Embed" ProgID="Equation.DSMT4" ShapeID="_x0000_i1414" DrawAspect="Content" ObjectID="_1824321769" r:id="rId941"/>
        </w:object>
      </w:r>
      <w:r w:rsidRPr="00A64A46">
        <w:t xml:space="preserve"> Khối lượng riêng của nước là 1 kg/lít.</w:t>
      </w:r>
      <w:r w:rsidRPr="00A64A46">
        <w:rPr>
          <w:noProof/>
        </w:rPr>
        <w:t xml:space="preserve"> </w:t>
      </w:r>
    </w:p>
    <w:p w14:paraId="545D4BA7" w14:textId="77777777" w:rsidR="008F0629" w:rsidRPr="00A64A46" w:rsidRDefault="008F0629" w:rsidP="003375D2">
      <w:pPr>
        <w:spacing w:line="288" w:lineRule="auto"/>
        <w:jc w:val="both"/>
        <w:rPr>
          <w:iCs/>
        </w:rPr>
      </w:pPr>
      <w:r w:rsidRPr="00A64A46">
        <w:rPr>
          <w:b/>
        </w:rPr>
        <w:t>a.</w:t>
      </w:r>
      <w:r w:rsidRPr="00A64A46">
        <w:t xml:space="preserve"> Có thể dùng công thức </w:t>
      </w:r>
      <w:r w:rsidRPr="00A64A46">
        <w:rPr>
          <w:position w:val="-10"/>
        </w:rPr>
        <w:object w:dxaOrig="1140" w:dyaOrig="320" w14:anchorId="52DE8E82">
          <v:shape id="_x0000_i1415" type="#_x0000_t75" style="width:48.75pt;height:18pt" o:ole="">
            <v:imagedata r:id="rId942" o:title=""/>
          </v:shape>
          <o:OLEObject Type="Embed" ProgID="Equation.DSMT4" ShapeID="_x0000_i1415" DrawAspect="Content" ObjectID="_1824321770" r:id="rId943"/>
        </w:object>
      </w:r>
      <w:r w:rsidRPr="00A64A46">
        <w:t xml:space="preserve"> để tính </w:t>
      </w:r>
      <w:r w:rsidRPr="00A64A46">
        <w:rPr>
          <w:iCs/>
          <w:lang w:val="vi-VN"/>
        </w:rPr>
        <w:t xml:space="preserve">nhiệt lượng </w:t>
      </w:r>
      <w:r w:rsidRPr="00A64A46">
        <w:rPr>
          <w:iCs/>
        </w:rPr>
        <w:t>hóa hơi của nước.</w:t>
      </w:r>
    </w:p>
    <w:p w14:paraId="1A2C1638" w14:textId="77777777" w:rsidR="008F0629" w:rsidRPr="00A64A46" w:rsidRDefault="008F0629" w:rsidP="003375D2">
      <w:pPr>
        <w:spacing w:line="288" w:lineRule="auto"/>
        <w:jc w:val="both"/>
        <w:rPr>
          <w:iCs/>
        </w:rPr>
      </w:pPr>
      <w:r w:rsidRPr="00A64A46">
        <w:rPr>
          <w:b/>
          <w:iCs/>
          <w:u w:val="single"/>
        </w:rPr>
        <w:t>b</w:t>
      </w:r>
      <w:r w:rsidRPr="00A64A46">
        <w:rPr>
          <w:b/>
          <w:iCs/>
        </w:rPr>
        <w:t>.</w:t>
      </w:r>
      <w:r w:rsidRPr="00A64A46">
        <w:rPr>
          <w:iCs/>
        </w:rPr>
        <w:t xml:space="preserve"> </w:t>
      </w:r>
      <w:r w:rsidRPr="00A64A46">
        <w:rPr>
          <w:rStyle w:val="YoungMixChar"/>
        </w:rPr>
        <w:t xml:space="preserve">Nhiệt lượng cần thiết để đun nước từ </w:t>
      </w:r>
      <w:r w:rsidRPr="00A64A46">
        <w:t>20</w:t>
      </w:r>
      <w:r w:rsidRPr="00A64A46">
        <w:rPr>
          <w:vertAlign w:val="superscript"/>
        </w:rPr>
        <w:t>0</w:t>
      </w:r>
      <w:r w:rsidRPr="00A64A46">
        <w:t>C đến 100</w:t>
      </w:r>
      <w:r w:rsidRPr="00A64A46">
        <w:rPr>
          <w:vertAlign w:val="superscript"/>
        </w:rPr>
        <w:t>0</w:t>
      </w:r>
      <w:r w:rsidRPr="00A64A46">
        <w:t>C là 504000 J.</w:t>
      </w:r>
    </w:p>
    <w:p w14:paraId="285D1FF0" w14:textId="77777777" w:rsidR="008F0629" w:rsidRPr="00A64A46" w:rsidRDefault="008F0629" w:rsidP="003375D2">
      <w:pPr>
        <w:spacing w:line="288" w:lineRule="auto"/>
        <w:jc w:val="both"/>
        <w:rPr>
          <w:rStyle w:val="YoungMixChar"/>
        </w:rPr>
      </w:pPr>
      <w:r w:rsidRPr="00A64A46">
        <w:rPr>
          <w:b/>
        </w:rPr>
        <w:t>c.</w:t>
      </w:r>
      <w:r w:rsidRPr="00A64A46">
        <w:t xml:space="preserve"> </w:t>
      </w:r>
      <w:r w:rsidRPr="00A64A46">
        <w:rPr>
          <w:rStyle w:val="YoungMixChar"/>
        </w:rPr>
        <w:t>Lượng nước đã hoá hơi là 0,03 kg.</w:t>
      </w:r>
    </w:p>
    <w:p w14:paraId="179EF981" w14:textId="77777777" w:rsidR="008F0629" w:rsidRPr="00A64A46" w:rsidRDefault="008F0629" w:rsidP="003375D2">
      <w:pPr>
        <w:spacing w:line="288" w:lineRule="auto"/>
        <w:jc w:val="both"/>
      </w:pPr>
      <w:r w:rsidRPr="00A64A46">
        <w:rPr>
          <w:rStyle w:val="YoungMixChar"/>
          <w:b/>
          <w:u w:val="single"/>
        </w:rPr>
        <w:t>d</w:t>
      </w:r>
      <w:r w:rsidRPr="00A64A46">
        <w:rPr>
          <w:rStyle w:val="YoungMixChar"/>
          <w:b/>
        </w:rPr>
        <w:t>.</w:t>
      </w:r>
      <w:r w:rsidRPr="00A64A46">
        <w:rPr>
          <w:rStyle w:val="YoungMixChar"/>
        </w:rPr>
        <w:t xml:space="preserve"> Nhiệt lượng mà bếp điện cung cấp để đun nước là </w:t>
      </w:r>
      <w:r w:rsidRPr="00A64A46">
        <w:t>1224240 J.</w:t>
      </w:r>
    </w:p>
    <w:p w14:paraId="48D68FFF" w14:textId="77777777" w:rsidR="008F0629" w:rsidRPr="00A64A46" w:rsidRDefault="008F0629" w:rsidP="003375D2">
      <w:pPr>
        <w:pStyle w:val="NormalWeb"/>
        <w:shd w:val="clear" w:color="auto" w:fill="FFFFFF"/>
        <w:tabs>
          <w:tab w:val="left" w:pos="992"/>
        </w:tabs>
        <w:spacing w:line="288" w:lineRule="auto"/>
      </w:pPr>
      <w:r w:rsidRPr="00A64A46">
        <w:rPr>
          <w:noProof/>
        </w:rPr>
        <w:drawing>
          <wp:anchor distT="0" distB="0" distL="114300" distR="114300" simplePos="0" relativeHeight="251751936" behindDoc="1" locked="0" layoutInCell="1" allowOverlap="1" wp14:anchorId="4860F814" wp14:editId="4B1A057C">
            <wp:simplePos x="0" y="0"/>
            <wp:positionH relativeFrom="margin">
              <wp:posOffset>4401489</wp:posOffset>
            </wp:positionH>
            <wp:positionV relativeFrom="paragraph">
              <wp:posOffset>151638</wp:posOffset>
            </wp:positionV>
            <wp:extent cx="2421890" cy="1411605"/>
            <wp:effectExtent l="0" t="0" r="0" b="0"/>
            <wp:wrapSquare wrapText="bothSides"/>
            <wp:docPr id="1247899215" name="Picture 29" descr="A black and white diagr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 black and white diagram  Description automatically generated with medium confidence"/>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2421890" cy="14116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b/>
          <w:bCs/>
          <w:iCs/>
          <w:color w:val="C00000"/>
        </w:rPr>
        <w:t>Câu 2.</w:t>
      </w:r>
      <w:r w:rsidRPr="00A64A46">
        <w:rPr>
          <w:bCs/>
          <w:iCs/>
        </w:rPr>
        <w:t xml:space="preserve"> </w:t>
      </w:r>
      <w:r w:rsidRPr="00A64A46">
        <w:t>Hình vẽ bên cho thấy mô hình các hạt khói lơ lửng trong hộp kín. Các mũi tên chỉ hướng mô tả các hạt khói đang di chuyển ở một thời điểm cụ thể. Độ dài các mũi tên chỉ tốc độ khác nhau của các hạt. </w:t>
      </w:r>
    </w:p>
    <w:p w14:paraId="6A5F0413" w14:textId="77777777" w:rsidR="008F0629" w:rsidRPr="00A64A46" w:rsidRDefault="008F0629" w:rsidP="003375D2">
      <w:pPr>
        <w:spacing w:line="288" w:lineRule="auto"/>
        <w:rPr>
          <w:lang w:val="vi-VN"/>
        </w:rPr>
      </w:pPr>
      <w:r w:rsidRPr="00A64A46">
        <w:rPr>
          <w:b/>
          <w:bCs/>
          <w:u w:val="single"/>
        </w:rPr>
        <w:t>a.</w:t>
      </w:r>
      <w:r w:rsidRPr="00A64A46">
        <w:t xml:space="preserve"> Loại chuyển động ngẫu nhiên của các hạt khói trong không khí được mô tả trên hình vẽ là chuyển động Brown.</w:t>
      </w:r>
      <w:r w:rsidRPr="00A64A46">
        <w:rPr>
          <w:lang w:val="vi-VN"/>
        </w:rPr>
        <w:t> </w:t>
      </w:r>
    </w:p>
    <w:p w14:paraId="5A2C2FF5" w14:textId="77777777" w:rsidR="008F0629" w:rsidRPr="00A64A46" w:rsidRDefault="008F0629" w:rsidP="003375D2">
      <w:pPr>
        <w:spacing w:line="288" w:lineRule="auto"/>
        <w:rPr>
          <w:lang w:val="vi-VN"/>
        </w:rPr>
      </w:pPr>
      <w:r w:rsidRPr="00A64A46">
        <w:rPr>
          <w:b/>
          <w:bCs/>
          <w:u w:val="single"/>
        </w:rPr>
        <w:t>b</w:t>
      </w:r>
      <w:r w:rsidRPr="00A64A46">
        <w:rPr>
          <w:b/>
          <w:bCs/>
        </w:rPr>
        <w:t>.</w:t>
      </w:r>
      <w:r w:rsidRPr="00A64A46">
        <w:t xml:space="preserve"> Các hạt khói được cấu tạo từ các phân tử chuyển động hỗn loạn, không ngừng.</w:t>
      </w:r>
      <w:r w:rsidRPr="00A64A46">
        <w:rPr>
          <w:lang w:val="vi-VN"/>
        </w:rPr>
        <w:t> </w:t>
      </w:r>
    </w:p>
    <w:p w14:paraId="6C38A8C9" w14:textId="77777777" w:rsidR="008F0629" w:rsidRPr="00A64A46" w:rsidRDefault="008F0629" w:rsidP="003375D2">
      <w:pPr>
        <w:spacing w:line="288" w:lineRule="auto"/>
        <w:rPr>
          <w:lang w:val="vi-VN"/>
        </w:rPr>
      </w:pPr>
      <w:r w:rsidRPr="00A64A46">
        <w:rPr>
          <w:b/>
          <w:bCs/>
        </w:rPr>
        <w:t>c.</w:t>
      </w:r>
      <w:r w:rsidRPr="00A64A46">
        <w:t xml:space="preserve"> Quỹ đạo chuyển động của hạt khói ổn định.</w:t>
      </w:r>
      <w:r w:rsidRPr="00A64A46">
        <w:rPr>
          <w:lang w:val="vi-VN"/>
        </w:rPr>
        <w:t> </w:t>
      </w:r>
    </w:p>
    <w:p w14:paraId="54B01E9B" w14:textId="77777777" w:rsidR="008F0629" w:rsidRPr="00A64A46" w:rsidRDefault="008F0629" w:rsidP="003375D2">
      <w:pPr>
        <w:spacing w:line="288" w:lineRule="auto"/>
        <w:rPr>
          <w:lang w:val="vi-VN"/>
        </w:rPr>
      </w:pPr>
      <w:r w:rsidRPr="00A64A46">
        <w:rPr>
          <w:b/>
          <w:bCs/>
        </w:rPr>
        <w:t>d.</w:t>
      </w:r>
      <w:r w:rsidRPr="00A64A46">
        <w:t xml:space="preserve"> Tốc độ chuyển động của hạt khói như nhau.</w:t>
      </w:r>
      <w:r w:rsidRPr="00A64A46">
        <w:rPr>
          <w:lang w:val="vi-VN"/>
        </w:rPr>
        <w:t> </w:t>
      </w:r>
    </w:p>
    <w:p w14:paraId="0392F641" w14:textId="77777777" w:rsidR="008F0629" w:rsidRPr="00A64A46" w:rsidRDefault="008F0629" w:rsidP="003375D2">
      <w:pPr>
        <w:tabs>
          <w:tab w:val="left" w:pos="720"/>
        </w:tabs>
        <w:spacing w:line="288" w:lineRule="auto"/>
        <w:rPr>
          <w:bCs/>
        </w:rPr>
      </w:pPr>
      <w:r w:rsidRPr="00B33E10">
        <w:rPr>
          <w:b/>
          <w:bCs/>
          <w:color w:val="C00000"/>
        </w:rPr>
        <w:t>Câu 3:</w:t>
      </w:r>
      <w:r w:rsidRPr="00A64A46">
        <w:rPr>
          <w:b/>
          <w:bCs/>
        </w:rPr>
        <w:t xml:space="preserve"> </w:t>
      </w:r>
      <w:r w:rsidRPr="00A64A46">
        <w:rPr>
          <w:bCs/>
        </w:rPr>
        <w:t>Một học sinh dùng bơm tay để bơm không khí vào một quả bóng cao su có thể tích là 3 lít, với áp suất không khí là 10</w:t>
      </w:r>
      <w:r w:rsidRPr="00A64A46">
        <w:rPr>
          <w:bCs/>
          <w:vertAlign w:val="superscript"/>
        </w:rPr>
        <w:t xml:space="preserve">5 </w:t>
      </w:r>
      <w:r w:rsidRPr="00A64A46">
        <w:rPr>
          <w:bCs/>
        </w:rPr>
        <w:t>Pa. Xung quanh của bơm có chiều cao là 42 cm, đường kính xilanh là 5 cm. Biết trong quá trình bơm nhiệt độ không thay đổi.</w:t>
      </w:r>
    </w:p>
    <w:tbl>
      <w:tblPr>
        <w:tblStyle w:val="TableGrid"/>
        <w:tblW w:w="10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 zalo Dinh Bac"/>
        <w:tblDescription w:val="n11 zalo Dinh Bac"/>
      </w:tblPr>
      <w:tblGrid>
        <w:gridCol w:w="6574"/>
        <w:gridCol w:w="3871"/>
      </w:tblGrid>
      <w:tr w:rsidR="008F0629" w:rsidRPr="00A64A46" w14:paraId="054B83CD" w14:textId="77777777" w:rsidTr="003375D2">
        <w:trPr>
          <w:trHeight w:val="323"/>
        </w:trPr>
        <w:tc>
          <w:tcPr>
            <w:tcW w:w="6574" w:type="dxa"/>
            <w:vAlign w:val="center"/>
          </w:tcPr>
          <w:p w14:paraId="37FDDC34" w14:textId="77777777" w:rsidR="008F0629" w:rsidRPr="00A64A46" w:rsidRDefault="008F0629" w:rsidP="003375D2">
            <w:pPr>
              <w:tabs>
                <w:tab w:val="left" w:pos="720"/>
              </w:tabs>
              <w:spacing w:line="288" w:lineRule="auto"/>
              <w:jc w:val="both"/>
              <w:rPr>
                <w:bCs/>
              </w:rPr>
            </w:pPr>
            <w:r w:rsidRPr="00A64A46">
              <w:rPr>
                <w:b/>
                <w:bCs/>
              </w:rPr>
              <w:t xml:space="preserve">a. </w:t>
            </w:r>
            <w:r w:rsidRPr="00A64A46">
              <w:rPr>
                <w:bCs/>
              </w:rPr>
              <w:t>Thể tích mỗi lần bơm là 82,245 cm</w:t>
            </w:r>
            <w:r w:rsidRPr="00A64A46">
              <w:rPr>
                <w:bCs/>
                <w:vertAlign w:val="superscript"/>
              </w:rPr>
              <w:t>3</w:t>
            </w:r>
            <w:r w:rsidRPr="00A64A46">
              <w:rPr>
                <w:bCs/>
              </w:rPr>
              <w:t>.</w:t>
            </w:r>
          </w:p>
        </w:tc>
        <w:tc>
          <w:tcPr>
            <w:tcW w:w="3871" w:type="dxa"/>
            <w:vMerge w:val="restart"/>
            <w:vAlign w:val="center"/>
          </w:tcPr>
          <w:p w14:paraId="20F58066" w14:textId="77777777" w:rsidR="008F0629" w:rsidRPr="00A64A46" w:rsidRDefault="008F0629" w:rsidP="003375D2">
            <w:pPr>
              <w:tabs>
                <w:tab w:val="left" w:pos="720"/>
              </w:tabs>
              <w:spacing w:line="288" w:lineRule="auto"/>
              <w:jc w:val="center"/>
            </w:pPr>
            <w:r w:rsidRPr="00A64A46">
              <w:rPr>
                <w:noProof/>
              </w:rPr>
              <w:drawing>
                <wp:inline distT="0" distB="0" distL="0" distR="0" wp14:anchorId="4051474E" wp14:editId="09294C56">
                  <wp:extent cx="1771650" cy="1335819"/>
                  <wp:effectExtent l="0" t="0" r="0" b="0"/>
                  <wp:docPr id="222267026" name="Picture 2222670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67026" name="Picture 222267026" descr="n11 zalo Dinh Bac"/>
                          <pic:cNvPicPr/>
                        </pic:nvPicPr>
                        <pic:blipFill>
                          <a:blip r:embed="rId945"/>
                          <a:stretch>
                            <a:fillRect/>
                          </a:stretch>
                        </pic:blipFill>
                        <pic:spPr>
                          <a:xfrm>
                            <a:off x="0" y="0"/>
                            <a:ext cx="1777761" cy="1340427"/>
                          </a:xfrm>
                          <a:prstGeom prst="rect">
                            <a:avLst/>
                          </a:prstGeom>
                        </pic:spPr>
                      </pic:pic>
                    </a:graphicData>
                  </a:graphic>
                </wp:inline>
              </w:drawing>
            </w:r>
          </w:p>
        </w:tc>
      </w:tr>
      <w:tr w:rsidR="008F0629" w:rsidRPr="00A64A46" w14:paraId="2DF34DED" w14:textId="77777777" w:rsidTr="003375D2">
        <w:trPr>
          <w:trHeight w:val="333"/>
        </w:trPr>
        <w:tc>
          <w:tcPr>
            <w:tcW w:w="6574" w:type="dxa"/>
            <w:vAlign w:val="center"/>
          </w:tcPr>
          <w:p w14:paraId="3D0C1289" w14:textId="77777777" w:rsidR="008F0629" w:rsidRPr="00A64A46" w:rsidRDefault="008F0629" w:rsidP="003375D2">
            <w:pPr>
              <w:tabs>
                <w:tab w:val="left" w:pos="720"/>
              </w:tabs>
              <w:spacing w:line="288" w:lineRule="auto"/>
              <w:jc w:val="both"/>
              <w:rPr>
                <w:bCs/>
              </w:rPr>
            </w:pPr>
            <w:r w:rsidRPr="00A64A46">
              <w:rPr>
                <w:b/>
                <w:bCs/>
                <w:u w:val="single"/>
              </w:rPr>
              <w:lastRenderedPageBreak/>
              <w:t>b</w:t>
            </w:r>
            <w:r w:rsidRPr="00A64A46">
              <w:rPr>
                <w:b/>
                <w:bCs/>
              </w:rPr>
              <w:t xml:space="preserve">. </w:t>
            </w:r>
            <w:r w:rsidRPr="00A64A46">
              <w:rPr>
                <w:bCs/>
              </w:rPr>
              <w:t xml:space="preserve">Có thể áp dụng định luật </w:t>
            </w:r>
            <w:r w:rsidRPr="00A64A46">
              <w:t>Boyle</w:t>
            </w:r>
            <w:r w:rsidRPr="00A64A46">
              <w:rPr>
                <w:bCs/>
              </w:rPr>
              <w:t xml:space="preserve"> cho quá trình biến đổi này.</w:t>
            </w:r>
          </w:p>
        </w:tc>
        <w:tc>
          <w:tcPr>
            <w:tcW w:w="3871" w:type="dxa"/>
            <w:vMerge/>
          </w:tcPr>
          <w:p w14:paraId="132FDB0D" w14:textId="77777777" w:rsidR="008F0629" w:rsidRPr="00A64A46" w:rsidRDefault="008F0629" w:rsidP="003375D2">
            <w:pPr>
              <w:tabs>
                <w:tab w:val="left" w:pos="720"/>
              </w:tabs>
              <w:spacing w:line="288" w:lineRule="auto"/>
            </w:pPr>
          </w:p>
        </w:tc>
      </w:tr>
      <w:tr w:rsidR="008F0629" w:rsidRPr="00A64A46" w14:paraId="3AE58083" w14:textId="77777777" w:rsidTr="003375D2">
        <w:trPr>
          <w:trHeight w:val="693"/>
        </w:trPr>
        <w:tc>
          <w:tcPr>
            <w:tcW w:w="6574" w:type="dxa"/>
            <w:vAlign w:val="center"/>
          </w:tcPr>
          <w:p w14:paraId="6A014C85" w14:textId="77777777" w:rsidR="008F0629" w:rsidRPr="00A64A46" w:rsidRDefault="008F0629" w:rsidP="003375D2">
            <w:pPr>
              <w:tabs>
                <w:tab w:val="left" w:pos="720"/>
              </w:tabs>
              <w:spacing w:line="288" w:lineRule="auto"/>
              <w:jc w:val="both"/>
              <w:rPr>
                <w:bCs/>
              </w:rPr>
            </w:pPr>
            <w:r w:rsidRPr="00A64A46">
              <w:rPr>
                <w:b/>
                <w:bCs/>
              </w:rPr>
              <w:t xml:space="preserve">c. </w:t>
            </w:r>
            <w:r w:rsidRPr="00A64A46">
              <w:rPr>
                <w:bCs/>
              </w:rPr>
              <w:t>Trước khi bơm trong quả bóng không có không khí, để áp suất quả bóng là 5.10</w:t>
            </w:r>
            <w:r w:rsidRPr="00A64A46">
              <w:rPr>
                <w:bCs/>
                <w:vertAlign w:val="superscript"/>
              </w:rPr>
              <w:t xml:space="preserve">5 </w:t>
            </w:r>
            <w:r w:rsidRPr="00A64A46">
              <w:rPr>
                <w:bCs/>
              </w:rPr>
              <w:t>N/m</w:t>
            </w:r>
            <w:r w:rsidRPr="00A64A46">
              <w:rPr>
                <w:bCs/>
                <w:vertAlign w:val="superscript"/>
              </w:rPr>
              <w:t>2</w:t>
            </w:r>
            <w:r w:rsidRPr="00A64A46">
              <w:rPr>
                <w:bCs/>
              </w:rPr>
              <w:t xml:space="preserve"> ta cần bơm 20 lần.</w:t>
            </w:r>
          </w:p>
        </w:tc>
        <w:tc>
          <w:tcPr>
            <w:tcW w:w="3871" w:type="dxa"/>
            <w:vMerge/>
          </w:tcPr>
          <w:p w14:paraId="4EE178D6" w14:textId="77777777" w:rsidR="008F0629" w:rsidRPr="00A64A46" w:rsidRDefault="008F0629" w:rsidP="003375D2">
            <w:pPr>
              <w:tabs>
                <w:tab w:val="left" w:pos="720"/>
              </w:tabs>
              <w:spacing w:line="288" w:lineRule="auto"/>
            </w:pPr>
          </w:p>
        </w:tc>
      </w:tr>
      <w:tr w:rsidR="008F0629" w:rsidRPr="00A64A46" w14:paraId="340B5D33" w14:textId="77777777" w:rsidTr="003375D2">
        <w:trPr>
          <w:trHeight w:val="693"/>
        </w:trPr>
        <w:tc>
          <w:tcPr>
            <w:tcW w:w="6574" w:type="dxa"/>
            <w:vAlign w:val="center"/>
          </w:tcPr>
          <w:p w14:paraId="117FE21B" w14:textId="77777777" w:rsidR="008F0629" w:rsidRPr="00A64A46" w:rsidRDefault="008F0629" w:rsidP="003375D2">
            <w:pPr>
              <w:tabs>
                <w:tab w:val="left" w:pos="720"/>
              </w:tabs>
              <w:spacing w:line="288" w:lineRule="auto"/>
              <w:jc w:val="both"/>
              <w:rPr>
                <w:bCs/>
              </w:rPr>
            </w:pPr>
            <w:r w:rsidRPr="00A64A46">
              <w:rPr>
                <w:b/>
                <w:bCs/>
                <w:u w:val="single"/>
              </w:rPr>
              <w:t>d.</w:t>
            </w:r>
            <w:r w:rsidRPr="00A64A46">
              <w:rPr>
                <w:b/>
                <w:bCs/>
              </w:rPr>
              <w:t xml:space="preserve"> </w:t>
            </w:r>
            <w:r w:rsidRPr="00A64A46">
              <w:rPr>
                <w:bCs/>
              </w:rPr>
              <w:t>Trước khi bơm trong quả bóng có áp suất là 10</w:t>
            </w:r>
            <w:r w:rsidRPr="00A64A46">
              <w:rPr>
                <w:bCs/>
                <w:vertAlign w:val="superscript"/>
              </w:rPr>
              <w:t>5</w:t>
            </w:r>
            <w:r w:rsidRPr="00A64A46">
              <w:rPr>
                <w:bCs/>
              </w:rPr>
              <w:t xml:space="preserve"> N/m</w:t>
            </w:r>
            <w:r w:rsidRPr="00A64A46">
              <w:rPr>
                <w:bCs/>
                <w:vertAlign w:val="superscript"/>
              </w:rPr>
              <w:t>2</w:t>
            </w:r>
            <w:r w:rsidRPr="00A64A46">
              <w:rPr>
                <w:bCs/>
              </w:rPr>
              <w:t xml:space="preserve"> . Để áp suất trong quả bóng là 5.10</w:t>
            </w:r>
            <w:r w:rsidRPr="00A64A46">
              <w:rPr>
                <w:bCs/>
                <w:vertAlign w:val="superscript"/>
              </w:rPr>
              <w:t>5</w:t>
            </w:r>
            <w:r w:rsidRPr="00A64A46">
              <w:rPr>
                <w:bCs/>
              </w:rPr>
              <w:t xml:space="preserve"> N/m</w:t>
            </w:r>
            <w:r w:rsidRPr="00A64A46">
              <w:rPr>
                <w:bCs/>
                <w:vertAlign w:val="superscript"/>
              </w:rPr>
              <w:t>2</w:t>
            </w:r>
            <w:r w:rsidRPr="00A64A46">
              <w:rPr>
                <w:bCs/>
              </w:rPr>
              <w:t xml:space="preserve"> , ta cần bơm 15 lần</w:t>
            </w:r>
          </w:p>
        </w:tc>
        <w:tc>
          <w:tcPr>
            <w:tcW w:w="3871" w:type="dxa"/>
            <w:vMerge/>
          </w:tcPr>
          <w:p w14:paraId="7211E858" w14:textId="77777777" w:rsidR="008F0629" w:rsidRPr="00A64A46" w:rsidRDefault="008F0629" w:rsidP="003375D2">
            <w:pPr>
              <w:tabs>
                <w:tab w:val="left" w:pos="720"/>
              </w:tabs>
              <w:spacing w:line="288" w:lineRule="auto"/>
            </w:pPr>
          </w:p>
        </w:tc>
      </w:tr>
    </w:tbl>
    <w:p w14:paraId="3303304A" w14:textId="77777777" w:rsidR="008F0629" w:rsidRPr="00A64A46" w:rsidRDefault="008F0629" w:rsidP="003375D2">
      <w:pPr>
        <w:tabs>
          <w:tab w:val="left" w:pos="720"/>
        </w:tabs>
        <w:spacing w:line="288" w:lineRule="auto"/>
        <w:jc w:val="both"/>
        <w:rPr>
          <w:lang w:val="da-DK"/>
        </w:rPr>
      </w:pPr>
      <w:r w:rsidRPr="00B33E10">
        <w:rPr>
          <w:b/>
          <w:bCs/>
          <w:color w:val="C00000"/>
          <w:lang w:val="da-DK"/>
        </w:rPr>
        <w:t>Câu 4:</w:t>
      </w:r>
      <w:r w:rsidRPr="00A64A46">
        <w:rPr>
          <w:b/>
          <w:bCs/>
          <w:lang w:val="da-DK"/>
        </w:rPr>
        <w:t xml:space="preserve"> </w:t>
      </w:r>
      <w:r w:rsidRPr="00A64A46">
        <w:rPr>
          <w:lang w:val="da-DK"/>
        </w:rPr>
        <w:t xml:space="preserve">Cho 16 g khí oxygen biến đổi trạng thái theo đồ thị dưới đây. Ở trạng thái (1), khối khí có nhiệt độ 27 </w:t>
      </w:r>
      <w:r w:rsidRPr="00A64A46">
        <w:rPr>
          <w:vertAlign w:val="superscript"/>
          <w:lang w:val="da-DK"/>
        </w:rPr>
        <w:t>o</w:t>
      </w:r>
      <w:r w:rsidRPr="00B33E10">
        <w:rPr>
          <w:b/>
          <w:color w:val="0070C0"/>
          <w:lang w:val="da-DK"/>
        </w:rPr>
        <w:t xml:space="preserve">C. </w:t>
      </w:r>
      <w:r w:rsidRPr="00A64A46">
        <w:rPr>
          <w:lang w:val="da-DK"/>
        </w:rPr>
        <w:t>Biết nhiệt dung riêng đẳng tích và đẳng áp của khí oxygen lần lượt bằng 657 J/kg.K và 920 J/kg.K.</w:t>
      </w:r>
    </w:p>
    <w:tbl>
      <w:tblPr>
        <w:tblStyle w:val="TableGrid"/>
        <w:tblW w:w="12271"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 zalo Dinh Bac"/>
        <w:tblDescription w:val="n11 zalo Dinh Bac"/>
      </w:tblPr>
      <w:tblGrid>
        <w:gridCol w:w="95"/>
        <w:gridCol w:w="6944"/>
        <w:gridCol w:w="554"/>
        <w:gridCol w:w="152"/>
        <w:gridCol w:w="3315"/>
        <w:gridCol w:w="1211"/>
      </w:tblGrid>
      <w:tr w:rsidR="008F0629" w:rsidRPr="00A64A46" w14:paraId="08F546CB" w14:textId="77777777" w:rsidTr="003375D2">
        <w:trPr>
          <w:gridBefore w:val="1"/>
          <w:gridAfter w:val="1"/>
          <w:wBefore w:w="95" w:type="dxa"/>
          <w:wAfter w:w="1211" w:type="dxa"/>
          <w:trHeight w:val="722"/>
        </w:trPr>
        <w:tc>
          <w:tcPr>
            <w:tcW w:w="6944" w:type="dxa"/>
            <w:vAlign w:val="center"/>
          </w:tcPr>
          <w:p w14:paraId="1C605AA8" w14:textId="77777777" w:rsidR="008F0629" w:rsidRPr="00A64A46" w:rsidRDefault="008F0629" w:rsidP="003375D2">
            <w:pPr>
              <w:tabs>
                <w:tab w:val="left" w:pos="720"/>
              </w:tabs>
              <w:spacing w:line="288" w:lineRule="auto"/>
              <w:jc w:val="both"/>
              <w:rPr>
                <w:lang w:val="sv-SE"/>
              </w:rPr>
            </w:pPr>
            <w:r w:rsidRPr="00A64A46">
              <w:rPr>
                <w:b/>
                <w:bCs/>
                <w:u w:val="single"/>
                <w:lang w:val="sv-SE"/>
              </w:rPr>
              <w:t>a</w:t>
            </w:r>
            <w:r w:rsidRPr="00A64A46">
              <w:rPr>
                <w:b/>
                <w:bCs/>
                <w:lang w:val="sv-SE"/>
              </w:rPr>
              <w:t xml:space="preserve">. </w:t>
            </w:r>
            <w:r w:rsidRPr="00A64A46">
              <w:rPr>
                <w:lang w:val="sv-SE"/>
              </w:rPr>
              <w:t>Quá trình biến đổi từ trạng thái (1) sang trạng thái (2) là quá trình đẳng áp.</w:t>
            </w:r>
          </w:p>
        </w:tc>
        <w:tc>
          <w:tcPr>
            <w:tcW w:w="554" w:type="dxa"/>
          </w:tcPr>
          <w:p w14:paraId="3782955B" w14:textId="77777777" w:rsidR="008F0629" w:rsidRPr="00A64A46" w:rsidRDefault="008F0629" w:rsidP="003375D2">
            <w:pPr>
              <w:tabs>
                <w:tab w:val="left" w:pos="720"/>
              </w:tabs>
              <w:spacing w:line="288" w:lineRule="auto"/>
              <w:jc w:val="both"/>
              <w:rPr>
                <w:b/>
                <w:bCs/>
              </w:rPr>
            </w:pPr>
          </w:p>
        </w:tc>
        <w:tc>
          <w:tcPr>
            <w:tcW w:w="3467" w:type="dxa"/>
            <w:gridSpan w:val="2"/>
            <w:vMerge w:val="restart"/>
            <w:vAlign w:val="center"/>
          </w:tcPr>
          <w:p w14:paraId="27A891FC" w14:textId="77777777" w:rsidR="008F0629" w:rsidRPr="00A64A46" w:rsidRDefault="008F0629" w:rsidP="003375D2">
            <w:pPr>
              <w:tabs>
                <w:tab w:val="left" w:pos="720"/>
              </w:tabs>
              <w:spacing w:line="288" w:lineRule="auto"/>
              <w:jc w:val="both"/>
            </w:pPr>
            <w:r w:rsidRPr="00A64A46">
              <w:rPr>
                <w:noProof/>
              </w:rPr>
              <w:drawing>
                <wp:inline distT="0" distB="0" distL="0" distR="0" wp14:anchorId="10624048" wp14:editId="2448D71C">
                  <wp:extent cx="1578223" cy="1181815"/>
                  <wp:effectExtent l="0" t="0" r="3175" b="0"/>
                  <wp:docPr id="986330898" name="Hình ảnh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330898" name="Hình ảnh 1" descr="n11 zalo Dinh Bac"/>
                          <pic:cNvPicPr/>
                        </pic:nvPicPr>
                        <pic:blipFill>
                          <a:blip r:embed="rId946"/>
                          <a:stretch>
                            <a:fillRect/>
                          </a:stretch>
                        </pic:blipFill>
                        <pic:spPr>
                          <a:xfrm>
                            <a:off x="0" y="0"/>
                            <a:ext cx="1584296" cy="1186363"/>
                          </a:xfrm>
                          <a:prstGeom prst="rect">
                            <a:avLst/>
                          </a:prstGeom>
                        </pic:spPr>
                      </pic:pic>
                    </a:graphicData>
                  </a:graphic>
                </wp:inline>
              </w:drawing>
            </w:r>
          </w:p>
        </w:tc>
      </w:tr>
      <w:tr w:rsidR="008F0629" w:rsidRPr="00A64A46" w14:paraId="293B7CD0" w14:textId="77777777" w:rsidTr="003375D2">
        <w:trPr>
          <w:gridBefore w:val="1"/>
          <w:gridAfter w:val="1"/>
          <w:wBefore w:w="95" w:type="dxa"/>
          <w:wAfter w:w="1211" w:type="dxa"/>
          <w:trHeight w:val="722"/>
        </w:trPr>
        <w:tc>
          <w:tcPr>
            <w:tcW w:w="6944" w:type="dxa"/>
            <w:vAlign w:val="center"/>
          </w:tcPr>
          <w:p w14:paraId="44A98FD8" w14:textId="77777777" w:rsidR="008F0629" w:rsidRPr="00A64A46" w:rsidRDefault="008F0629" w:rsidP="003375D2">
            <w:pPr>
              <w:tabs>
                <w:tab w:val="left" w:pos="720"/>
              </w:tabs>
              <w:spacing w:line="288" w:lineRule="auto"/>
              <w:jc w:val="both"/>
            </w:pPr>
            <w:r w:rsidRPr="00A64A46">
              <w:rPr>
                <w:b/>
                <w:bCs/>
                <w:u w:val="single"/>
              </w:rPr>
              <w:t>b</w:t>
            </w:r>
            <w:r w:rsidRPr="00A64A46">
              <w:rPr>
                <w:b/>
                <w:bCs/>
              </w:rPr>
              <w:t xml:space="preserve">. </w:t>
            </w:r>
            <w:r w:rsidRPr="00A64A46">
              <w:rPr>
                <w:lang w:val="sv-SE"/>
              </w:rPr>
              <w:t>Trong quá trình biến đổi từ trạng thái (1) sang trạng thái (2), khối khí nhận một nhiệt lượng bằng 4416 J.</w:t>
            </w:r>
          </w:p>
        </w:tc>
        <w:tc>
          <w:tcPr>
            <w:tcW w:w="554" w:type="dxa"/>
          </w:tcPr>
          <w:p w14:paraId="380030DA" w14:textId="77777777" w:rsidR="008F0629" w:rsidRPr="00A64A46" w:rsidRDefault="008F0629" w:rsidP="003375D2">
            <w:pPr>
              <w:tabs>
                <w:tab w:val="left" w:pos="720"/>
              </w:tabs>
              <w:spacing w:line="288" w:lineRule="auto"/>
              <w:jc w:val="both"/>
              <w:rPr>
                <w:b/>
                <w:bCs/>
              </w:rPr>
            </w:pPr>
          </w:p>
        </w:tc>
        <w:tc>
          <w:tcPr>
            <w:tcW w:w="3467" w:type="dxa"/>
            <w:gridSpan w:val="2"/>
            <w:vMerge/>
          </w:tcPr>
          <w:p w14:paraId="7A5EFDCC" w14:textId="77777777" w:rsidR="008F0629" w:rsidRPr="00A64A46" w:rsidRDefault="008F0629" w:rsidP="003375D2">
            <w:pPr>
              <w:tabs>
                <w:tab w:val="left" w:pos="720"/>
              </w:tabs>
              <w:spacing w:line="288" w:lineRule="auto"/>
              <w:jc w:val="both"/>
            </w:pPr>
          </w:p>
        </w:tc>
      </w:tr>
      <w:tr w:rsidR="008F0629" w:rsidRPr="00A64A46" w14:paraId="525E4E98" w14:textId="77777777" w:rsidTr="003375D2">
        <w:trPr>
          <w:gridBefore w:val="1"/>
          <w:gridAfter w:val="1"/>
          <w:wBefore w:w="95" w:type="dxa"/>
          <w:wAfter w:w="1211" w:type="dxa"/>
          <w:trHeight w:val="711"/>
        </w:trPr>
        <w:tc>
          <w:tcPr>
            <w:tcW w:w="6944" w:type="dxa"/>
            <w:vAlign w:val="center"/>
          </w:tcPr>
          <w:p w14:paraId="6A2FFB38" w14:textId="77777777" w:rsidR="008F0629" w:rsidRPr="00A64A46" w:rsidRDefault="008F0629" w:rsidP="003375D2">
            <w:pPr>
              <w:tabs>
                <w:tab w:val="left" w:pos="720"/>
              </w:tabs>
              <w:spacing w:line="288" w:lineRule="auto"/>
              <w:jc w:val="both"/>
            </w:pPr>
            <w:r w:rsidRPr="00A64A46">
              <w:rPr>
                <w:b/>
                <w:bCs/>
                <w:u w:val="single"/>
              </w:rPr>
              <w:t>c.</w:t>
            </w:r>
            <w:r w:rsidRPr="00A64A46">
              <w:rPr>
                <w:b/>
                <w:bCs/>
              </w:rPr>
              <w:t xml:space="preserve"> </w:t>
            </w:r>
            <w:r w:rsidRPr="00A64A46">
              <w:rPr>
                <w:lang w:val="sv-SE"/>
              </w:rPr>
              <w:t>Trong quá trình biến đổi từ trạng thái (2) sang trạng thái (3), khối khí nhận một nhiệt lượng bằng 2522,88 J.</w:t>
            </w:r>
          </w:p>
        </w:tc>
        <w:tc>
          <w:tcPr>
            <w:tcW w:w="554" w:type="dxa"/>
          </w:tcPr>
          <w:p w14:paraId="4DC5945F" w14:textId="77777777" w:rsidR="008F0629" w:rsidRPr="00A64A46" w:rsidRDefault="008F0629" w:rsidP="003375D2">
            <w:pPr>
              <w:tabs>
                <w:tab w:val="left" w:pos="720"/>
              </w:tabs>
              <w:spacing w:line="288" w:lineRule="auto"/>
              <w:jc w:val="both"/>
              <w:rPr>
                <w:b/>
                <w:bCs/>
              </w:rPr>
            </w:pPr>
          </w:p>
        </w:tc>
        <w:tc>
          <w:tcPr>
            <w:tcW w:w="3467" w:type="dxa"/>
            <w:gridSpan w:val="2"/>
            <w:vMerge/>
          </w:tcPr>
          <w:p w14:paraId="2FD9D21C" w14:textId="77777777" w:rsidR="008F0629" w:rsidRPr="00A64A46" w:rsidRDefault="008F0629" w:rsidP="003375D2">
            <w:pPr>
              <w:tabs>
                <w:tab w:val="left" w:pos="720"/>
              </w:tabs>
              <w:spacing w:line="288" w:lineRule="auto"/>
              <w:jc w:val="both"/>
            </w:pPr>
          </w:p>
        </w:tc>
      </w:tr>
      <w:tr w:rsidR="008F0629" w:rsidRPr="00A64A46" w14:paraId="4DA0729E" w14:textId="77777777" w:rsidTr="003375D2">
        <w:trPr>
          <w:gridBefore w:val="1"/>
          <w:gridAfter w:val="1"/>
          <w:wBefore w:w="95" w:type="dxa"/>
          <w:wAfter w:w="1211" w:type="dxa"/>
          <w:trHeight w:val="722"/>
        </w:trPr>
        <w:tc>
          <w:tcPr>
            <w:tcW w:w="6944" w:type="dxa"/>
            <w:vAlign w:val="center"/>
          </w:tcPr>
          <w:p w14:paraId="06F9EF92" w14:textId="77777777" w:rsidR="008F0629" w:rsidRPr="00A64A46" w:rsidRDefault="008F0629" w:rsidP="003375D2">
            <w:pPr>
              <w:tabs>
                <w:tab w:val="left" w:pos="720"/>
              </w:tabs>
              <w:spacing w:line="288" w:lineRule="auto"/>
              <w:jc w:val="both"/>
            </w:pPr>
            <w:r w:rsidRPr="00A64A46">
              <w:rPr>
                <w:b/>
                <w:bCs/>
              </w:rPr>
              <w:t xml:space="preserve">d. </w:t>
            </w:r>
            <w:r w:rsidRPr="00A64A46">
              <w:rPr>
                <w:lang w:val="da-DK"/>
              </w:rPr>
              <w:t xml:space="preserve">Độ biến thiên nội năng của khối khí khi biến đổi từ trạng thái </w:t>
            </w:r>
            <w:r w:rsidRPr="00A64A46">
              <w:rPr>
                <w:lang w:val="sv-SE"/>
              </w:rPr>
              <w:t>(1) sang trạng thái (3) bằng 6926,38 J.</w:t>
            </w:r>
          </w:p>
        </w:tc>
        <w:tc>
          <w:tcPr>
            <w:tcW w:w="554" w:type="dxa"/>
          </w:tcPr>
          <w:p w14:paraId="3D68590E" w14:textId="77777777" w:rsidR="008F0629" w:rsidRPr="00A64A46" w:rsidRDefault="008F0629" w:rsidP="003375D2">
            <w:pPr>
              <w:tabs>
                <w:tab w:val="left" w:pos="720"/>
              </w:tabs>
              <w:spacing w:line="288" w:lineRule="auto"/>
              <w:jc w:val="both"/>
              <w:rPr>
                <w:b/>
                <w:bCs/>
              </w:rPr>
            </w:pPr>
          </w:p>
        </w:tc>
        <w:tc>
          <w:tcPr>
            <w:tcW w:w="3467" w:type="dxa"/>
            <w:gridSpan w:val="2"/>
            <w:vMerge/>
          </w:tcPr>
          <w:p w14:paraId="672D3D95" w14:textId="77777777" w:rsidR="008F0629" w:rsidRPr="00A64A46" w:rsidRDefault="008F0629" w:rsidP="003375D2">
            <w:pPr>
              <w:tabs>
                <w:tab w:val="left" w:pos="720"/>
              </w:tabs>
              <w:spacing w:line="288" w:lineRule="auto"/>
              <w:jc w:val="both"/>
            </w:pPr>
          </w:p>
        </w:tc>
      </w:tr>
      <w:tr w:rsidR="008F0629" w:rsidRPr="00A64A46" w14:paraId="2DA84944" w14:textId="77777777" w:rsidTr="003375D2">
        <w:tc>
          <w:tcPr>
            <w:tcW w:w="7745" w:type="dxa"/>
            <w:gridSpan w:val="4"/>
          </w:tcPr>
          <w:p w14:paraId="1F59EA0C" w14:textId="77777777" w:rsidR="008F0629" w:rsidRPr="00A64A46" w:rsidRDefault="008F0629" w:rsidP="003375D2">
            <w:pPr>
              <w:spacing w:line="288" w:lineRule="auto"/>
              <w:rPr>
                <w:b/>
              </w:rPr>
            </w:pPr>
            <w:r w:rsidRPr="00A64A46">
              <w:rPr>
                <w:b/>
              </w:rPr>
              <w:t xml:space="preserve">PHẦN III. Câu hỏi trắc nghiệm trả lời ngắn </w:t>
            </w:r>
          </w:p>
        </w:tc>
        <w:tc>
          <w:tcPr>
            <w:tcW w:w="4526" w:type="dxa"/>
            <w:gridSpan w:val="2"/>
          </w:tcPr>
          <w:p w14:paraId="57748F3F" w14:textId="77777777" w:rsidR="008F0629" w:rsidRPr="00A64A46" w:rsidRDefault="008F0629" w:rsidP="003375D2">
            <w:pPr>
              <w:spacing w:line="288" w:lineRule="auto"/>
              <w:jc w:val="both"/>
            </w:pPr>
          </w:p>
        </w:tc>
      </w:tr>
    </w:tbl>
    <w:p w14:paraId="2C0F8654" w14:textId="77777777" w:rsidR="008F0629" w:rsidRPr="00A64A46" w:rsidRDefault="008F0629" w:rsidP="003375D2">
      <w:pPr>
        <w:spacing w:line="288" w:lineRule="auto"/>
      </w:pPr>
      <w:r w:rsidRPr="00B33E10">
        <w:rPr>
          <w:b/>
          <w:color w:val="C00000"/>
        </w:rPr>
        <w:t>Câu 1.</w:t>
      </w:r>
      <w:r w:rsidRPr="00A64A46">
        <w:t xml:space="preserve"> Giả sử có một thang nhiệt độ kí hiệu là Z. Nhiệt độ sôi của nước theo thang này là 60Z, điểm ba của nước là −15Z. Nhiệt độ của vật theo thang Fahrenheit (Fa-ren-hai) là bao nhiêu nếu thang Z là −96Z? (Kết quả làm tròn đến hàng đơn vị)</w:t>
      </w:r>
    </w:p>
    <w:p w14:paraId="6AA10913" w14:textId="77777777" w:rsidR="008F0629" w:rsidRPr="00A64A46" w:rsidRDefault="008F0629" w:rsidP="003375D2">
      <w:pPr>
        <w:spacing w:line="288" w:lineRule="auto"/>
      </w:pPr>
      <w:r w:rsidRPr="00A64A46">
        <w:t>Lời giải</w:t>
      </w:r>
    </w:p>
    <w:p w14:paraId="3EE5FF76" w14:textId="77777777" w:rsidR="008F0629" w:rsidRPr="00A64A46" w:rsidRDefault="008F0629" w:rsidP="003375D2">
      <w:pPr>
        <w:spacing w:line="288" w:lineRule="auto"/>
      </w:pPr>
      <w:r w:rsidRPr="00A64A46">
        <w:t>Đáp án: -162</w:t>
      </w:r>
    </w:p>
    <w:p w14:paraId="18861861" w14:textId="77777777" w:rsidR="008F0629" w:rsidRPr="00A64A46" w:rsidRDefault="008F0629" w:rsidP="003375D2">
      <w:pPr>
        <w:pStyle w:val="ListParagraph"/>
        <w:spacing w:line="288" w:lineRule="auto"/>
        <w:ind w:left="0"/>
        <w:jc w:val="both"/>
      </w:pPr>
      <w:r w:rsidRPr="00A64A46">
        <w:rPr>
          <w:b/>
          <w:noProof/>
        </w:rPr>
        <w:drawing>
          <wp:anchor distT="0" distB="0" distL="114300" distR="114300" simplePos="0" relativeHeight="251753984" behindDoc="0" locked="0" layoutInCell="1" allowOverlap="1" wp14:anchorId="1971158E" wp14:editId="2254ADE6">
            <wp:simplePos x="0" y="0"/>
            <wp:positionH relativeFrom="margin">
              <wp:align>right</wp:align>
            </wp:positionH>
            <wp:positionV relativeFrom="paragraph">
              <wp:posOffset>182651</wp:posOffset>
            </wp:positionV>
            <wp:extent cx="2352675" cy="438150"/>
            <wp:effectExtent l="0" t="0" r="9525"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7">
                      <a:extLst>
                        <a:ext uri="{28A0092B-C50C-407E-A947-70E740481C1C}">
                          <a14:useLocalDpi xmlns:a14="http://schemas.microsoft.com/office/drawing/2010/main" val="0"/>
                        </a:ext>
                      </a:extLst>
                    </a:blip>
                    <a:stretch>
                      <a:fillRect/>
                    </a:stretch>
                  </pic:blipFill>
                  <pic:spPr>
                    <a:xfrm>
                      <a:off x="0" y="0"/>
                      <a:ext cx="2352675" cy="438150"/>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2.</w:t>
      </w:r>
      <w:r w:rsidRPr="00A64A46">
        <w:t xml:space="preserve"> Một viên đạn bằng bạc đang bay với vận tốc 200 m/s thì va chạm vào một bức tường gỗ và nằm yên trong bức tường. Nhiệt dung riêng của bạc là 234 J/(kg.K). Nếu coi viên đạn không trao đổi nhiệt với bên ngoài thì nhiệt độ của viên đạn sẽ tăng thêm bao nhiêu </w:t>
      </w:r>
      <w:r w:rsidRPr="00A64A46">
        <w:rPr>
          <w:rFonts w:eastAsia="Calibri"/>
        </w:rPr>
        <w:t xml:space="preserve">°C? </w:t>
      </w:r>
      <w:r w:rsidRPr="00A64A46">
        <w:t>(Kết quả lấy 1 chữ số sau dấu phẩy thập phân)</w:t>
      </w:r>
    </w:p>
    <w:p w14:paraId="6B61F1CA" w14:textId="77777777" w:rsidR="008F0629" w:rsidRPr="00A64A46" w:rsidRDefault="008F0629" w:rsidP="003375D2">
      <w:pPr>
        <w:spacing w:line="288" w:lineRule="auto"/>
      </w:pPr>
      <w:r w:rsidRPr="00A64A46">
        <w:t>Lời giải</w:t>
      </w:r>
    </w:p>
    <w:p w14:paraId="2785C733" w14:textId="77777777" w:rsidR="008F0629" w:rsidRPr="00A64A46" w:rsidRDefault="008F0629" w:rsidP="003375D2">
      <w:pPr>
        <w:spacing w:line="288" w:lineRule="auto"/>
      </w:pPr>
      <w:r w:rsidRPr="00A64A46">
        <w:t>Đáp án: 85,5</w:t>
      </w:r>
    </w:p>
    <w:p w14:paraId="5237A9E5" w14:textId="77777777" w:rsidR="008F0629" w:rsidRPr="00A64A46" w:rsidRDefault="008F0629" w:rsidP="003375D2">
      <w:pPr>
        <w:tabs>
          <w:tab w:val="left" w:pos="360"/>
        </w:tabs>
        <w:spacing w:line="288" w:lineRule="auto"/>
        <w:jc w:val="both"/>
      </w:pPr>
      <w:r w:rsidRPr="00A64A46">
        <w:rPr>
          <w:noProof/>
        </w:rPr>
        <w:drawing>
          <wp:anchor distT="0" distB="0" distL="114300" distR="114300" simplePos="0" relativeHeight="251755008" behindDoc="1" locked="0" layoutInCell="1" allowOverlap="1" wp14:anchorId="25A004B5" wp14:editId="06E1576B">
            <wp:simplePos x="0" y="0"/>
            <wp:positionH relativeFrom="column">
              <wp:posOffset>4815205</wp:posOffset>
            </wp:positionH>
            <wp:positionV relativeFrom="paragraph">
              <wp:posOffset>35560</wp:posOffset>
            </wp:positionV>
            <wp:extent cx="1549400" cy="1030605"/>
            <wp:effectExtent l="0" t="0" r="0" b="0"/>
            <wp:wrapTight wrapText="bothSides">
              <wp:wrapPolygon edited="0">
                <wp:start x="0" y="0"/>
                <wp:lineTo x="0" y="21161"/>
                <wp:lineTo x="21246" y="21161"/>
                <wp:lineTo x="21246" y="0"/>
                <wp:lineTo x="0" y="0"/>
              </wp:wrapPolygon>
            </wp:wrapTight>
            <wp:docPr id="2110427936"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7936" name="Picture 6" descr="n11 zalo Dinh Bac"/>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549400" cy="1030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3E10">
        <w:rPr>
          <w:b/>
          <w:color w:val="C00000"/>
        </w:rPr>
        <w:t>Câu 3.</w:t>
      </w:r>
      <w:r w:rsidRPr="00A64A46">
        <w:rPr>
          <w:b/>
        </w:rPr>
        <w:t xml:space="preserve"> </w:t>
      </w:r>
      <w:r w:rsidRPr="00A64A46">
        <w:t>Một bọt khí nổi từ đáy giếng sâu 6 m lên mặt nước. Khi lên tới mặt nước, thể tích của bọt khí tăng lên bao nhiêu lần? Coi áp suất khí quyển là 1,013.10</w:t>
      </w:r>
      <w:r w:rsidRPr="00A64A46">
        <w:rPr>
          <w:vertAlign w:val="superscript"/>
        </w:rPr>
        <w:t>5</w:t>
      </w:r>
      <w:r w:rsidRPr="00A64A46">
        <w:t xml:space="preserve"> Pa; khối lượng riêng của nước giếng là 1003 kg/m</w:t>
      </w:r>
      <w:r w:rsidRPr="00A64A46">
        <w:rPr>
          <w:vertAlign w:val="superscript"/>
        </w:rPr>
        <w:t>3</w:t>
      </w:r>
      <w:r w:rsidRPr="00A64A46">
        <w:t>. Nhiệt độ của nước giếng không thay đổi theo độ sâu. Lấy g = 10 m/s</w:t>
      </w:r>
      <w:r w:rsidRPr="00A64A46">
        <w:rPr>
          <w:vertAlign w:val="superscript"/>
        </w:rPr>
        <w:t>2</w:t>
      </w:r>
      <w:r w:rsidRPr="00A64A46">
        <w:t>.</w:t>
      </w:r>
    </w:p>
    <w:p w14:paraId="3C7DA323" w14:textId="77777777" w:rsidR="008F0629" w:rsidRPr="00A64A46" w:rsidRDefault="008F0629" w:rsidP="003375D2">
      <w:pPr>
        <w:pStyle w:val="ListParagraph"/>
        <w:spacing w:line="288" w:lineRule="auto"/>
        <w:ind w:left="0"/>
        <w:jc w:val="both"/>
      </w:pPr>
      <w:r w:rsidRPr="00A64A46">
        <w:t>(Kết quả lấy 2 chữ số sau dấu phẩy thập phân)</w:t>
      </w:r>
    </w:p>
    <w:p w14:paraId="3AE8539A" w14:textId="77777777" w:rsidR="008F0629" w:rsidRPr="00A64A46" w:rsidRDefault="008F0629" w:rsidP="003375D2">
      <w:pPr>
        <w:spacing w:line="288" w:lineRule="auto"/>
      </w:pPr>
      <w:r w:rsidRPr="00A64A46">
        <w:t>Lời giải</w:t>
      </w:r>
    </w:p>
    <w:p w14:paraId="7DDC0545" w14:textId="77777777" w:rsidR="008F0629" w:rsidRPr="00A64A46" w:rsidRDefault="008F0629" w:rsidP="003375D2">
      <w:pPr>
        <w:spacing w:line="288" w:lineRule="auto"/>
      </w:pPr>
      <w:r w:rsidRPr="00A64A46">
        <w:t>Đáp án: 1,59</w:t>
      </w:r>
    </w:p>
    <w:p w14:paraId="7CC32F75" w14:textId="77777777" w:rsidR="008F0629" w:rsidRPr="00A64A46" w:rsidRDefault="008F0629" w:rsidP="003375D2">
      <w:pPr>
        <w:spacing w:line="288" w:lineRule="auto"/>
      </w:pPr>
      <w:r w:rsidRPr="00B33E10">
        <w:rPr>
          <w:b/>
          <w:color w:val="C00000"/>
          <w:shd w:val="clear" w:color="auto" w:fill="FFFFFF"/>
          <w:lang w:val="pt-BR"/>
        </w:rPr>
        <w:t>Câu 4.</w:t>
      </w:r>
      <w:r w:rsidRPr="00A64A46">
        <w:rPr>
          <w:shd w:val="clear" w:color="auto" w:fill="FFFFFF"/>
          <w:lang w:val="pt-BR"/>
        </w:rPr>
        <w:t xml:space="preserve"> </w:t>
      </w:r>
      <w:r w:rsidRPr="00A64A46">
        <w:t>Một bình hình trụ đặt thẳng đứng có đường kính trong 20 cm, được đậy kín bằng một nắp có trọng lượng 20N. Trong bình chứa khí ở nhiệt độ 100</w:t>
      </w:r>
      <w:r w:rsidRPr="00A64A46">
        <w:rPr>
          <w:vertAlign w:val="superscript"/>
        </w:rPr>
        <w:t>0</w:t>
      </w:r>
      <w:r w:rsidRPr="00A64A46">
        <w:t>C dưới áp suất bằng áp suất khí quyển 10</w:t>
      </w:r>
      <w:r w:rsidRPr="00A64A46">
        <w:rPr>
          <w:vertAlign w:val="superscript"/>
        </w:rPr>
        <w:t>5</w:t>
      </w:r>
      <w:r w:rsidRPr="00A64A46">
        <w:t> N/m</w:t>
      </w:r>
      <w:r w:rsidRPr="00A64A46">
        <w:rPr>
          <w:vertAlign w:val="superscript"/>
        </w:rPr>
        <w:t>2</w:t>
      </w:r>
      <w:r w:rsidRPr="00A64A46">
        <w:t>. Khi nhiệt độ trong bình giảm xuống còn 20</w:t>
      </w:r>
      <w:r w:rsidRPr="00A64A46">
        <w:rPr>
          <w:vertAlign w:val="superscript"/>
        </w:rPr>
        <w:t>0</w:t>
      </w:r>
      <w:r w:rsidRPr="00A64A46">
        <w:t>C nếu muốn mở nắp bình cần một lực tối thiểu bằng bao nhiêu Newton? (Kết quả làm tròn đến hàng đơn vị)</w:t>
      </w:r>
    </w:p>
    <w:p w14:paraId="6700A465" w14:textId="77777777" w:rsidR="008F0629" w:rsidRPr="00A64A46" w:rsidRDefault="008F0629" w:rsidP="003375D2">
      <w:pPr>
        <w:spacing w:line="288" w:lineRule="auto"/>
      </w:pPr>
      <w:r w:rsidRPr="00A64A46">
        <w:t>Lời giải</w:t>
      </w:r>
    </w:p>
    <w:p w14:paraId="1EAFB180" w14:textId="77777777" w:rsidR="008F0629" w:rsidRPr="00A64A46" w:rsidRDefault="008F0629" w:rsidP="003375D2">
      <w:pPr>
        <w:spacing w:line="288" w:lineRule="auto"/>
      </w:pPr>
      <w:r w:rsidRPr="00A64A46">
        <w:t>Đáp án: 692</w:t>
      </w:r>
    </w:p>
    <w:p w14:paraId="55394A2C" w14:textId="77777777" w:rsidR="008F0629" w:rsidRPr="00A64A46" w:rsidRDefault="008F0629" w:rsidP="003375D2">
      <w:pPr>
        <w:tabs>
          <w:tab w:val="left" w:pos="851"/>
        </w:tabs>
        <w:spacing w:line="288" w:lineRule="auto"/>
        <w:contextualSpacing/>
        <w:jc w:val="both"/>
        <w:rPr>
          <w:rFonts w:eastAsia="Calibri"/>
          <w:lang w:val="en-ZW" w:eastAsia="en-ZW"/>
        </w:rPr>
      </w:pPr>
      <w:r w:rsidRPr="00B33E10">
        <w:rPr>
          <w:b/>
          <w:bCs/>
          <w:color w:val="C00000"/>
        </w:rPr>
        <w:lastRenderedPageBreak/>
        <w:t>Câu 5.</w:t>
      </w:r>
      <w:r w:rsidRPr="00A64A46">
        <w:rPr>
          <w:rFonts w:eastAsia="Calibri"/>
          <w:b/>
          <w:lang w:val="en-ZW" w:eastAsia="en-ZW"/>
        </w:rPr>
        <w:t xml:space="preserve"> </w:t>
      </w:r>
      <w:r w:rsidRPr="00A64A46">
        <w:rPr>
          <w:rFonts w:eastAsia="Calibri"/>
          <w:lang w:val="en-ZW" w:eastAsia="en-ZW"/>
        </w:rPr>
        <w:t>Trong xilanh của một động cơ đốt trong có 2dm</w:t>
      </w:r>
      <w:r w:rsidRPr="00A64A46">
        <w:rPr>
          <w:rFonts w:eastAsia="Calibri"/>
          <w:vertAlign w:val="superscript"/>
          <w:lang w:val="en-ZW" w:eastAsia="en-ZW"/>
        </w:rPr>
        <w:t>3</w:t>
      </w:r>
      <w:r w:rsidRPr="00A64A46">
        <w:rPr>
          <w:rFonts w:eastAsia="Calibri"/>
          <w:lang w:val="en-ZW" w:eastAsia="en-ZW"/>
        </w:rPr>
        <w:t xml:space="preserve"> hỗn hợp khí dưới áp suất 175atm và nhiệt độ 47°</w:t>
      </w:r>
      <w:r w:rsidRPr="00B33E10">
        <w:rPr>
          <w:rFonts w:eastAsia="Calibri"/>
          <w:b/>
          <w:color w:val="0070C0"/>
          <w:lang w:val="en-ZW" w:eastAsia="en-ZW"/>
        </w:rPr>
        <w:t xml:space="preserve">C. </w:t>
      </w:r>
      <w:r w:rsidRPr="00A64A46">
        <w:rPr>
          <w:rFonts w:eastAsia="Calibri"/>
          <w:lang w:val="en-ZW" w:eastAsia="en-ZW"/>
        </w:rPr>
        <w:t>Pit tông nén xuống làm cho thế tích của hỗn hợp khí chỉ còn 0,2 dm</w:t>
      </w:r>
      <w:r w:rsidRPr="00A64A46">
        <w:rPr>
          <w:rFonts w:eastAsia="Calibri"/>
          <w:vertAlign w:val="superscript"/>
          <w:lang w:val="en-ZW" w:eastAsia="en-ZW"/>
        </w:rPr>
        <w:t>3</w:t>
      </w:r>
      <w:r w:rsidRPr="00A64A46">
        <w:rPr>
          <w:rFonts w:eastAsia="Calibri"/>
          <w:lang w:val="en-ZW" w:eastAsia="en-ZW"/>
        </w:rPr>
        <w:t xml:space="preserve"> và áp suất tăng lên 21atm. Nhiệt độ của hỗn hợp khí nén bằng bao nhiêu </w:t>
      </w:r>
      <w:r w:rsidRPr="00A64A46">
        <w:rPr>
          <w:rFonts w:eastAsia="Calibri"/>
        </w:rPr>
        <w:t>°C?</w:t>
      </w:r>
      <w:r w:rsidRPr="00A64A46">
        <w:rPr>
          <w:rFonts w:eastAsia="Calibri"/>
          <w:lang w:val="en-ZW" w:eastAsia="en-ZW"/>
        </w:rPr>
        <w:t xml:space="preserve"> </w:t>
      </w:r>
    </w:p>
    <w:p w14:paraId="11DF6F8D" w14:textId="77777777" w:rsidR="008F0629" w:rsidRPr="00A64A46" w:rsidRDefault="008F0629" w:rsidP="003375D2">
      <w:pPr>
        <w:spacing w:line="288" w:lineRule="auto"/>
      </w:pPr>
      <w:r w:rsidRPr="00A64A46">
        <w:t>Lời giải</w:t>
      </w:r>
    </w:p>
    <w:p w14:paraId="43C72779" w14:textId="77777777" w:rsidR="008F0629" w:rsidRPr="00A64A46" w:rsidRDefault="008F0629" w:rsidP="003375D2">
      <w:pPr>
        <w:spacing w:line="288" w:lineRule="auto"/>
      </w:pPr>
      <w:r w:rsidRPr="00A64A46">
        <w:t>Đáp án: 175</w:t>
      </w:r>
    </w:p>
    <w:p w14:paraId="4A423016" w14:textId="77777777" w:rsidR="008F0629" w:rsidRPr="00A64A46" w:rsidRDefault="008F0629" w:rsidP="003375D2">
      <w:pPr>
        <w:tabs>
          <w:tab w:val="left" w:pos="426"/>
        </w:tabs>
        <w:spacing w:line="288" w:lineRule="auto"/>
        <w:jc w:val="both"/>
      </w:pPr>
      <w:r w:rsidRPr="00B33E10">
        <w:rPr>
          <w:b/>
          <w:color w:val="C00000"/>
        </w:rPr>
        <w:t>Câu 6.</w:t>
      </w:r>
      <w:r w:rsidRPr="00A64A46">
        <w:t xml:space="preserve"> Xét khối khí chứa trong một bình kín, biết mật độ động năng phân tử (tổng động năng tịnh tiến trung bình của các phân tử khí trong 1 m</w:t>
      </w:r>
      <w:r w:rsidRPr="00A64A46">
        <w:rPr>
          <w:vertAlign w:val="superscript"/>
        </w:rPr>
        <w:t>3</w:t>
      </w:r>
      <w:r w:rsidRPr="00A64A46">
        <w:t xml:space="preserve"> thể tích khí) có giá trị 10</w:t>
      </w:r>
      <w:r w:rsidRPr="00A64A46">
        <w:rPr>
          <w:vertAlign w:val="superscript"/>
        </w:rPr>
        <w:t>-4</w:t>
      </w:r>
      <w:r w:rsidRPr="00A64A46">
        <w:t xml:space="preserve"> J/m</w:t>
      </w:r>
      <w:r w:rsidRPr="00A64A46">
        <w:rPr>
          <w:vertAlign w:val="superscript"/>
        </w:rPr>
        <w:t>3</w:t>
      </w:r>
      <w:r w:rsidRPr="00A64A46">
        <w:t>. Áp suất của khí trong bình bằng bao nhiêu x.10</w:t>
      </w:r>
      <w:r w:rsidRPr="00A64A46">
        <w:rPr>
          <w:vertAlign w:val="superscript"/>
        </w:rPr>
        <w:t>-5</w:t>
      </w:r>
      <w:r w:rsidRPr="00A64A46">
        <w:t xml:space="preserve"> Pa (Kết quả làm tròn đến 2 chữ số sau dấu phẩy thập phân).</w:t>
      </w:r>
    </w:p>
    <w:p w14:paraId="683BA1BE" w14:textId="77777777" w:rsidR="008F0629" w:rsidRPr="00A64A46" w:rsidRDefault="008F0629" w:rsidP="003375D2">
      <w:pPr>
        <w:spacing w:line="288" w:lineRule="auto"/>
      </w:pPr>
      <w:r w:rsidRPr="00A64A46">
        <w:t>Lời giải</w:t>
      </w:r>
    </w:p>
    <w:p w14:paraId="52B8E97D" w14:textId="77777777" w:rsidR="008F0629" w:rsidRPr="00A64A46" w:rsidRDefault="008F0629" w:rsidP="003375D2">
      <w:pPr>
        <w:spacing w:line="288" w:lineRule="auto"/>
      </w:pPr>
      <w:r w:rsidRPr="00A64A46">
        <w:t>Đáp án: 6,67</w:t>
      </w:r>
    </w:p>
    <w:p w14:paraId="1AE236BB" w14:textId="77777777" w:rsidR="008F0629" w:rsidRPr="00A64A46" w:rsidRDefault="008F0629" w:rsidP="003375D2">
      <w:pPr>
        <w:tabs>
          <w:tab w:val="left" w:pos="426"/>
        </w:tabs>
        <w:spacing w:line="288" w:lineRule="auto"/>
        <w:jc w:val="both"/>
      </w:pPr>
    </w:p>
    <w:p w14:paraId="735A60FF" w14:textId="77777777" w:rsidR="008F0629" w:rsidRPr="00A64A46" w:rsidRDefault="008F0629" w:rsidP="003375D2">
      <w:pPr>
        <w:pStyle w:val="ListParagraph"/>
        <w:tabs>
          <w:tab w:val="left" w:pos="426"/>
        </w:tabs>
        <w:spacing w:line="288" w:lineRule="auto"/>
        <w:ind w:left="0"/>
        <w:jc w:val="both"/>
        <w:rPr>
          <w:b/>
          <w:bCs/>
          <w:lang w:val="vi-VN"/>
        </w:rPr>
      </w:pPr>
    </w:p>
    <w:p w14:paraId="6D481843" w14:textId="77777777" w:rsidR="008F0629" w:rsidRPr="00A64A46" w:rsidRDefault="008F0629" w:rsidP="003375D2">
      <w:pPr>
        <w:tabs>
          <w:tab w:val="left" w:pos="5387"/>
        </w:tabs>
        <w:spacing w:line="288" w:lineRule="auto"/>
        <w:jc w:val="center"/>
        <w:rPr>
          <w:b/>
          <w:bCs/>
          <w:lang w:val="vi-VN"/>
        </w:rPr>
      </w:pPr>
      <w:r w:rsidRPr="00A64A46">
        <w:rPr>
          <w:b/>
          <w:lang w:val="vi"/>
        </w:rPr>
        <w:t>----HẾT---</w:t>
      </w:r>
    </w:p>
    <w:p w14:paraId="01D7A579" w14:textId="77777777" w:rsidR="008F0629" w:rsidRPr="00A64A46" w:rsidRDefault="008F0629" w:rsidP="003375D2">
      <w:pPr>
        <w:pStyle w:val="ListParagraph"/>
        <w:tabs>
          <w:tab w:val="left" w:pos="426"/>
        </w:tabs>
        <w:spacing w:line="288" w:lineRule="auto"/>
        <w:ind w:left="0"/>
        <w:jc w:val="both"/>
        <w:rPr>
          <w:b/>
          <w:bCs/>
          <w:lang w:val="vi-VN"/>
        </w:rPr>
      </w:pPr>
    </w:p>
    <w:p w14:paraId="0208CABD" w14:textId="77777777" w:rsidR="008F0629" w:rsidRPr="00A64A46" w:rsidRDefault="008F0629" w:rsidP="004256A2">
      <w:pPr>
        <w:spacing w:after="160" w:line="259" w:lineRule="auto"/>
        <w:jc w:val="center"/>
        <w:rPr>
          <w:rFonts w:eastAsiaTheme="minorHAnsi"/>
        </w:rPr>
      </w:pPr>
    </w:p>
    <w:sectPr w:rsidR="008F0629" w:rsidRPr="00A64A46" w:rsidSect="004210C1">
      <w:headerReference w:type="default" r:id="rId949"/>
      <w:footerReference w:type="default" r:id="rId950"/>
      <w:pgSz w:w="11907" w:h="16840" w:code="9"/>
      <w:pgMar w:top="567" w:right="850" w:bottom="1135" w:left="993" w:header="680" w:footer="39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DF26E8" w14:textId="77777777" w:rsidR="00272768" w:rsidRDefault="00272768">
      <w:r>
        <w:separator/>
      </w:r>
    </w:p>
  </w:endnote>
  <w:endnote w:type="continuationSeparator" w:id="0">
    <w:p w14:paraId="750141E0" w14:textId="77777777" w:rsidR="00272768" w:rsidRDefault="002727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altName w:val="Arial"/>
    <w:charset w:val="00"/>
    <w:family w:val="swiss"/>
    <w:pitch w:val="variable"/>
    <w:sig w:usb0="00000001" w:usb1="00000003"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
    <w:altName w:val="Arial Unicode MS"/>
    <w:charset w:val="80"/>
    <w:family w:val="auto"/>
    <w:pitch w:val="default"/>
    <w:sig w:usb0="00000000" w:usb1="00000000" w:usb2="00000010" w:usb3="00000000" w:csb0="00020100" w:csb1="00000000"/>
  </w:font>
  <w:font w:name=".VnTime">
    <w:charset w:val="00"/>
    <w:family w:val="swiss"/>
    <w:pitch w:val="variable"/>
    <w:sig w:usb0="00000003" w:usb1="00000000" w:usb2="00000000" w:usb3="00000000" w:csb0="00000001" w:csb1="00000000"/>
  </w:font>
  <w:font w:name="SymbolMT">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ans-serif">
    <w:altName w:val="#9Slide03 NettoOTLight"/>
    <w:charset w:val="00"/>
    <w:family w:val="auto"/>
    <w:pitch w:val="default"/>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612F5" w14:textId="186309C6" w:rsidR="00B33E10" w:rsidRPr="00B33E10" w:rsidRDefault="00B33E10" w:rsidP="00B33E10">
    <w:pPr>
      <w:tabs>
        <w:tab w:val="center" w:pos="4513"/>
        <w:tab w:val="right" w:pos="9026"/>
      </w:tabs>
      <w:autoSpaceDN w:val="0"/>
      <w:rPr>
        <w:rFonts w:eastAsia="Calibri"/>
        <w:color w:val="000000"/>
        <w:szCs w:val="22"/>
      </w:rPr>
    </w:pPr>
    <w:r w:rsidRPr="00B33E10">
      <w:rPr>
        <w:rFonts w:eastAsia="SimSun"/>
        <w:b/>
        <w:color w:val="000000"/>
        <w:kern w:val="2"/>
        <w:lang w:val="nl-NL" w:eastAsia="zh-CN"/>
      </w:rPr>
      <w:t xml:space="preserve">                                                                  </w:t>
    </w:r>
    <w:r>
      <w:rPr>
        <w:rFonts w:eastAsia="SimSun"/>
        <w:b/>
        <w:color w:val="000000"/>
        <w:kern w:val="2"/>
        <w:lang w:val="nl-NL" w:eastAsia="zh-CN"/>
      </w:rPr>
      <w:t xml:space="preserve"> </w:t>
    </w:r>
    <w:r w:rsidRPr="00B33E10">
      <w:rPr>
        <w:rFonts w:eastAsia="SimSun"/>
        <w:b/>
        <w:color w:val="00B0F0"/>
        <w:kern w:val="2"/>
        <w:lang w:val="nl-NL" w:eastAsia="zh-CN"/>
      </w:rPr>
      <w:t/>
    </w:r>
    <w:r w:rsidRPr="00B33E10">
      <w:rPr>
        <w:rFonts w:eastAsia="SimSun"/>
        <w:b/>
        <w:color w:val="FF0000"/>
        <w:kern w:val="2"/>
        <w:lang w:val="nl-NL" w:eastAsia="zh-CN"/>
      </w:rPr>
      <w:t xml:space="preserve"/>
    </w:r>
    <w:r w:rsidRPr="00B33E10">
      <w:rPr>
        <w:rFonts w:eastAsia="SimSun"/>
        <w:b/>
        <w:color w:val="000000"/>
        <w:kern w:val="2"/>
        <w:lang w:eastAsia="zh-CN"/>
      </w:rPr>
      <w:t xml:space="preserve">                                </w:t>
    </w:r>
    <w:r w:rsidRPr="00B33E10">
      <w:rPr>
        <w:rFonts w:eastAsia="SimSun"/>
        <w:b/>
        <w:color w:val="FF0000"/>
        <w:kern w:val="2"/>
        <w:lang w:eastAsia="zh-CN"/>
      </w:rPr>
      <w:t>Trang</w:t>
    </w:r>
    <w:r w:rsidRPr="00B33E10">
      <w:rPr>
        <w:rFonts w:eastAsia="SimSun"/>
        <w:b/>
        <w:color w:val="0070C0"/>
        <w:kern w:val="2"/>
        <w:lang w:eastAsia="zh-CN"/>
      </w:rPr>
      <w:t xml:space="preserve"> </w:t>
    </w:r>
    <w:r w:rsidRPr="00B33E10">
      <w:rPr>
        <w:rFonts w:eastAsia="SimSun"/>
        <w:b/>
        <w:color w:val="0070C0"/>
        <w:kern w:val="2"/>
        <w:lang w:eastAsia="zh-CN"/>
      </w:rPr>
      <w:fldChar w:fldCharType="begin"/>
    </w:r>
    <w:r w:rsidRPr="00B33E10">
      <w:rPr>
        <w:rFonts w:eastAsia="SimSun"/>
        <w:b/>
        <w:color w:val="0070C0"/>
        <w:kern w:val="2"/>
        <w:lang w:eastAsia="zh-CN"/>
      </w:rPr>
      <w:instrText xml:space="preserve"> PAGE   \* MERGEFORMAT </w:instrText>
    </w:r>
    <w:r w:rsidRPr="00B33E10">
      <w:rPr>
        <w:rFonts w:eastAsia="SimSun"/>
        <w:b/>
        <w:color w:val="0070C0"/>
        <w:kern w:val="2"/>
        <w:lang w:eastAsia="zh-CN"/>
      </w:rPr>
      <w:fldChar w:fldCharType="separate"/>
    </w:r>
    <w:r>
      <w:rPr>
        <w:rFonts w:eastAsia="SimSun"/>
        <w:b/>
        <w:noProof/>
        <w:color w:val="0070C0"/>
        <w:kern w:val="2"/>
        <w:lang w:eastAsia="zh-CN"/>
      </w:rPr>
      <w:t>1</w:t>
    </w:r>
    <w:r w:rsidRPr="00B33E10">
      <w:rPr>
        <w:rFonts w:eastAsia="SimSun"/>
        <w:b/>
        <w:color w:val="0070C0"/>
        <w:kern w:val="2"/>
        <w:lang w:eastAsia="zh-CN"/>
      </w:rPr>
      <w:fldChar w:fldCharType="end"/>
    </w:r>
    <w:r w:rsidRPr="00B33E10">
      <w:rPr>
        <w:rFonts w:eastAsia="SimSun"/>
        <w:b/>
        <w:color w:val="0070C0"/>
        <w:kern w:val="2"/>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40FFEA" w14:textId="77777777" w:rsidR="00272768" w:rsidRDefault="00272768">
      <w:r>
        <w:separator/>
      </w:r>
    </w:p>
  </w:footnote>
  <w:footnote w:type="continuationSeparator" w:id="0">
    <w:p w14:paraId="0DEF3DB7" w14:textId="77777777" w:rsidR="00272768" w:rsidRDefault="002727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426FEE" w14:textId="77777777" w:rsidR="00B33E10" w:rsidRPr="00B33E10" w:rsidRDefault="00B33E10" w:rsidP="00B33E10">
    <w:pPr>
      <w:widowControl w:val="0"/>
      <w:tabs>
        <w:tab w:val="center" w:pos="4513"/>
        <w:tab w:val="right" w:pos="9026"/>
      </w:tabs>
      <w:autoSpaceDE w:val="0"/>
      <w:autoSpaceDN w:val="0"/>
      <w:jc w:val="center"/>
      <w:rPr>
        <w:sz w:val="22"/>
        <w:szCs w:val="22"/>
        <w:lang w:val="vi-VN"/>
      </w:rPr>
    </w:pPr>
    <w:r w:rsidRPr="00B33E10">
      <w:rPr>
        <w:rFonts w:eastAsia="Calibri"/>
        <w:b/>
        <w:color w:val="00B0F0"/>
        <w:lang w:val="nl-NL"/>
      </w:rPr>
      <w:t/>
    </w:r>
    <w:r w:rsidRPr="00B33E10">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01CB5"/>
    <w:multiLevelType w:val="hybridMultilevel"/>
    <w:tmpl w:val="07F23E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5D0510"/>
    <w:multiLevelType w:val="multilevel"/>
    <w:tmpl w:val="47EE06FA"/>
    <w:lvl w:ilvl="0">
      <w:start w:val="1"/>
      <w:numFmt w:val="lowerLetter"/>
      <w:lvlText w:val="%1)"/>
      <w:lvlJc w:val="left"/>
      <w:pPr>
        <w:ind w:left="0" w:firstLine="0"/>
      </w:pPr>
      <w:rPr>
        <w:rFonts w:ascii="Times New Roman" w:eastAsia="Times New Roman" w:hAnsi="Times New Roman" w:cs="Times New Roman"/>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0CC76C07"/>
    <w:multiLevelType w:val="hybridMultilevel"/>
    <w:tmpl w:val="A79CB3CE"/>
    <w:lvl w:ilvl="0" w:tplc="982411CC">
      <w:start w:val="1"/>
      <w:numFmt w:val="decimal"/>
      <w:lvlRestart w:val="0"/>
      <w:pStyle w:val="Cu"/>
      <w:suff w:val="space"/>
      <w:lvlText w:val="Câu %1."/>
      <w:lvlJc w:val="left"/>
      <w:pPr>
        <w:ind w:left="0" w:firstLine="0"/>
      </w:pPr>
      <w:rPr>
        <w:rFonts w:hint="default"/>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nsid w:val="181B6944"/>
    <w:multiLevelType w:val="hybridMultilevel"/>
    <w:tmpl w:val="CE8C811E"/>
    <w:lvl w:ilvl="0" w:tplc="72B89B04">
      <w:start w:val="1"/>
      <w:numFmt w:val="decimal"/>
      <w:suff w:val="space"/>
      <w:lvlText w:val="Câu %1."/>
      <w:lvlJc w:val="left"/>
      <w:pPr>
        <w:ind w:left="0" w:firstLine="0"/>
      </w:pPr>
      <w:rPr>
        <w:rFonts w:asciiTheme="majorHAnsi" w:hAnsiTheme="majorHAnsi" w:cstheme="majorHAnsi" w:hint="default"/>
        <w:b/>
        <w:i w:val="0"/>
        <w:color w:val="0000FF"/>
        <w:sz w:val="24"/>
        <w:szCs w:val="24"/>
      </w:rPr>
    </w:lvl>
    <w:lvl w:ilvl="1" w:tplc="04090019" w:tentative="1">
      <w:start w:val="1"/>
      <w:numFmt w:val="lowerLetter"/>
      <w:lvlText w:val="%2."/>
      <w:lvlJc w:val="left"/>
      <w:pPr>
        <w:ind w:left="1132" w:hanging="360"/>
      </w:pPr>
    </w:lvl>
    <w:lvl w:ilvl="2" w:tplc="0409001B" w:tentative="1">
      <w:start w:val="1"/>
      <w:numFmt w:val="lowerRoman"/>
      <w:lvlText w:val="%3."/>
      <w:lvlJc w:val="right"/>
      <w:pPr>
        <w:ind w:left="1852" w:hanging="180"/>
      </w:pPr>
    </w:lvl>
    <w:lvl w:ilvl="3" w:tplc="0409000F" w:tentative="1">
      <w:start w:val="1"/>
      <w:numFmt w:val="decimal"/>
      <w:lvlText w:val="%4."/>
      <w:lvlJc w:val="left"/>
      <w:pPr>
        <w:ind w:left="2572" w:hanging="360"/>
      </w:pPr>
    </w:lvl>
    <w:lvl w:ilvl="4" w:tplc="04090019" w:tentative="1">
      <w:start w:val="1"/>
      <w:numFmt w:val="lowerLetter"/>
      <w:lvlText w:val="%5."/>
      <w:lvlJc w:val="left"/>
      <w:pPr>
        <w:ind w:left="3292" w:hanging="360"/>
      </w:pPr>
    </w:lvl>
    <w:lvl w:ilvl="5" w:tplc="0409001B" w:tentative="1">
      <w:start w:val="1"/>
      <w:numFmt w:val="lowerRoman"/>
      <w:lvlText w:val="%6."/>
      <w:lvlJc w:val="right"/>
      <w:pPr>
        <w:ind w:left="4012" w:hanging="180"/>
      </w:pPr>
    </w:lvl>
    <w:lvl w:ilvl="6" w:tplc="0409000F" w:tentative="1">
      <w:start w:val="1"/>
      <w:numFmt w:val="decimal"/>
      <w:lvlText w:val="%7."/>
      <w:lvlJc w:val="left"/>
      <w:pPr>
        <w:ind w:left="4732" w:hanging="360"/>
      </w:pPr>
    </w:lvl>
    <w:lvl w:ilvl="7" w:tplc="04090019" w:tentative="1">
      <w:start w:val="1"/>
      <w:numFmt w:val="lowerLetter"/>
      <w:lvlText w:val="%8."/>
      <w:lvlJc w:val="left"/>
      <w:pPr>
        <w:ind w:left="5452" w:hanging="360"/>
      </w:pPr>
    </w:lvl>
    <w:lvl w:ilvl="8" w:tplc="0409001B" w:tentative="1">
      <w:start w:val="1"/>
      <w:numFmt w:val="lowerRoman"/>
      <w:lvlText w:val="%9."/>
      <w:lvlJc w:val="right"/>
      <w:pPr>
        <w:ind w:left="6172" w:hanging="180"/>
      </w:pPr>
    </w:lvl>
  </w:abstractNum>
  <w:abstractNum w:abstractNumId="4">
    <w:nsid w:val="1B5F3CF6"/>
    <w:multiLevelType w:val="hybridMultilevel"/>
    <w:tmpl w:val="63066DF8"/>
    <w:lvl w:ilvl="0" w:tplc="7E0402BA">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1F6524CB"/>
    <w:multiLevelType w:val="hybridMultilevel"/>
    <w:tmpl w:val="D10066F2"/>
    <w:lvl w:ilvl="0" w:tplc="AF8AB504">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221E5C"/>
    <w:multiLevelType w:val="multilevel"/>
    <w:tmpl w:val="FBE63BDA"/>
    <w:lvl w:ilvl="0">
      <w:start w:val="1"/>
      <w:numFmt w:val="lowerLetter"/>
      <w:lvlText w:val="%1)"/>
      <w:lvlJc w:val="left"/>
      <w:pPr>
        <w:ind w:left="0" w:firstLine="0"/>
      </w:pPr>
      <w:rPr>
        <w:rFonts w:ascii="Times New Roman" w:eastAsia="Times New Roman" w:hAnsi="Times New Roman" w:cs="Times New Roman"/>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nsid w:val="282D11AD"/>
    <w:multiLevelType w:val="hybridMultilevel"/>
    <w:tmpl w:val="C246A064"/>
    <w:lvl w:ilvl="0" w:tplc="0D9698F4">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nsid w:val="29AF4EDF"/>
    <w:multiLevelType w:val="multilevel"/>
    <w:tmpl w:val="10DC0BB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2C5E486B"/>
    <w:multiLevelType w:val="hybridMultilevel"/>
    <w:tmpl w:val="AF54B42C"/>
    <w:lvl w:ilvl="0" w:tplc="942608B2">
      <w:start w:val="1"/>
      <w:numFmt w:val="decimal"/>
      <w:lvlRestart w:val="0"/>
      <w:lvlText w:val="Câu %1. "/>
      <w:lvlJc w:val="left"/>
      <w:pPr>
        <w:ind w:left="0" w:firstLine="0"/>
      </w:pPr>
      <w:rPr>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90824"/>
    <w:multiLevelType w:val="hybridMultilevel"/>
    <w:tmpl w:val="1EA61A8E"/>
    <w:lvl w:ilvl="0" w:tplc="FCC49A54">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AE6A08"/>
    <w:multiLevelType w:val="hybridMultilevel"/>
    <w:tmpl w:val="8CCCD712"/>
    <w:lvl w:ilvl="0" w:tplc="3AFAF646">
      <w:start w:val="1"/>
      <w:numFmt w:val="upperLetter"/>
      <w:lvlText w:val="%1."/>
      <w:lvlJc w:val="left"/>
      <w:pPr>
        <w:ind w:left="3402" w:hanging="1560"/>
      </w:pPr>
      <w:rPr>
        <w:rFonts w:hint="default"/>
        <w:b/>
        <w:color w:val="FF0000"/>
        <w:u w:val="single"/>
      </w:rPr>
    </w:lvl>
    <w:lvl w:ilvl="1" w:tplc="04090019" w:tentative="1">
      <w:start w:val="1"/>
      <w:numFmt w:val="lowerLetter"/>
      <w:lvlText w:val="%2."/>
      <w:lvlJc w:val="left"/>
      <w:pPr>
        <w:ind w:left="2922" w:hanging="360"/>
      </w:pPr>
    </w:lvl>
    <w:lvl w:ilvl="2" w:tplc="0409001B" w:tentative="1">
      <w:start w:val="1"/>
      <w:numFmt w:val="lowerRoman"/>
      <w:lvlText w:val="%3."/>
      <w:lvlJc w:val="right"/>
      <w:pPr>
        <w:ind w:left="3642" w:hanging="180"/>
      </w:pPr>
    </w:lvl>
    <w:lvl w:ilvl="3" w:tplc="0409000F" w:tentative="1">
      <w:start w:val="1"/>
      <w:numFmt w:val="decimal"/>
      <w:lvlText w:val="%4."/>
      <w:lvlJc w:val="left"/>
      <w:pPr>
        <w:ind w:left="4362" w:hanging="360"/>
      </w:pPr>
    </w:lvl>
    <w:lvl w:ilvl="4" w:tplc="04090019" w:tentative="1">
      <w:start w:val="1"/>
      <w:numFmt w:val="lowerLetter"/>
      <w:lvlText w:val="%5."/>
      <w:lvlJc w:val="left"/>
      <w:pPr>
        <w:ind w:left="5082" w:hanging="360"/>
      </w:pPr>
    </w:lvl>
    <w:lvl w:ilvl="5" w:tplc="0409001B" w:tentative="1">
      <w:start w:val="1"/>
      <w:numFmt w:val="lowerRoman"/>
      <w:lvlText w:val="%6."/>
      <w:lvlJc w:val="right"/>
      <w:pPr>
        <w:ind w:left="5802" w:hanging="180"/>
      </w:pPr>
    </w:lvl>
    <w:lvl w:ilvl="6" w:tplc="0409000F" w:tentative="1">
      <w:start w:val="1"/>
      <w:numFmt w:val="decimal"/>
      <w:lvlText w:val="%7."/>
      <w:lvlJc w:val="left"/>
      <w:pPr>
        <w:ind w:left="6522" w:hanging="360"/>
      </w:pPr>
    </w:lvl>
    <w:lvl w:ilvl="7" w:tplc="04090019" w:tentative="1">
      <w:start w:val="1"/>
      <w:numFmt w:val="lowerLetter"/>
      <w:lvlText w:val="%8."/>
      <w:lvlJc w:val="left"/>
      <w:pPr>
        <w:ind w:left="7242" w:hanging="360"/>
      </w:pPr>
    </w:lvl>
    <w:lvl w:ilvl="8" w:tplc="0409001B" w:tentative="1">
      <w:start w:val="1"/>
      <w:numFmt w:val="lowerRoman"/>
      <w:lvlText w:val="%9."/>
      <w:lvlJc w:val="right"/>
      <w:pPr>
        <w:ind w:left="7962" w:hanging="180"/>
      </w:pPr>
    </w:lvl>
  </w:abstractNum>
  <w:abstractNum w:abstractNumId="12">
    <w:nsid w:val="39BE6A50"/>
    <w:multiLevelType w:val="hybridMultilevel"/>
    <w:tmpl w:val="3BF809DE"/>
    <w:lvl w:ilvl="0" w:tplc="FCF6ED06">
      <w:start w:val="1"/>
      <w:numFmt w:val="decimal"/>
      <w:lvlText w:val="Câu %1."/>
      <w:lvlJc w:val="center"/>
      <w:pPr>
        <w:ind w:left="720" w:hanging="360"/>
      </w:pPr>
      <w:rPr>
        <w:b/>
        <w:bCs/>
        <w:i w:val="0"/>
        <w:iCs w:val="0"/>
        <w:color w:val="000000" w:themeColor="text1"/>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3">
    <w:nsid w:val="3C124EC8"/>
    <w:multiLevelType w:val="multilevel"/>
    <w:tmpl w:val="1152BD88"/>
    <w:lvl w:ilvl="0">
      <w:start w:val="1"/>
      <w:numFmt w:val="upperRoman"/>
      <w:lvlText w:val="%1."/>
      <w:lvlJc w:val="left"/>
      <w:pPr>
        <w:ind w:left="415" w:hanging="200"/>
        <w:jc w:val="right"/>
      </w:pPr>
      <w:rPr>
        <w:rFonts w:ascii="Verdana" w:eastAsia="Verdana" w:hAnsi="Verdana" w:cs="Verdana" w:hint="default"/>
        <w:b/>
        <w:bCs/>
        <w:i w:val="0"/>
        <w:iCs w:val="0"/>
        <w:color w:val="00A195"/>
        <w:spacing w:val="0"/>
        <w:w w:val="52"/>
        <w:sz w:val="26"/>
        <w:szCs w:val="26"/>
        <w:lang w:val="vi" w:eastAsia="en-US" w:bidi="ar-SA"/>
      </w:rPr>
    </w:lvl>
    <w:lvl w:ilvl="1">
      <w:start w:val="1"/>
      <w:numFmt w:val="decimal"/>
      <w:lvlText w:val="%2."/>
      <w:lvlJc w:val="left"/>
      <w:pPr>
        <w:ind w:left="468" w:hanging="255"/>
      </w:pPr>
      <w:rPr>
        <w:rFonts w:ascii="Verdana" w:eastAsia="Verdana" w:hAnsi="Verdana" w:cs="Verdana" w:hint="default"/>
        <w:b/>
        <w:bCs/>
        <w:i w:val="0"/>
        <w:iCs w:val="0"/>
        <w:color w:val="F36F21"/>
        <w:spacing w:val="0"/>
        <w:w w:val="76"/>
        <w:sz w:val="25"/>
        <w:szCs w:val="25"/>
        <w:lang w:val="vi" w:eastAsia="en-US" w:bidi="ar-SA"/>
      </w:rPr>
    </w:lvl>
    <w:lvl w:ilvl="2">
      <w:start w:val="1"/>
      <w:numFmt w:val="decimal"/>
      <w:lvlText w:val="%2.%3."/>
      <w:lvlJc w:val="left"/>
      <w:pPr>
        <w:ind w:left="638" w:hanging="425"/>
      </w:pPr>
      <w:rPr>
        <w:rFonts w:ascii="Verdana" w:eastAsia="Verdana" w:hAnsi="Verdana" w:cs="Verdana" w:hint="default"/>
        <w:b/>
        <w:bCs/>
        <w:i/>
        <w:iCs/>
        <w:color w:val="00A195"/>
        <w:spacing w:val="0"/>
        <w:w w:val="70"/>
        <w:sz w:val="25"/>
        <w:szCs w:val="25"/>
        <w:lang w:val="vi" w:eastAsia="en-US" w:bidi="ar-SA"/>
      </w:rPr>
    </w:lvl>
    <w:lvl w:ilvl="3">
      <w:numFmt w:val="bullet"/>
      <w:lvlText w:val="–"/>
      <w:lvlJc w:val="left"/>
      <w:pPr>
        <w:ind w:left="724" w:hanging="222"/>
      </w:pPr>
      <w:rPr>
        <w:rFonts w:ascii="Times New Roman" w:eastAsia="Times New Roman" w:hAnsi="Times New Roman" w:cs="Times New Roman" w:hint="default"/>
        <w:b w:val="0"/>
        <w:bCs w:val="0"/>
        <w:i w:val="0"/>
        <w:iCs w:val="0"/>
        <w:color w:val="231F20"/>
        <w:spacing w:val="0"/>
        <w:w w:val="104"/>
        <w:sz w:val="25"/>
        <w:szCs w:val="25"/>
        <w:lang w:val="vi" w:eastAsia="en-US" w:bidi="ar-SA"/>
      </w:rPr>
    </w:lvl>
    <w:lvl w:ilvl="4">
      <w:numFmt w:val="bullet"/>
      <w:lvlText w:val="•"/>
      <w:lvlJc w:val="left"/>
      <w:pPr>
        <w:ind w:left="640" w:hanging="222"/>
      </w:pPr>
      <w:rPr>
        <w:rFonts w:hint="default"/>
        <w:lang w:val="vi" w:eastAsia="en-US" w:bidi="ar-SA"/>
      </w:rPr>
    </w:lvl>
    <w:lvl w:ilvl="5">
      <w:numFmt w:val="bullet"/>
      <w:lvlText w:val="•"/>
      <w:lvlJc w:val="left"/>
      <w:pPr>
        <w:ind w:left="720" w:hanging="222"/>
      </w:pPr>
      <w:rPr>
        <w:rFonts w:hint="default"/>
        <w:lang w:val="vi" w:eastAsia="en-US" w:bidi="ar-SA"/>
      </w:rPr>
    </w:lvl>
    <w:lvl w:ilvl="6">
      <w:numFmt w:val="bullet"/>
      <w:lvlText w:val="•"/>
      <w:lvlJc w:val="left"/>
      <w:pPr>
        <w:ind w:left="2424" w:hanging="222"/>
      </w:pPr>
      <w:rPr>
        <w:rFonts w:hint="default"/>
        <w:lang w:val="vi" w:eastAsia="en-US" w:bidi="ar-SA"/>
      </w:rPr>
    </w:lvl>
    <w:lvl w:ilvl="7">
      <w:numFmt w:val="bullet"/>
      <w:lvlText w:val="•"/>
      <w:lvlJc w:val="left"/>
      <w:pPr>
        <w:ind w:left="4128" w:hanging="222"/>
      </w:pPr>
      <w:rPr>
        <w:rFonts w:hint="default"/>
        <w:lang w:val="vi" w:eastAsia="en-US" w:bidi="ar-SA"/>
      </w:rPr>
    </w:lvl>
    <w:lvl w:ilvl="8">
      <w:numFmt w:val="bullet"/>
      <w:lvlText w:val="•"/>
      <w:lvlJc w:val="left"/>
      <w:pPr>
        <w:ind w:left="5833" w:hanging="222"/>
      </w:pPr>
      <w:rPr>
        <w:rFonts w:hint="default"/>
        <w:lang w:val="vi" w:eastAsia="en-US" w:bidi="ar-SA"/>
      </w:rPr>
    </w:lvl>
  </w:abstractNum>
  <w:abstractNum w:abstractNumId="14">
    <w:nsid w:val="407225A2"/>
    <w:multiLevelType w:val="hybridMultilevel"/>
    <w:tmpl w:val="3ABEFCA6"/>
    <w:lvl w:ilvl="0" w:tplc="0BA069BA">
      <w:start w:val="1"/>
      <w:numFmt w:val="decimal"/>
      <w:lvlText w:val="Câu %1."/>
      <w:lvlJc w:val="center"/>
      <w:pPr>
        <w:ind w:left="720" w:hanging="360"/>
      </w:pPr>
      <w:rPr>
        <w:b/>
        <w:bCs/>
        <w:i w:val="0"/>
        <w:iCs w:val="0"/>
        <w:color w:val="000000" w:themeColor="text1"/>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5">
    <w:nsid w:val="47304BFA"/>
    <w:multiLevelType w:val="multilevel"/>
    <w:tmpl w:val="162CFF7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8A24115"/>
    <w:multiLevelType w:val="multilevel"/>
    <w:tmpl w:val="F88CB85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9AC03B4"/>
    <w:multiLevelType w:val="hybridMultilevel"/>
    <w:tmpl w:val="9AFC3470"/>
    <w:lvl w:ilvl="0" w:tplc="B7E8C15C">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681409"/>
    <w:multiLevelType w:val="hybridMultilevel"/>
    <w:tmpl w:val="CF767784"/>
    <w:lvl w:ilvl="0" w:tplc="9E2ED09C">
      <w:start w:val="1"/>
      <w:numFmt w:val="decimal"/>
      <w:lvlText w:val="%1."/>
      <w:lvlJc w:val="left"/>
      <w:pPr>
        <w:ind w:left="360" w:hanging="360"/>
      </w:pPr>
      <w:rPr>
        <w:b/>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D627ED6"/>
    <w:multiLevelType w:val="hybridMultilevel"/>
    <w:tmpl w:val="012AFFBE"/>
    <w:lvl w:ilvl="0" w:tplc="2E528AEC">
      <w:start w:val="1"/>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E33634"/>
    <w:multiLevelType w:val="hybridMultilevel"/>
    <w:tmpl w:val="423C5EA2"/>
    <w:lvl w:ilvl="0" w:tplc="38AEDA60">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5655DCE"/>
    <w:multiLevelType w:val="multilevel"/>
    <w:tmpl w:val="C942A56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55741BF1"/>
    <w:multiLevelType w:val="multilevel"/>
    <w:tmpl w:val="3E18A3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5A5F3E5D"/>
    <w:multiLevelType w:val="hybridMultilevel"/>
    <w:tmpl w:val="45F089B2"/>
    <w:lvl w:ilvl="0" w:tplc="02ACCA9C">
      <w:start w:val="1"/>
      <w:numFmt w:val="decimal"/>
      <w:lvlText w:val="Câu %1."/>
      <w:lvlJc w:val="center"/>
      <w:pPr>
        <w:ind w:left="720" w:hanging="360"/>
      </w:pPr>
      <w:rPr>
        <w:b/>
        <w:bCs/>
        <w:i w:val="0"/>
        <w:iCs w:val="0"/>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600151BB"/>
    <w:multiLevelType w:val="hybridMultilevel"/>
    <w:tmpl w:val="6AA6BD70"/>
    <w:lvl w:ilvl="0" w:tplc="2FCC1778">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3B15908"/>
    <w:multiLevelType w:val="multilevel"/>
    <w:tmpl w:val="63B15908"/>
    <w:lvl w:ilvl="0">
      <w:start w:val="4"/>
      <w:numFmt w:val="bullet"/>
      <w:lvlText w:val=""/>
      <w:lvlJc w:val="left"/>
      <w:pPr>
        <w:ind w:left="360" w:hanging="360"/>
      </w:pPr>
      <w:rPr>
        <w:rFonts w:ascii="Wingdings" w:eastAsia="Times New Roman" w:hAnsi="Wingdings" w:cs="Times New Roman" w:hint="default"/>
      </w:rPr>
    </w:lvl>
    <w:lvl w:ilvl="1">
      <w:start w:val="1"/>
      <w:numFmt w:val="bullet"/>
      <w:lvlText w:val="o"/>
      <w:lvlJc w:val="left"/>
      <w:pPr>
        <w:ind w:left="1128" w:hanging="360"/>
      </w:pPr>
      <w:rPr>
        <w:rFonts w:ascii="Courier New" w:hAnsi="Courier New" w:cs="Courier New" w:hint="default"/>
      </w:rPr>
    </w:lvl>
    <w:lvl w:ilvl="2">
      <w:start w:val="1"/>
      <w:numFmt w:val="bullet"/>
      <w:lvlText w:val=""/>
      <w:lvlJc w:val="left"/>
      <w:pPr>
        <w:ind w:left="1848" w:hanging="360"/>
      </w:pPr>
      <w:rPr>
        <w:rFonts w:ascii="Wingdings" w:hAnsi="Wingdings" w:hint="default"/>
      </w:rPr>
    </w:lvl>
    <w:lvl w:ilvl="3">
      <w:start w:val="1"/>
      <w:numFmt w:val="bullet"/>
      <w:lvlText w:val=""/>
      <w:lvlJc w:val="left"/>
      <w:pPr>
        <w:ind w:left="2568" w:hanging="360"/>
      </w:pPr>
      <w:rPr>
        <w:rFonts w:ascii="Symbol" w:hAnsi="Symbol" w:hint="default"/>
      </w:rPr>
    </w:lvl>
    <w:lvl w:ilvl="4">
      <w:start w:val="1"/>
      <w:numFmt w:val="bullet"/>
      <w:lvlText w:val="o"/>
      <w:lvlJc w:val="left"/>
      <w:pPr>
        <w:ind w:left="3288" w:hanging="360"/>
      </w:pPr>
      <w:rPr>
        <w:rFonts w:ascii="Courier New" w:hAnsi="Courier New" w:cs="Courier New" w:hint="default"/>
      </w:rPr>
    </w:lvl>
    <w:lvl w:ilvl="5">
      <w:start w:val="1"/>
      <w:numFmt w:val="bullet"/>
      <w:lvlText w:val=""/>
      <w:lvlJc w:val="left"/>
      <w:pPr>
        <w:ind w:left="4008" w:hanging="360"/>
      </w:pPr>
      <w:rPr>
        <w:rFonts w:ascii="Wingdings" w:hAnsi="Wingdings" w:hint="default"/>
      </w:rPr>
    </w:lvl>
    <w:lvl w:ilvl="6">
      <w:start w:val="1"/>
      <w:numFmt w:val="bullet"/>
      <w:lvlText w:val=""/>
      <w:lvlJc w:val="left"/>
      <w:pPr>
        <w:ind w:left="4728" w:hanging="360"/>
      </w:pPr>
      <w:rPr>
        <w:rFonts w:ascii="Symbol" w:hAnsi="Symbol" w:hint="default"/>
      </w:rPr>
    </w:lvl>
    <w:lvl w:ilvl="7">
      <w:start w:val="1"/>
      <w:numFmt w:val="bullet"/>
      <w:lvlText w:val="o"/>
      <w:lvlJc w:val="left"/>
      <w:pPr>
        <w:ind w:left="5448" w:hanging="360"/>
      </w:pPr>
      <w:rPr>
        <w:rFonts w:ascii="Courier New" w:hAnsi="Courier New" w:cs="Courier New" w:hint="default"/>
      </w:rPr>
    </w:lvl>
    <w:lvl w:ilvl="8">
      <w:start w:val="1"/>
      <w:numFmt w:val="bullet"/>
      <w:lvlText w:val=""/>
      <w:lvlJc w:val="left"/>
      <w:pPr>
        <w:ind w:left="6168" w:hanging="360"/>
      </w:pPr>
      <w:rPr>
        <w:rFonts w:ascii="Wingdings" w:hAnsi="Wingdings" w:hint="default"/>
      </w:rPr>
    </w:lvl>
  </w:abstractNum>
  <w:abstractNum w:abstractNumId="26">
    <w:nsid w:val="6948320B"/>
    <w:multiLevelType w:val="hybridMultilevel"/>
    <w:tmpl w:val="98B047DE"/>
    <w:lvl w:ilvl="0" w:tplc="48487828">
      <w:start w:val="1"/>
      <w:numFmt w:val="decimal"/>
      <w:suff w:val="space"/>
      <w:lvlText w:val="Bài %1:"/>
      <w:lvlJc w:val="left"/>
      <w:pPr>
        <w:ind w:left="4112" w:firstLine="0"/>
      </w:pPr>
      <w:rPr>
        <w:rFonts w:ascii="Cambria" w:hAnsi="Cambria" w:cs="Times New Roman" w:hint="default"/>
        <w:b/>
        <w:i w:val="0"/>
        <w:color w:val="0000CC"/>
        <w:sz w:val="26"/>
        <w:szCs w:val="26"/>
        <w:u w:val="none"/>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7">
    <w:nsid w:val="6CF830AC"/>
    <w:multiLevelType w:val="multilevel"/>
    <w:tmpl w:val="1098198E"/>
    <w:lvl w:ilvl="0">
      <w:start w:val="1"/>
      <w:numFmt w:val="lowerLetter"/>
      <w:lvlText w:val="%1)"/>
      <w:lvlJc w:val="left"/>
      <w:pPr>
        <w:ind w:left="0" w:firstLine="0"/>
      </w:pPr>
      <w:rPr>
        <w:rFonts w:ascii="Times New Roman" w:eastAsia="Times New Roman" w:hAnsi="Times New Roman" w:cs="Times New Roman"/>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8">
    <w:nsid w:val="717A17CE"/>
    <w:multiLevelType w:val="hybridMultilevel"/>
    <w:tmpl w:val="542A3356"/>
    <w:lvl w:ilvl="0" w:tplc="2630777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18E13AA"/>
    <w:multiLevelType w:val="multilevel"/>
    <w:tmpl w:val="718E13AA"/>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0">
    <w:nsid w:val="7F8F70BC"/>
    <w:multiLevelType w:val="multilevel"/>
    <w:tmpl w:val="395499BE"/>
    <w:lvl w:ilvl="0">
      <w:start w:val="1"/>
      <w:numFmt w:val="lowerLetter"/>
      <w:lvlText w:val="%1)"/>
      <w:lvlJc w:val="left"/>
      <w:pPr>
        <w:ind w:left="0" w:firstLine="0"/>
      </w:pPr>
      <w:rPr>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0"/>
  </w:num>
  <w:num w:numId="2">
    <w:abstractNumId w:val="9"/>
  </w:num>
  <w:num w:numId="3">
    <w:abstractNumId w:val="26"/>
  </w:num>
  <w:num w:numId="4">
    <w:abstractNumId w:val="3"/>
  </w:num>
  <w:num w:numId="5">
    <w:abstractNumId w:val="13"/>
  </w:num>
  <w:num w:numId="6">
    <w:abstractNumId w:val="28"/>
  </w:num>
  <w:num w:numId="7">
    <w:abstractNumId w:val="17"/>
  </w:num>
  <w:num w:numId="8">
    <w:abstractNumId w:val="24"/>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6"/>
  </w:num>
  <w:num w:numId="12">
    <w:abstractNumId w:val="15"/>
  </w:num>
  <w:num w:numId="13">
    <w:abstractNumId w:val="22"/>
  </w:num>
  <w:num w:numId="14">
    <w:abstractNumId w:val="8"/>
  </w:num>
  <w:num w:numId="15">
    <w:abstractNumId w:val="21"/>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lvlOverride w:ilvl="2"/>
    <w:lvlOverride w:ilvl="3"/>
    <w:lvlOverride w:ilvl="4"/>
    <w:lvlOverride w:ilvl="5"/>
    <w:lvlOverride w:ilvl="6"/>
    <w:lvlOverride w:ilvl="7"/>
    <w:lvlOverride w:ilvl="8"/>
  </w:num>
  <w:num w:numId="19">
    <w:abstractNumId w:val="27"/>
    <w:lvlOverride w:ilvl="0">
      <w:startOverride w:val="1"/>
    </w:lvlOverride>
    <w:lvlOverride w:ilvl="1"/>
    <w:lvlOverride w:ilvl="2"/>
    <w:lvlOverride w:ilvl="3"/>
    <w:lvlOverride w:ilvl="4"/>
    <w:lvlOverride w:ilvl="5"/>
    <w:lvlOverride w:ilvl="6"/>
    <w:lvlOverride w:ilvl="7"/>
    <w:lvlOverride w:ilvl="8"/>
  </w:num>
  <w:num w:numId="20">
    <w:abstractNumId w:val="30"/>
    <w:lvlOverride w:ilvl="0">
      <w:startOverride w:val="1"/>
    </w:lvlOverride>
    <w:lvlOverride w:ilvl="1"/>
    <w:lvlOverride w:ilvl="2"/>
    <w:lvlOverride w:ilvl="3"/>
    <w:lvlOverride w:ilvl="4"/>
    <w:lvlOverride w:ilvl="5"/>
    <w:lvlOverride w:ilvl="6"/>
    <w:lvlOverride w:ilvl="7"/>
    <w:lvlOverride w:ilvl="8"/>
  </w:num>
  <w:num w:numId="21">
    <w:abstractNumId w:val="1"/>
    <w:lvlOverride w:ilvl="0">
      <w:startOverride w:val="1"/>
    </w:lvlOverride>
    <w:lvlOverride w:ilvl="1"/>
    <w:lvlOverride w:ilvl="2"/>
    <w:lvlOverride w:ilvl="3"/>
    <w:lvlOverride w:ilvl="4"/>
    <w:lvlOverride w:ilvl="5"/>
    <w:lvlOverride w:ilvl="6"/>
    <w:lvlOverride w:ilvl="7"/>
    <w:lvlOverride w:ilvl="8"/>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10"/>
  </w:num>
  <w:num w:numId="25">
    <w:abstractNumId w:val="5"/>
  </w:num>
  <w:num w:numId="26">
    <w:abstractNumId w:val="19"/>
  </w:num>
  <w:num w:numId="27">
    <w:abstractNumId w:val="2"/>
  </w:num>
  <w:num w:numId="28">
    <w:abstractNumId w:val="4"/>
  </w:num>
  <w:num w:numId="29">
    <w:abstractNumId w:val="18"/>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858"/>
    <w:rsid w:val="00000A0E"/>
    <w:rsid w:val="0001013A"/>
    <w:rsid w:val="00011587"/>
    <w:rsid w:val="0001297F"/>
    <w:rsid w:val="00012C81"/>
    <w:rsid w:val="00014C0B"/>
    <w:rsid w:val="00015B26"/>
    <w:rsid w:val="00020D7C"/>
    <w:rsid w:val="00021313"/>
    <w:rsid w:val="00023D51"/>
    <w:rsid w:val="0002461E"/>
    <w:rsid w:val="0002528E"/>
    <w:rsid w:val="00031159"/>
    <w:rsid w:val="00032870"/>
    <w:rsid w:val="00035887"/>
    <w:rsid w:val="000360E1"/>
    <w:rsid w:val="000363E7"/>
    <w:rsid w:val="00050008"/>
    <w:rsid w:val="000501E2"/>
    <w:rsid w:val="000503A0"/>
    <w:rsid w:val="000545C7"/>
    <w:rsid w:val="000546B7"/>
    <w:rsid w:val="00055726"/>
    <w:rsid w:val="00056486"/>
    <w:rsid w:val="00056D26"/>
    <w:rsid w:val="00060130"/>
    <w:rsid w:val="00060A9F"/>
    <w:rsid w:val="000613A3"/>
    <w:rsid w:val="000618D7"/>
    <w:rsid w:val="0006473B"/>
    <w:rsid w:val="00065857"/>
    <w:rsid w:val="00071204"/>
    <w:rsid w:val="00075535"/>
    <w:rsid w:val="000758FB"/>
    <w:rsid w:val="00077226"/>
    <w:rsid w:val="000778A2"/>
    <w:rsid w:val="00080B22"/>
    <w:rsid w:val="00080E12"/>
    <w:rsid w:val="00082D6E"/>
    <w:rsid w:val="00085960"/>
    <w:rsid w:val="000861B2"/>
    <w:rsid w:val="00086912"/>
    <w:rsid w:val="00087781"/>
    <w:rsid w:val="00090964"/>
    <w:rsid w:val="00090FF2"/>
    <w:rsid w:val="0009269D"/>
    <w:rsid w:val="000930E8"/>
    <w:rsid w:val="000957B3"/>
    <w:rsid w:val="00096E1B"/>
    <w:rsid w:val="000A001D"/>
    <w:rsid w:val="000A063F"/>
    <w:rsid w:val="000A0E57"/>
    <w:rsid w:val="000A4728"/>
    <w:rsid w:val="000A7598"/>
    <w:rsid w:val="000B14F0"/>
    <w:rsid w:val="000C13B7"/>
    <w:rsid w:val="000C5BBE"/>
    <w:rsid w:val="000C719D"/>
    <w:rsid w:val="000D7A75"/>
    <w:rsid w:val="000E394B"/>
    <w:rsid w:val="000F26DF"/>
    <w:rsid w:val="000F4B50"/>
    <w:rsid w:val="000F549E"/>
    <w:rsid w:val="000F66D6"/>
    <w:rsid w:val="000F66DD"/>
    <w:rsid w:val="000F793A"/>
    <w:rsid w:val="000F7967"/>
    <w:rsid w:val="000F7B6E"/>
    <w:rsid w:val="0010590E"/>
    <w:rsid w:val="00105DD8"/>
    <w:rsid w:val="001060EB"/>
    <w:rsid w:val="001077D1"/>
    <w:rsid w:val="00111052"/>
    <w:rsid w:val="00111A34"/>
    <w:rsid w:val="00112B95"/>
    <w:rsid w:val="001130C1"/>
    <w:rsid w:val="00114227"/>
    <w:rsid w:val="0011616C"/>
    <w:rsid w:val="00117258"/>
    <w:rsid w:val="001220F0"/>
    <w:rsid w:val="0012340C"/>
    <w:rsid w:val="00130DE8"/>
    <w:rsid w:val="00132990"/>
    <w:rsid w:val="00135B4A"/>
    <w:rsid w:val="00135D65"/>
    <w:rsid w:val="001403B4"/>
    <w:rsid w:val="0014311B"/>
    <w:rsid w:val="00143E7A"/>
    <w:rsid w:val="001461CF"/>
    <w:rsid w:val="00150B8F"/>
    <w:rsid w:val="00156464"/>
    <w:rsid w:val="0016378A"/>
    <w:rsid w:val="00164560"/>
    <w:rsid w:val="00165731"/>
    <w:rsid w:val="00170565"/>
    <w:rsid w:val="00170D30"/>
    <w:rsid w:val="00172401"/>
    <w:rsid w:val="0017354A"/>
    <w:rsid w:val="00175E73"/>
    <w:rsid w:val="001814AE"/>
    <w:rsid w:val="00182D56"/>
    <w:rsid w:val="00186C50"/>
    <w:rsid w:val="00190B16"/>
    <w:rsid w:val="001925A2"/>
    <w:rsid w:val="00193F87"/>
    <w:rsid w:val="00193FAD"/>
    <w:rsid w:val="00194889"/>
    <w:rsid w:val="00197E12"/>
    <w:rsid w:val="001A1F85"/>
    <w:rsid w:val="001A560E"/>
    <w:rsid w:val="001A6BCC"/>
    <w:rsid w:val="001B0E50"/>
    <w:rsid w:val="001B5780"/>
    <w:rsid w:val="001C09D6"/>
    <w:rsid w:val="001C2DEE"/>
    <w:rsid w:val="001C2F11"/>
    <w:rsid w:val="001C3E24"/>
    <w:rsid w:val="001C6BC5"/>
    <w:rsid w:val="001D0363"/>
    <w:rsid w:val="001D17BB"/>
    <w:rsid w:val="001D5411"/>
    <w:rsid w:val="001E02AB"/>
    <w:rsid w:val="001E353C"/>
    <w:rsid w:val="001E7AA5"/>
    <w:rsid w:val="001E7DF2"/>
    <w:rsid w:val="001F09DA"/>
    <w:rsid w:val="001F18BF"/>
    <w:rsid w:val="001F2658"/>
    <w:rsid w:val="001F557B"/>
    <w:rsid w:val="002034F4"/>
    <w:rsid w:val="002064A0"/>
    <w:rsid w:val="00210388"/>
    <w:rsid w:val="00211CDA"/>
    <w:rsid w:val="0021573A"/>
    <w:rsid w:val="002161F2"/>
    <w:rsid w:val="00216AD2"/>
    <w:rsid w:val="00226188"/>
    <w:rsid w:val="00226858"/>
    <w:rsid w:val="002279C0"/>
    <w:rsid w:val="00230655"/>
    <w:rsid w:val="00230A9B"/>
    <w:rsid w:val="00231C96"/>
    <w:rsid w:val="002336B2"/>
    <w:rsid w:val="0023530F"/>
    <w:rsid w:val="0023649C"/>
    <w:rsid w:val="00240384"/>
    <w:rsid w:val="00240ABD"/>
    <w:rsid w:val="00242DE1"/>
    <w:rsid w:val="00245C92"/>
    <w:rsid w:val="00246754"/>
    <w:rsid w:val="00247502"/>
    <w:rsid w:val="00247B25"/>
    <w:rsid w:val="0025130A"/>
    <w:rsid w:val="00261E58"/>
    <w:rsid w:val="002632D8"/>
    <w:rsid w:val="00264084"/>
    <w:rsid w:val="00266598"/>
    <w:rsid w:val="00272768"/>
    <w:rsid w:val="0027284F"/>
    <w:rsid w:val="002729F7"/>
    <w:rsid w:val="00276DAE"/>
    <w:rsid w:val="00284527"/>
    <w:rsid w:val="00285A51"/>
    <w:rsid w:val="002877F1"/>
    <w:rsid w:val="00290B60"/>
    <w:rsid w:val="002925ED"/>
    <w:rsid w:val="00294785"/>
    <w:rsid w:val="002A7DB4"/>
    <w:rsid w:val="002B03F9"/>
    <w:rsid w:val="002B7A90"/>
    <w:rsid w:val="002C1390"/>
    <w:rsid w:val="002C571F"/>
    <w:rsid w:val="002C698D"/>
    <w:rsid w:val="002C6DE0"/>
    <w:rsid w:val="002D1957"/>
    <w:rsid w:val="002D1E40"/>
    <w:rsid w:val="002D5000"/>
    <w:rsid w:val="002D5661"/>
    <w:rsid w:val="002D607B"/>
    <w:rsid w:val="002E0DEB"/>
    <w:rsid w:val="002E285C"/>
    <w:rsid w:val="002E3F47"/>
    <w:rsid w:val="002E4242"/>
    <w:rsid w:val="002E4DA1"/>
    <w:rsid w:val="002F1A42"/>
    <w:rsid w:val="002F28D3"/>
    <w:rsid w:val="002F2FF1"/>
    <w:rsid w:val="002F3562"/>
    <w:rsid w:val="002F363D"/>
    <w:rsid w:val="002F5735"/>
    <w:rsid w:val="002F6F61"/>
    <w:rsid w:val="00300523"/>
    <w:rsid w:val="00302F6A"/>
    <w:rsid w:val="00305F31"/>
    <w:rsid w:val="00311066"/>
    <w:rsid w:val="0031392D"/>
    <w:rsid w:val="0031583D"/>
    <w:rsid w:val="00321E1E"/>
    <w:rsid w:val="00321F8C"/>
    <w:rsid w:val="003224F4"/>
    <w:rsid w:val="00323960"/>
    <w:rsid w:val="00324543"/>
    <w:rsid w:val="0033392F"/>
    <w:rsid w:val="00334DC7"/>
    <w:rsid w:val="00335F88"/>
    <w:rsid w:val="00336CE0"/>
    <w:rsid w:val="003375D2"/>
    <w:rsid w:val="00341462"/>
    <w:rsid w:val="003422DB"/>
    <w:rsid w:val="003477BF"/>
    <w:rsid w:val="00351FCC"/>
    <w:rsid w:val="0035234B"/>
    <w:rsid w:val="003567A2"/>
    <w:rsid w:val="003569E0"/>
    <w:rsid w:val="00356A1D"/>
    <w:rsid w:val="00361893"/>
    <w:rsid w:val="00362A0C"/>
    <w:rsid w:val="00362DDF"/>
    <w:rsid w:val="00363D16"/>
    <w:rsid w:val="00363F7E"/>
    <w:rsid w:val="00365655"/>
    <w:rsid w:val="003679EF"/>
    <w:rsid w:val="00371B43"/>
    <w:rsid w:val="0037318D"/>
    <w:rsid w:val="003746CD"/>
    <w:rsid w:val="00380A88"/>
    <w:rsid w:val="00380C2C"/>
    <w:rsid w:val="00381DB8"/>
    <w:rsid w:val="00392F30"/>
    <w:rsid w:val="003A0716"/>
    <w:rsid w:val="003A2509"/>
    <w:rsid w:val="003A4984"/>
    <w:rsid w:val="003A7D9E"/>
    <w:rsid w:val="003B0646"/>
    <w:rsid w:val="003B67D1"/>
    <w:rsid w:val="003B7B2A"/>
    <w:rsid w:val="003C03B9"/>
    <w:rsid w:val="003C25F4"/>
    <w:rsid w:val="003C5E00"/>
    <w:rsid w:val="003C6D22"/>
    <w:rsid w:val="003D028F"/>
    <w:rsid w:val="003D046C"/>
    <w:rsid w:val="003D363E"/>
    <w:rsid w:val="003D5342"/>
    <w:rsid w:val="003E0FD6"/>
    <w:rsid w:val="003E73F7"/>
    <w:rsid w:val="003F057A"/>
    <w:rsid w:val="003F20C7"/>
    <w:rsid w:val="003F4215"/>
    <w:rsid w:val="003F54E2"/>
    <w:rsid w:val="004036A1"/>
    <w:rsid w:val="00410356"/>
    <w:rsid w:val="00413AA4"/>
    <w:rsid w:val="00416493"/>
    <w:rsid w:val="0041750D"/>
    <w:rsid w:val="0042086C"/>
    <w:rsid w:val="004210C1"/>
    <w:rsid w:val="004256A2"/>
    <w:rsid w:val="00425BAA"/>
    <w:rsid w:val="00425ECA"/>
    <w:rsid w:val="0042627B"/>
    <w:rsid w:val="00427E91"/>
    <w:rsid w:val="004374FE"/>
    <w:rsid w:val="004411E5"/>
    <w:rsid w:val="004415FB"/>
    <w:rsid w:val="00441742"/>
    <w:rsid w:val="004417BC"/>
    <w:rsid w:val="00451B09"/>
    <w:rsid w:val="00453CEB"/>
    <w:rsid w:val="0045763D"/>
    <w:rsid w:val="00457B4F"/>
    <w:rsid w:val="00464A38"/>
    <w:rsid w:val="00465981"/>
    <w:rsid w:val="0047092F"/>
    <w:rsid w:val="004737DF"/>
    <w:rsid w:val="004741C2"/>
    <w:rsid w:val="004750ED"/>
    <w:rsid w:val="004763C9"/>
    <w:rsid w:val="004779DE"/>
    <w:rsid w:val="00477A97"/>
    <w:rsid w:val="00481EF7"/>
    <w:rsid w:val="00484939"/>
    <w:rsid w:val="00485D94"/>
    <w:rsid w:val="00486DB8"/>
    <w:rsid w:val="00487788"/>
    <w:rsid w:val="00487E9B"/>
    <w:rsid w:val="00491492"/>
    <w:rsid w:val="00493909"/>
    <w:rsid w:val="00494220"/>
    <w:rsid w:val="00495187"/>
    <w:rsid w:val="00497964"/>
    <w:rsid w:val="004A0108"/>
    <w:rsid w:val="004A0F93"/>
    <w:rsid w:val="004A12C4"/>
    <w:rsid w:val="004A13BD"/>
    <w:rsid w:val="004A16B9"/>
    <w:rsid w:val="004A2D35"/>
    <w:rsid w:val="004A4509"/>
    <w:rsid w:val="004A4886"/>
    <w:rsid w:val="004B02E3"/>
    <w:rsid w:val="004B06A2"/>
    <w:rsid w:val="004B0ACE"/>
    <w:rsid w:val="004B0B15"/>
    <w:rsid w:val="004B36DD"/>
    <w:rsid w:val="004B3C9F"/>
    <w:rsid w:val="004B4EF6"/>
    <w:rsid w:val="004B5169"/>
    <w:rsid w:val="004C4028"/>
    <w:rsid w:val="004C5797"/>
    <w:rsid w:val="004D01B3"/>
    <w:rsid w:val="004D26F3"/>
    <w:rsid w:val="004D29B7"/>
    <w:rsid w:val="004D31F4"/>
    <w:rsid w:val="004D72E4"/>
    <w:rsid w:val="004D7A2D"/>
    <w:rsid w:val="004E2690"/>
    <w:rsid w:val="004E4619"/>
    <w:rsid w:val="004E5C17"/>
    <w:rsid w:val="004E6DAE"/>
    <w:rsid w:val="004E7417"/>
    <w:rsid w:val="004F2921"/>
    <w:rsid w:val="004F75FD"/>
    <w:rsid w:val="00507755"/>
    <w:rsid w:val="00523886"/>
    <w:rsid w:val="005240E5"/>
    <w:rsid w:val="00525EA6"/>
    <w:rsid w:val="00527B56"/>
    <w:rsid w:val="00527D6A"/>
    <w:rsid w:val="00530E29"/>
    <w:rsid w:val="00534D6A"/>
    <w:rsid w:val="005352D9"/>
    <w:rsid w:val="00535698"/>
    <w:rsid w:val="0053636B"/>
    <w:rsid w:val="00536B1B"/>
    <w:rsid w:val="00537C67"/>
    <w:rsid w:val="0054134A"/>
    <w:rsid w:val="00542564"/>
    <w:rsid w:val="005426A4"/>
    <w:rsid w:val="00542FB0"/>
    <w:rsid w:val="005430BA"/>
    <w:rsid w:val="005475F5"/>
    <w:rsid w:val="00550A2C"/>
    <w:rsid w:val="0055239C"/>
    <w:rsid w:val="00552E6D"/>
    <w:rsid w:val="00554ECD"/>
    <w:rsid w:val="00555C10"/>
    <w:rsid w:val="00556698"/>
    <w:rsid w:val="00556FE0"/>
    <w:rsid w:val="0055769A"/>
    <w:rsid w:val="00560163"/>
    <w:rsid w:val="00562228"/>
    <w:rsid w:val="00563F9A"/>
    <w:rsid w:val="00567899"/>
    <w:rsid w:val="00567906"/>
    <w:rsid w:val="00567CAD"/>
    <w:rsid w:val="00572632"/>
    <w:rsid w:val="00574F65"/>
    <w:rsid w:val="0057512E"/>
    <w:rsid w:val="005770BA"/>
    <w:rsid w:val="00577C9C"/>
    <w:rsid w:val="00580195"/>
    <w:rsid w:val="0058440E"/>
    <w:rsid w:val="005871BD"/>
    <w:rsid w:val="005919BD"/>
    <w:rsid w:val="00593FF8"/>
    <w:rsid w:val="00594449"/>
    <w:rsid w:val="005950D4"/>
    <w:rsid w:val="00597E10"/>
    <w:rsid w:val="005A2B4F"/>
    <w:rsid w:val="005A60B9"/>
    <w:rsid w:val="005B04A6"/>
    <w:rsid w:val="005B5624"/>
    <w:rsid w:val="005B7786"/>
    <w:rsid w:val="005C14E1"/>
    <w:rsid w:val="005C1573"/>
    <w:rsid w:val="005C3CAD"/>
    <w:rsid w:val="005C712D"/>
    <w:rsid w:val="005D0EFD"/>
    <w:rsid w:val="005D43A2"/>
    <w:rsid w:val="005D4D3A"/>
    <w:rsid w:val="005D7C7E"/>
    <w:rsid w:val="005E0289"/>
    <w:rsid w:val="005E11E1"/>
    <w:rsid w:val="005E1BDA"/>
    <w:rsid w:val="005E3695"/>
    <w:rsid w:val="005E6047"/>
    <w:rsid w:val="005F33C5"/>
    <w:rsid w:val="005F7BB5"/>
    <w:rsid w:val="006022C4"/>
    <w:rsid w:val="006028F0"/>
    <w:rsid w:val="00602C18"/>
    <w:rsid w:val="0060402F"/>
    <w:rsid w:val="0060427C"/>
    <w:rsid w:val="0060591C"/>
    <w:rsid w:val="00605F63"/>
    <w:rsid w:val="00606535"/>
    <w:rsid w:val="00606FDD"/>
    <w:rsid w:val="00607D6E"/>
    <w:rsid w:val="006115AE"/>
    <w:rsid w:val="00613511"/>
    <w:rsid w:val="00617C2C"/>
    <w:rsid w:val="00622FBD"/>
    <w:rsid w:val="00624FF5"/>
    <w:rsid w:val="006302FD"/>
    <w:rsid w:val="006303FA"/>
    <w:rsid w:val="00631419"/>
    <w:rsid w:val="00633026"/>
    <w:rsid w:val="00634208"/>
    <w:rsid w:val="00634A71"/>
    <w:rsid w:val="0063601C"/>
    <w:rsid w:val="00636480"/>
    <w:rsid w:val="0064115F"/>
    <w:rsid w:val="006429A8"/>
    <w:rsid w:val="00644688"/>
    <w:rsid w:val="0065048F"/>
    <w:rsid w:val="006530D9"/>
    <w:rsid w:val="006538AA"/>
    <w:rsid w:val="00654E49"/>
    <w:rsid w:val="00660075"/>
    <w:rsid w:val="006605E2"/>
    <w:rsid w:val="006614A0"/>
    <w:rsid w:val="00661672"/>
    <w:rsid w:val="00661B62"/>
    <w:rsid w:val="0066278A"/>
    <w:rsid w:val="00662CE8"/>
    <w:rsid w:val="0066305D"/>
    <w:rsid w:val="00665CF6"/>
    <w:rsid w:val="00667451"/>
    <w:rsid w:val="00667A11"/>
    <w:rsid w:val="006702FC"/>
    <w:rsid w:val="0067059F"/>
    <w:rsid w:val="00676235"/>
    <w:rsid w:val="00676532"/>
    <w:rsid w:val="00676564"/>
    <w:rsid w:val="006802E2"/>
    <w:rsid w:val="00681CEE"/>
    <w:rsid w:val="0068570C"/>
    <w:rsid w:val="00692E57"/>
    <w:rsid w:val="0069363F"/>
    <w:rsid w:val="0069486E"/>
    <w:rsid w:val="006978D6"/>
    <w:rsid w:val="006A087C"/>
    <w:rsid w:val="006A0B03"/>
    <w:rsid w:val="006A24F9"/>
    <w:rsid w:val="006A3DB8"/>
    <w:rsid w:val="006B297B"/>
    <w:rsid w:val="006B299B"/>
    <w:rsid w:val="006B5A7D"/>
    <w:rsid w:val="006C48EA"/>
    <w:rsid w:val="006C4BA4"/>
    <w:rsid w:val="006D0B2E"/>
    <w:rsid w:val="006D27D2"/>
    <w:rsid w:val="006D2CF1"/>
    <w:rsid w:val="006D50C0"/>
    <w:rsid w:val="006E04D2"/>
    <w:rsid w:val="006E321B"/>
    <w:rsid w:val="006E3693"/>
    <w:rsid w:val="006F066A"/>
    <w:rsid w:val="006F346C"/>
    <w:rsid w:val="006F54D8"/>
    <w:rsid w:val="00700C62"/>
    <w:rsid w:val="00702252"/>
    <w:rsid w:val="007033BC"/>
    <w:rsid w:val="00703DC6"/>
    <w:rsid w:val="00704B48"/>
    <w:rsid w:val="00705D49"/>
    <w:rsid w:val="0070653B"/>
    <w:rsid w:val="00707037"/>
    <w:rsid w:val="007071CF"/>
    <w:rsid w:val="00710E01"/>
    <w:rsid w:val="007118C6"/>
    <w:rsid w:val="00711F99"/>
    <w:rsid w:val="00712EE2"/>
    <w:rsid w:val="00714C37"/>
    <w:rsid w:val="00716016"/>
    <w:rsid w:val="00716DA7"/>
    <w:rsid w:val="00721C4C"/>
    <w:rsid w:val="00724822"/>
    <w:rsid w:val="007258B2"/>
    <w:rsid w:val="00725C2F"/>
    <w:rsid w:val="00730F73"/>
    <w:rsid w:val="00734BCC"/>
    <w:rsid w:val="00734EA3"/>
    <w:rsid w:val="00734EFC"/>
    <w:rsid w:val="007354C3"/>
    <w:rsid w:val="00736695"/>
    <w:rsid w:val="007369D3"/>
    <w:rsid w:val="007402E2"/>
    <w:rsid w:val="007403D7"/>
    <w:rsid w:val="007405EE"/>
    <w:rsid w:val="00741490"/>
    <w:rsid w:val="00743ADF"/>
    <w:rsid w:val="00744160"/>
    <w:rsid w:val="00747203"/>
    <w:rsid w:val="007472A0"/>
    <w:rsid w:val="00747D98"/>
    <w:rsid w:val="00750C58"/>
    <w:rsid w:val="00750CD6"/>
    <w:rsid w:val="007530EC"/>
    <w:rsid w:val="007534DE"/>
    <w:rsid w:val="00753BDC"/>
    <w:rsid w:val="007559BA"/>
    <w:rsid w:val="00755A20"/>
    <w:rsid w:val="0076110A"/>
    <w:rsid w:val="00762737"/>
    <w:rsid w:val="007636FA"/>
    <w:rsid w:val="00763FD2"/>
    <w:rsid w:val="00766824"/>
    <w:rsid w:val="00770564"/>
    <w:rsid w:val="007709AF"/>
    <w:rsid w:val="00775F18"/>
    <w:rsid w:val="00780179"/>
    <w:rsid w:val="00780279"/>
    <w:rsid w:val="00780C60"/>
    <w:rsid w:val="00781C6A"/>
    <w:rsid w:val="007826CB"/>
    <w:rsid w:val="0078346B"/>
    <w:rsid w:val="00784B57"/>
    <w:rsid w:val="007859DF"/>
    <w:rsid w:val="007871D6"/>
    <w:rsid w:val="00792E6E"/>
    <w:rsid w:val="00796359"/>
    <w:rsid w:val="007974B4"/>
    <w:rsid w:val="0079753A"/>
    <w:rsid w:val="00797C9D"/>
    <w:rsid w:val="007A43BC"/>
    <w:rsid w:val="007A4C4E"/>
    <w:rsid w:val="007A649E"/>
    <w:rsid w:val="007A694E"/>
    <w:rsid w:val="007A7AC5"/>
    <w:rsid w:val="007B13F9"/>
    <w:rsid w:val="007C0B2D"/>
    <w:rsid w:val="007C180D"/>
    <w:rsid w:val="007C41FB"/>
    <w:rsid w:val="007D0A16"/>
    <w:rsid w:val="007D45E0"/>
    <w:rsid w:val="007D677C"/>
    <w:rsid w:val="007D71A9"/>
    <w:rsid w:val="007D72A1"/>
    <w:rsid w:val="007D7B24"/>
    <w:rsid w:val="007E0936"/>
    <w:rsid w:val="007E1437"/>
    <w:rsid w:val="007E189E"/>
    <w:rsid w:val="007E2346"/>
    <w:rsid w:val="007E28B0"/>
    <w:rsid w:val="007E6671"/>
    <w:rsid w:val="007F2E17"/>
    <w:rsid w:val="007F39EA"/>
    <w:rsid w:val="007F487E"/>
    <w:rsid w:val="007F52CA"/>
    <w:rsid w:val="007F6C0B"/>
    <w:rsid w:val="0080184D"/>
    <w:rsid w:val="00804254"/>
    <w:rsid w:val="00804E9F"/>
    <w:rsid w:val="00806A4B"/>
    <w:rsid w:val="00807B6D"/>
    <w:rsid w:val="0081037D"/>
    <w:rsid w:val="008156B4"/>
    <w:rsid w:val="00815C55"/>
    <w:rsid w:val="00816155"/>
    <w:rsid w:val="00816CB5"/>
    <w:rsid w:val="00821741"/>
    <w:rsid w:val="0082187C"/>
    <w:rsid w:val="00821F5D"/>
    <w:rsid w:val="00821FB7"/>
    <w:rsid w:val="00825202"/>
    <w:rsid w:val="00831012"/>
    <w:rsid w:val="00832355"/>
    <w:rsid w:val="00833597"/>
    <w:rsid w:val="008405A8"/>
    <w:rsid w:val="00840E4D"/>
    <w:rsid w:val="008415BC"/>
    <w:rsid w:val="008420DA"/>
    <w:rsid w:val="00844949"/>
    <w:rsid w:val="00845A70"/>
    <w:rsid w:val="00847950"/>
    <w:rsid w:val="00850578"/>
    <w:rsid w:val="00850913"/>
    <w:rsid w:val="008510CC"/>
    <w:rsid w:val="008522B0"/>
    <w:rsid w:val="00852F6B"/>
    <w:rsid w:val="00855FAE"/>
    <w:rsid w:val="0085664A"/>
    <w:rsid w:val="0086025F"/>
    <w:rsid w:val="00861708"/>
    <w:rsid w:val="00863217"/>
    <w:rsid w:val="008633B6"/>
    <w:rsid w:val="0086370C"/>
    <w:rsid w:val="00866004"/>
    <w:rsid w:val="0086649E"/>
    <w:rsid w:val="0087079F"/>
    <w:rsid w:val="0087211E"/>
    <w:rsid w:val="0087292D"/>
    <w:rsid w:val="00872AA8"/>
    <w:rsid w:val="008734B5"/>
    <w:rsid w:val="00874CAD"/>
    <w:rsid w:val="00874E3A"/>
    <w:rsid w:val="0087629E"/>
    <w:rsid w:val="00876D25"/>
    <w:rsid w:val="0088268A"/>
    <w:rsid w:val="008829E5"/>
    <w:rsid w:val="00893428"/>
    <w:rsid w:val="008942F4"/>
    <w:rsid w:val="00895AFE"/>
    <w:rsid w:val="00895BA4"/>
    <w:rsid w:val="00896B7F"/>
    <w:rsid w:val="008A0435"/>
    <w:rsid w:val="008A0B74"/>
    <w:rsid w:val="008A0E08"/>
    <w:rsid w:val="008A2695"/>
    <w:rsid w:val="008A75EA"/>
    <w:rsid w:val="008A7B35"/>
    <w:rsid w:val="008B4A2E"/>
    <w:rsid w:val="008B7F4E"/>
    <w:rsid w:val="008C2C08"/>
    <w:rsid w:val="008D483C"/>
    <w:rsid w:val="008D4A77"/>
    <w:rsid w:val="008D5FCE"/>
    <w:rsid w:val="008D666F"/>
    <w:rsid w:val="008D7C63"/>
    <w:rsid w:val="008E12FC"/>
    <w:rsid w:val="008E15C1"/>
    <w:rsid w:val="008E2418"/>
    <w:rsid w:val="008E3497"/>
    <w:rsid w:val="008E67D9"/>
    <w:rsid w:val="008E687E"/>
    <w:rsid w:val="008E7889"/>
    <w:rsid w:val="008F0629"/>
    <w:rsid w:val="008F0772"/>
    <w:rsid w:val="008F15AA"/>
    <w:rsid w:val="008F23E0"/>
    <w:rsid w:val="008F28F1"/>
    <w:rsid w:val="008F4AF6"/>
    <w:rsid w:val="008F59BA"/>
    <w:rsid w:val="008F6A0B"/>
    <w:rsid w:val="008F7D7B"/>
    <w:rsid w:val="009006F0"/>
    <w:rsid w:val="00900CE0"/>
    <w:rsid w:val="00902B2C"/>
    <w:rsid w:val="00906883"/>
    <w:rsid w:val="009114A8"/>
    <w:rsid w:val="009127A6"/>
    <w:rsid w:val="00920FA3"/>
    <w:rsid w:val="00922CD0"/>
    <w:rsid w:val="009242EC"/>
    <w:rsid w:val="00924758"/>
    <w:rsid w:val="009266FD"/>
    <w:rsid w:val="009278F3"/>
    <w:rsid w:val="0093014D"/>
    <w:rsid w:val="0093467D"/>
    <w:rsid w:val="009347C7"/>
    <w:rsid w:val="00934BC0"/>
    <w:rsid w:val="009367A6"/>
    <w:rsid w:val="00936FBC"/>
    <w:rsid w:val="00940D7D"/>
    <w:rsid w:val="0094177C"/>
    <w:rsid w:val="009419C5"/>
    <w:rsid w:val="00941B43"/>
    <w:rsid w:val="00945DA3"/>
    <w:rsid w:val="00946A19"/>
    <w:rsid w:val="00947757"/>
    <w:rsid w:val="00950B05"/>
    <w:rsid w:val="009516CA"/>
    <w:rsid w:val="00952088"/>
    <w:rsid w:val="0095427C"/>
    <w:rsid w:val="009559AD"/>
    <w:rsid w:val="00957BBC"/>
    <w:rsid w:val="0096197B"/>
    <w:rsid w:val="00962C0C"/>
    <w:rsid w:val="009630D1"/>
    <w:rsid w:val="00964019"/>
    <w:rsid w:val="00967EE4"/>
    <w:rsid w:val="0097313D"/>
    <w:rsid w:val="00973C84"/>
    <w:rsid w:val="0097582E"/>
    <w:rsid w:val="009758EF"/>
    <w:rsid w:val="00975B12"/>
    <w:rsid w:val="00976FA6"/>
    <w:rsid w:val="009776A9"/>
    <w:rsid w:val="00984C2D"/>
    <w:rsid w:val="00985306"/>
    <w:rsid w:val="0099303E"/>
    <w:rsid w:val="009959F0"/>
    <w:rsid w:val="009A0851"/>
    <w:rsid w:val="009A3EEE"/>
    <w:rsid w:val="009A42DF"/>
    <w:rsid w:val="009A723D"/>
    <w:rsid w:val="009B4CBC"/>
    <w:rsid w:val="009B5D1A"/>
    <w:rsid w:val="009C100F"/>
    <w:rsid w:val="009C6E28"/>
    <w:rsid w:val="009D1CA7"/>
    <w:rsid w:val="009D3F07"/>
    <w:rsid w:val="009D48F7"/>
    <w:rsid w:val="009D72A3"/>
    <w:rsid w:val="009E0265"/>
    <w:rsid w:val="009E32FB"/>
    <w:rsid w:val="009E4293"/>
    <w:rsid w:val="009E67C7"/>
    <w:rsid w:val="009E7896"/>
    <w:rsid w:val="009F0D27"/>
    <w:rsid w:val="009F1919"/>
    <w:rsid w:val="009F3AAE"/>
    <w:rsid w:val="009F79B2"/>
    <w:rsid w:val="00A02ADD"/>
    <w:rsid w:val="00A02B1E"/>
    <w:rsid w:val="00A02D35"/>
    <w:rsid w:val="00A04BF2"/>
    <w:rsid w:val="00A059C3"/>
    <w:rsid w:val="00A06328"/>
    <w:rsid w:val="00A10C40"/>
    <w:rsid w:val="00A10E6C"/>
    <w:rsid w:val="00A113FB"/>
    <w:rsid w:val="00A201A3"/>
    <w:rsid w:val="00A21E29"/>
    <w:rsid w:val="00A23744"/>
    <w:rsid w:val="00A30974"/>
    <w:rsid w:val="00A30A77"/>
    <w:rsid w:val="00A321C1"/>
    <w:rsid w:val="00A32C8B"/>
    <w:rsid w:val="00A33AE6"/>
    <w:rsid w:val="00A413BA"/>
    <w:rsid w:val="00A4217F"/>
    <w:rsid w:val="00A42D5D"/>
    <w:rsid w:val="00A438B6"/>
    <w:rsid w:val="00A4484A"/>
    <w:rsid w:val="00A47CD7"/>
    <w:rsid w:val="00A50420"/>
    <w:rsid w:val="00A524A5"/>
    <w:rsid w:val="00A5710B"/>
    <w:rsid w:val="00A62392"/>
    <w:rsid w:val="00A64A46"/>
    <w:rsid w:val="00A64F20"/>
    <w:rsid w:val="00A65CC2"/>
    <w:rsid w:val="00A74D1D"/>
    <w:rsid w:val="00A76121"/>
    <w:rsid w:val="00A76994"/>
    <w:rsid w:val="00A7744A"/>
    <w:rsid w:val="00A80176"/>
    <w:rsid w:val="00A821E9"/>
    <w:rsid w:val="00A829A2"/>
    <w:rsid w:val="00A82E37"/>
    <w:rsid w:val="00A9196A"/>
    <w:rsid w:val="00A92006"/>
    <w:rsid w:val="00A94461"/>
    <w:rsid w:val="00A94EF8"/>
    <w:rsid w:val="00A95977"/>
    <w:rsid w:val="00A9663D"/>
    <w:rsid w:val="00AA7E3C"/>
    <w:rsid w:val="00AB04AE"/>
    <w:rsid w:val="00AB1AAC"/>
    <w:rsid w:val="00AB2990"/>
    <w:rsid w:val="00AB32D2"/>
    <w:rsid w:val="00AB6D49"/>
    <w:rsid w:val="00AC784D"/>
    <w:rsid w:val="00AD45FD"/>
    <w:rsid w:val="00AD6805"/>
    <w:rsid w:val="00AD6FEB"/>
    <w:rsid w:val="00AD7EFE"/>
    <w:rsid w:val="00AE21CC"/>
    <w:rsid w:val="00AE2914"/>
    <w:rsid w:val="00AE338E"/>
    <w:rsid w:val="00AE50CE"/>
    <w:rsid w:val="00AE6722"/>
    <w:rsid w:val="00AE75F1"/>
    <w:rsid w:val="00AE7E6C"/>
    <w:rsid w:val="00AF1C04"/>
    <w:rsid w:val="00AF3C3A"/>
    <w:rsid w:val="00AF3C5E"/>
    <w:rsid w:val="00AF594F"/>
    <w:rsid w:val="00B05DCD"/>
    <w:rsid w:val="00B075CF"/>
    <w:rsid w:val="00B07B6E"/>
    <w:rsid w:val="00B11E6F"/>
    <w:rsid w:val="00B147FD"/>
    <w:rsid w:val="00B1523A"/>
    <w:rsid w:val="00B15C9B"/>
    <w:rsid w:val="00B178CD"/>
    <w:rsid w:val="00B2022B"/>
    <w:rsid w:val="00B23E88"/>
    <w:rsid w:val="00B24F96"/>
    <w:rsid w:val="00B25918"/>
    <w:rsid w:val="00B261EB"/>
    <w:rsid w:val="00B27AE1"/>
    <w:rsid w:val="00B33A7D"/>
    <w:rsid w:val="00B33AA6"/>
    <w:rsid w:val="00B33E10"/>
    <w:rsid w:val="00B35152"/>
    <w:rsid w:val="00B364AD"/>
    <w:rsid w:val="00B364F3"/>
    <w:rsid w:val="00B36FCE"/>
    <w:rsid w:val="00B4178F"/>
    <w:rsid w:val="00B43DED"/>
    <w:rsid w:val="00B4406D"/>
    <w:rsid w:val="00B4649C"/>
    <w:rsid w:val="00B475D7"/>
    <w:rsid w:val="00B50D06"/>
    <w:rsid w:val="00B50D17"/>
    <w:rsid w:val="00B55F17"/>
    <w:rsid w:val="00B609A6"/>
    <w:rsid w:val="00B61EA0"/>
    <w:rsid w:val="00B62BEE"/>
    <w:rsid w:val="00B63DD7"/>
    <w:rsid w:val="00B6504F"/>
    <w:rsid w:val="00B71F42"/>
    <w:rsid w:val="00B72062"/>
    <w:rsid w:val="00B7236C"/>
    <w:rsid w:val="00B75DDC"/>
    <w:rsid w:val="00B765EC"/>
    <w:rsid w:val="00B86DF9"/>
    <w:rsid w:val="00B86F0B"/>
    <w:rsid w:val="00B913BF"/>
    <w:rsid w:val="00B91483"/>
    <w:rsid w:val="00B916F0"/>
    <w:rsid w:val="00B93CC9"/>
    <w:rsid w:val="00B972B5"/>
    <w:rsid w:val="00B97DD8"/>
    <w:rsid w:val="00B97EC1"/>
    <w:rsid w:val="00BA1F43"/>
    <w:rsid w:val="00BA22D5"/>
    <w:rsid w:val="00BA34FE"/>
    <w:rsid w:val="00BA4A9A"/>
    <w:rsid w:val="00BA7215"/>
    <w:rsid w:val="00BA7D89"/>
    <w:rsid w:val="00BB2173"/>
    <w:rsid w:val="00BB26B6"/>
    <w:rsid w:val="00BB5A16"/>
    <w:rsid w:val="00BC0260"/>
    <w:rsid w:val="00BC1081"/>
    <w:rsid w:val="00BC7278"/>
    <w:rsid w:val="00BC79B8"/>
    <w:rsid w:val="00BD0E2F"/>
    <w:rsid w:val="00BD1155"/>
    <w:rsid w:val="00BD1903"/>
    <w:rsid w:val="00BD28E1"/>
    <w:rsid w:val="00BD31E1"/>
    <w:rsid w:val="00BD425A"/>
    <w:rsid w:val="00BD6266"/>
    <w:rsid w:val="00BE11B2"/>
    <w:rsid w:val="00BE1B06"/>
    <w:rsid w:val="00BE2B68"/>
    <w:rsid w:val="00BE48CF"/>
    <w:rsid w:val="00BE5A5B"/>
    <w:rsid w:val="00BF7169"/>
    <w:rsid w:val="00BF7860"/>
    <w:rsid w:val="00C01EF3"/>
    <w:rsid w:val="00C07431"/>
    <w:rsid w:val="00C07531"/>
    <w:rsid w:val="00C134A7"/>
    <w:rsid w:val="00C151CC"/>
    <w:rsid w:val="00C1610A"/>
    <w:rsid w:val="00C175B4"/>
    <w:rsid w:val="00C17B80"/>
    <w:rsid w:val="00C17EBF"/>
    <w:rsid w:val="00C229C2"/>
    <w:rsid w:val="00C23319"/>
    <w:rsid w:val="00C269F1"/>
    <w:rsid w:val="00C26BBB"/>
    <w:rsid w:val="00C32B45"/>
    <w:rsid w:val="00C34148"/>
    <w:rsid w:val="00C351CF"/>
    <w:rsid w:val="00C366AD"/>
    <w:rsid w:val="00C3701C"/>
    <w:rsid w:val="00C37B86"/>
    <w:rsid w:val="00C40147"/>
    <w:rsid w:val="00C40579"/>
    <w:rsid w:val="00C41A57"/>
    <w:rsid w:val="00C41EE9"/>
    <w:rsid w:val="00C4768F"/>
    <w:rsid w:val="00C50E46"/>
    <w:rsid w:val="00C51934"/>
    <w:rsid w:val="00C56A8F"/>
    <w:rsid w:val="00C57114"/>
    <w:rsid w:val="00C57A46"/>
    <w:rsid w:val="00C63F90"/>
    <w:rsid w:val="00C65D12"/>
    <w:rsid w:val="00C66FC3"/>
    <w:rsid w:val="00C7035E"/>
    <w:rsid w:val="00C70EB1"/>
    <w:rsid w:val="00C711D3"/>
    <w:rsid w:val="00C7283C"/>
    <w:rsid w:val="00C73C0D"/>
    <w:rsid w:val="00C740B0"/>
    <w:rsid w:val="00C74221"/>
    <w:rsid w:val="00C7446C"/>
    <w:rsid w:val="00C747E8"/>
    <w:rsid w:val="00C75C90"/>
    <w:rsid w:val="00C75D3E"/>
    <w:rsid w:val="00C76499"/>
    <w:rsid w:val="00C76DC9"/>
    <w:rsid w:val="00C77AAC"/>
    <w:rsid w:val="00C77D4F"/>
    <w:rsid w:val="00C8061A"/>
    <w:rsid w:val="00C809EE"/>
    <w:rsid w:val="00C80A41"/>
    <w:rsid w:val="00C82EAC"/>
    <w:rsid w:val="00C83650"/>
    <w:rsid w:val="00C86DC3"/>
    <w:rsid w:val="00C874B8"/>
    <w:rsid w:val="00C87846"/>
    <w:rsid w:val="00C90105"/>
    <w:rsid w:val="00C935A4"/>
    <w:rsid w:val="00C943A7"/>
    <w:rsid w:val="00C95299"/>
    <w:rsid w:val="00C962EA"/>
    <w:rsid w:val="00C97E19"/>
    <w:rsid w:val="00CA0BA4"/>
    <w:rsid w:val="00CA1460"/>
    <w:rsid w:val="00CA7C19"/>
    <w:rsid w:val="00CB086F"/>
    <w:rsid w:val="00CB1049"/>
    <w:rsid w:val="00CB1D2B"/>
    <w:rsid w:val="00CB5AF9"/>
    <w:rsid w:val="00CB6744"/>
    <w:rsid w:val="00CC3BE7"/>
    <w:rsid w:val="00CC47A0"/>
    <w:rsid w:val="00CC4D1B"/>
    <w:rsid w:val="00CC7779"/>
    <w:rsid w:val="00CD0E14"/>
    <w:rsid w:val="00CD1612"/>
    <w:rsid w:val="00CD1869"/>
    <w:rsid w:val="00CD2E1B"/>
    <w:rsid w:val="00CD4167"/>
    <w:rsid w:val="00CD4246"/>
    <w:rsid w:val="00CD4746"/>
    <w:rsid w:val="00CD49CC"/>
    <w:rsid w:val="00CE2B39"/>
    <w:rsid w:val="00CE425A"/>
    <w:rsid w:val="00CE5293"/>
    <w:rsid w:val="00CE56CA"/>
    <w:rsid w:val="00CE62BD"/>
    <w:rsid w:val="00CE7EDF"/>
    <w:rsid w:val="00CF00A9"/>
    <w:rsid w:val="00CF1DBB"/>
    <w:rsid w:val="00CF2E6D"/>
    <w:rsid w:val="00CF6F8B"/>
    <w:rsid w:val="00D0034F"/>
    <w:rsid w:val="00D01812"/>
    <w:rsid w:val="00D031A9"/>
    <w:rsid w:val="00D03526"/>
    <w:rsid w:val="00D04837"/>
    <w:rsid w:val="00D04B3E"/>
    <w:rsid w:val="00D05E91"/>
    <w:rsid w:val="00D1072A"/>
    <w:rsid w:val="00D10C56"/>
    <w:rsid w:val="00D11FFF"/>
    <w:rsid w:val="00D12332"/>
    <w:rsid w:val="00D142BF"/>
    <w:rsid w:val="00D15242"/>
    <w:rsid w:val="00D161B7"/>
    <w:rsid w:val="00D16A02"/>
    <w:rsid w:val="00D17194"/>
    <w:rsid w:val="00D20120"/>
    <w:rsid w:val="00D211B5"/>
    <w:rsid w:val="00D21730"/>
    <w:rsid w:val="00D22AE9"/>
    <w:rsid w:val="00D23E71"/>
    <w:rsid w:val="00D24899"/>
    <w:rsid w:val="00D24C7F"/>
    <w:rsid w:val="00D30329"/>
    <w:rsid w:val="00D309D7"/>
    <w:rsid w:val="00D31CE3"/>
    <w:rsid w:val="00D408D1"/>
    <w:rsid w:val="00D42AFB"/>
    <w:rsid w:val="00D43BDF"/>
    <w:rsid w:val="00D450D0"/>
    <w:rsid w:val="00D45FCB"/>
    <w:rsid w:val="00D4626B"/>
    <w:rsid w:val="00D46297"/>
    <w:rsid w:val="00D4672A"/>
    <w:rsid w:val="00D47BDC"/>
    <w:rsid w:val="00D51496"/>
    <w:rsid w:val="00D51F2F"/>
    <w:rsid w:val="00D52289"/>
    <w:rsid w:val="00D52382"/>
    <w:rsid w:val="00D55754"/>
    <w:rsid w:val="00D57546"/>
    <w:rsid w:val="00D61064"/>
    <w:rsid w:val="00D61DBF"/>
    <w:rsid w:val="00D65620"/>
    <w:rsid w:val="00D65EE3"/>
    <w:rsid w:val="00D72F87"/>
    <w:rsid w:val="00D7300E"/>
    <w:rsid w:val="00D73237"/>
    <w:rsid w:val="00D73994"/>
    <w:rsid w:val="00D73FF6"/>
    <w:rsid w:val="00D74308"/>
    <w:rsid w:val="00D75FCF"/>
    <w:rsid w:val="00D772C4"/>
    <w:rsid w:val="00D7785A"/>
    <w:rsid w:val="00D814B3"/>
    <w:rsid w:val="00D82260"/>
    <w:rsid w:val="00D8264C"/>
    <w:rsid w:val="00D862F2"/>
    <w:rsid w:val="00D923B8"/>
    <w:rsid w:val="00D947D7"/>
    <w:rsid w:val="00D96342"/>
    <w:rsid w:val="00D965EA"/>
    <w:rsid w:val="00D96EB4"/>
    <w:rsid w:val="00DA3B84"/>
    <w:rsid w:val="00DA5C8A"/>
    <w:rsid w:val="00DB00FF"/>
    <w:rsid w:val="00DB40E2"/>
    <w:rsid w:val="00DB4BFB"/>
    <w:rsid w:val="00DB63E2"/>
    <w:rsid w:val="00DB7417"/>
    <w:rsid w:val="00DC02DE"/>
    <w:rsid w:val="00DC07C2"/>
    <w:rsid w:val="00DC0A5F"/>
    <w:rsid w:val="00DC13B1"/>
    <w:rsid w:val="00DC38A0"/>
    <w:rsid w:val="00DC50FE"/>
    <w:rsid w:val="00DC5156"/>
    <w:rsid w:val="00DC792D"/>
    <w:rsid w:val="00DD2A8E"/>
    <w:rsid w:val="00DD31AE"/>
    <w:rsid w:val="00DD5B9F"/>
    <w:rsid w:val="00DD644F"/>
    <w:rsid w:val="00DD7FB0"/>
    <w:rsid w:val="00DE2642"/>
    <w:rsid w:val="00DE2C8F"/>
    <w:rsid w:val="00DE370E"/>
    <w:rsid w:val="00DE50DE"/>
    <w:rsid w:val="00DE73DC"/>
    <w:rsid w:val="00DF5B8A"/>
    <w:rsid w:val="00DF6FD4"/>
    <w:rsid w:val="00E0067B"/>
    <w:rsid w:val="00E03883"/>
    <w:rsid w:val="00E03D20"/>
    <w:rsid w:val="00E06C26"/>
    <w:rsid w:val="00E10683"/>
    <w:rsid w:val="00E106E4"/>
    <w:rsid w:val="00E12817"/>
    <w:rsid w:val="00E141A8"/>
    <w:rsid w:val="00E17AD0"/>
    <w:rsid w:val="00E17DEA"/>
    <w:rsid w:val="00E20E81"/>
    <w:rsid w:val="00E20F76"/>
    <w:rsid w:val="00E21267"/>
    <w:rsid w:val="00E25520"/>
    <w:rsid w:val="00E25DEF"/>
    <w:rsid w:val="00E339CE"/>
    <w:rsid w:val="00E34B0F"/>
    <w:rsid w:val="00E34E55"/>
    <w:rsid w:val="00E36A59"/>
    <w:rsid w:val="00E37327"/>
    <w:rsid w:val="00E37ED4"/>
    <w:rsid w:val="00E439D5"/>
    <w:rsid w:val="00E4582B"/>
    <w:rsid w:val="00E46B8E"/>
    <w:rsid w:val="00E46CBD"/>
    <w:rsid w:val="00E5009C"/>
    <w:rsid w:val="00E517B7"/>
    <w:rsid w:val="00E52520"/>
    <w:rsid w:val="00E52F42"/>
    <w:rsid w:val="00E536B1"/>
    <w:rsid w:val="00E53C4C"/>
    <w:rsid w:val="00E5578C"/>
    <w:rsid w:val="00E56E58"/>
    <w:rsid w:val="00E621DC"/>
    <w:rsid w:val="00E64A16"/>
    <w:rsid w:val="00E7443C"/>
    <w:rsid w:val="00E7521E"/>
    <w:rsid w:val="00E80C3B"/>
    <w:rsid w:val="00E81DCA"/>
    <w:rsid w:val="00E834E7"/>
    <w:rsid w:val="00E85A25"/>
    <w:rsid w:val="00E85D35"/>
    <w:rsid w:val="00E8650B"/>
    <w:rsid w:val="00E90868"/>
    <w:rsid w:val="00E91A00"/>
    <w:rsid w:val="00E93A46"/>
    <w:rsid w:val="00E9554C"/>
    <w:rsid w:val="00E96C7B"/>
    <w:rsid w:val="00E9702A"/>
    <w:rsid w:val="00E9766E"/>
    <w:rsid w:val="00EA0A7E"/>
    <w:rsid w:val="00EA268E"/>
    <w:rsid w:val="00EB0D7F"/>
    <w:rsid w:val="00EB183A"/>
    <w:rsid w:val="00EB3C12"/>
    <w:rsid w:val="00EB4F76"/>
    <w:rsid w:val="00EB5D9D"/>
    <w:rsid w:val="00EC1398"/>
    <w:rsid w:val="00EC1E36"/>
    <w:rsid w:val="00EC312F"/>
    <w:rsid w:val="00EC43E4"/>
    <w:rsid w:val="00EC47D5"/>
    <w:rsid w:val="00EC5151"/>
    <w:rsid w:val="00EC6268"/>
    <w:rsid w:val="00ED0161"/>
    <w:rsid w:val="00ED02CC"/>
    <w:rsid w:val="00ED15E2"/>
    <w:rsid w:val="00ED3C9F"/>
    <w:rsid w:val="00EE0490"/>
    <w:rsid w:val="00EE1206"/>
    <w:rsid w:val="00EE2725"/>
    <w:rsid w:val="00EE48CA"/>
    <w:rsid w:val="00EE5C15"/>
    <w:rsid w:val="00EF092E"/>
    <w:rsid w:val="00EF0E96"/>
    <w:rsid w:val="00EF2DA2"/>
    <w:rsid w:val="00EF4071"/>
    <w:rsid w:val="00F008C8"/>
    <w:rsid w:val="00F009FA"/>
    <w:rsid w:val="00F00F1A"/>
    <w:rsid w:val="00F018EA"/>
    <w:rsid w:val="00F01E49"/>
    <w:rsid w:val="00F028FC"/>
    <w:rsid w:val="00F0359F"/>
    <w:rsid w:val="00F0383D"/>
    <w:rsid w:val="00F054D5"/>
    <w:rsid w:val="00F06C09"/>
    <w:rsid w:val="00F10046"/>
    <w:rsid w:val="00F10983"/>
    <w:rsid w:val="00F121EA"/>
    <w:rsid w:val="00F15E6F"/>
    <w:rsid w:val="00F169A4"/>
    <w:rsid w:val="00F16CF5"/>
    <w:rsid w:val="00F20081"/>
    <w:rsid w:val="00F249E6"/>
    <w:rsid w:val="00F2574E"/>
    <w:rsid w:val="00F259E1"/>
    <w:rsid w:val="00F30156"/>
    <w:rsid w:val="00F30842"/>
    <w:rsid w:val="00F31213"/>
    <w:rsid w:val="00F341A4"/>
    <w:rsid w:val="00F34293"/>
    <w:rsid w:val="00F34887"/>
    <w:rsid w:val="00F35B11"/>
    <w:rsid w:val="00F37CE9"/>
    <w:rsid w:val="00F409A0"/>
    <w:rsid w:val="00F429CA"/>
    <w:rsid w:val="00F45F8A"/>
    <w:rsid w:val="00F50AFB"/>
    <w:rsid w:val="00F515ED"/>
    <w:rsid w:val="00F5200F"/>
    <w:rsid w:val="00F52D18"/>
    <w:rsid w:val="00F5456E"/>
    <w:rsid w:val="00F57297"/>
    <w:rsid w:val="00F62257"/>
    <w:rsid w:val="00F63CCC"/>
    <w:rsid w:val="00F64966"/>
    <w:rsid w:val="00F7439D"/>
    <w:rsid w:val="00F77242"/>
    <w:rsid w:val="00F80776"/>
    <w:rsid w:val="00F80ECA"/>
    <w:rsid w:val="00F84297"/>
    <w:rsid w:val="00F86EBC"/>
    <w:rsid w:val="00F87481"/>
    <w:rsid w:val="00F9055E"/>
    <w:rsid w:val="00F93352"/>
    <w:rsid w:val="00F950E4"/>
    <w:rsid w:val="00F960CA"/>
    <w:rsid w:val="00FA269B"/>
    <w:rsid w:val="00FA3A5A"/>
    <w:rsid w:val="00FB32A5"/>
    <w:rsid w:val="00FB3BA5"/>
    <w:rsid w:val="00FB5002"/>
    <w:rsid w:val="00FC004F"/>
    <w:rsid w:val="00FC6A5A"/>
    <w:rsid w:val="00FC7E22"/>
    <w:rsid w:val="00FD39BD"/>
    <w:rsid w:val="00FD4EFA"/>
    <w:rsid w:val="00FE0B63"/>
    <w:rsid w:val="00FE1CBB"/>
    <w:rsid w:val="00FE317C"/>
    <w:rsid w:val="00FE71F5"/>
    <w:rsid w:val="00FF448E"/>
    <w:rsid w:val="00FF4683"/>
    <w:rsid w:val="00FF5BE1"/>
  </w:rsids>
  <m:mathPr>
    <m:mathFont m:val="Cambria Math"/>
    <m:brkBin m:val="before"/>
    <m:brkBinSub m:val="--"/>
    <m:smallFrac m:val="0"/>
    <m:dispDef/>
    <m:lMargin m:val="0"/>
    <m:rMargin m:val="0"/>
    <m:defJc m:val="centerGroup"/>
    <m:wrapRight/>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633"/>
        <o:r id="V:Rule2" type="connector" idref="#AutoShape 638"/>
        <o:r id="V:Rule3" type="connector" idref="#AutoShape 636"/>
        <o:r id="V:Rule4" type="connector" idref="#AutoShape 610"/>
        <o:r id="V:Rule5" type="connector" idref="#AutoShape 567"/>
        <o:r id="V:Rule6" type="connector" idref="#AutoShape 562"/>
        <o:r id="V:Rule7" type="connector" idref="#AutoShape 588"/>
        <o:r id="V:Rule8" type="connector" idref="#AutoShape 615"/>
        <o:r id="V:Rule9" type="connector" idref="#AutoShape 565"/>
        <o:r id="V:Rule10" type="connector" idref="#AutoShape 587"/>
        <o:r id="V:Rule11" type="connector" idref="#AutoShape 659"/>
        <o:r id="V:Rule12" type="connector" idref="#AutoShape 561"/>
        <o:r id="V:Rule13" type="connector" idref="#AutoShape 629"/>
        <o:r id="V:Rule14" type="connector" idref="#AutoShape 559"/>
        <o:r id="V:Rule15" type="connector" idref="#AutoShape 612"/>
        <o:r id="V:Rule16" type="connector" idref="#AutoShape 585"/>
        <o:r id="V:Rule17" type="connector" idref="#AutoShape 586"/>
        <o:r id="V:Rule18" type="connector" idref="#AutoShape 658"/>
        <o:r id="V:Rule19" type="connector" idref="#AutoShape 656"/>
        <o:r id="V:Rule20" type="connector" idref="#AutoShape 655"/>
        <o:r id="V:Rule21" type="connector" idref="#AutoShape 660"/>
        <o:r id="V:Rule22" type="connector" idref="#AutoShape 592"/>
        <o:r id="V:Rule23" type="connector" idref="#AutoShape 665"/>
        <o:r id="V:Rule24" type="connector" idref="#AutoShape 568"/>
        <o:r id="V:Rule25" type="connector" idref="#AutoShape 611"/>
        <o:r id="V:Rule26" type="connector" idref="#AutoShape 630"/>
        <o:r id="V:Rule27" type="connector" idref="#AutoShape 664"/>
        <o:r id="V:Rule28" type="connector" idref="#AutoShape 608"/>
        <o:r id="V:Rule29" type="connector" idref="#AutoShape 662"/>
        <o:r id="V:Rule30" type="connector" idref="#AutoShape 558"/>
        <o:r id="V:Rule31" type="connector" idref="#AutoShape 632"/>
        <o:r id="V:Rule32" type="connector" idref="#AutoShape 639"/>
        <o:r id="V:Rule33" type="connector" idref="#AutoShape 634"/>
        <o:r id="V:Rule34" type="connector" idref="#AutoShape 609"/>
        <o:r id="V:Rule35" type="connector" idref="#AutoShape 563"/>
        <o:r id="V:Rule36" type="connector" idref="#AutoShape 589"/>
      </o:rules>
    </o:shapelayout>
  </w:shapeDefaults>
  <w:decimalSymbol w:val="."/>
  <w:listSeparator w:val=","/>
  <w14:docId w14:val="51B076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Title" w:qFormat="1"/>
    <w:lsdException w:name="Body Text" w:uiPriority="1" w:qFormat="1"/>
    <w:lsdException w:name="Subtitle" w:qFormat="1"/>
    <w:lsdException w:name="Hyperlink" w:uiPriority="99"/>
    <w:lsdException w:name="Strong" w:uiPriority="22" w:qFormat="1"/>
    <w:lsdException w:name="Emphasis" w:uiPriority="20" w:qFormat="1"/>
    <w:lsdException w:name="Normal (Web)" w:uiPriority="99" w:qFormat="1"/>
    <w:lsdException w:name="HTML Keyboard" w:semiHidden="1" w:unhideWhenUsed="1"/>
    <w:lsdException w:name="HTML Preformatted" w:uiPriority="99"/>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paragraph" w:styleId="Heading1">
    <w:name w:val="heading 1"/>
    <w:basedOn w:val="Normal"/>
    <w:next w:val="Normal"/>
    <w:link w:val="Heading1Char"/>
    <w:uiPriority w:val="9"/>
    <w:qFormat/>
    <w:rsid w:val="008F0629"/>
    <w:pPr>
      <w:spacing w:after="160" w:line="259" w:lineRule="auto"/>
      <w:jc w:val="center"/>
      <w:outlineLvl w:val="0"/>
    </w:pPr>
    <w:rPr>
      <w:rFonts w:eastAsiaTheme="minorHAnsi"/>
      <w:b/>
      <w:bCs/>
      <w:sz w:val="26"/>
      <w:szCs w:val="26"/>
    </w:rPr>
  </w:style>
  <w:style w:type="paragraph" w:styleId="Heading2">
    <w:name w:val="heading 2"/>
    <w:basedOn w:val="Normal"/>
    <w:next w:val="Normal"/>
    <w:link w:val="Heading2Char"/>
    <w:uiPriority w:val="9"/>
    <w:unhideWhenUsed/>
    <w:qFormat/>
    <w:rsid w:val="004A32E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F0629"/>
    <w:pPr>
      <w:keepNext/>
      <w:keepLines/>
      <w:spacing w:before="40" w:line="259" w:lineRule="auto"/>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tham khao,Table"/>
    <w:basedOn w:val="TableNormal"/>
    <w:qFormat/>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uiPriority w:val="99"/>
    <w:rsid w:val="006152D6"/>
    <w:pPr>
      <w:tabs>
        <w:tab w:val="center" w:pos="4680"/>
        <w:tab w:val="right" w:pos="9360"/>
      </w:tabs>
    </w:pPr>
  </w:style>
  <w:style w:type="character" w:customStyle="1" w:styleId="HeaderChar">
    <w:name w:val="Header Char"/>
    <w:link w:val="Header"/>
    <w:uiPriority w:val="99"/>
    <w:rsid w:val="006152D6"/>
    <w:rPr>
      <w:sz w:val="24"/>
      <w:szCs w:val="24"/>
    </w:rPr>
  </w:style>
  <w:style w:type="paragraph" w:styleId="Footer">
    <w:name w:val="footer"/>
    <w:basedOn w:val="Normal"/>
    <w:link w:val="FooterChar"/>
    <w:uiPriority w:val="99"/>
    <w:rsid w:val="006152D6"/>
    <w:pPr>
      <w:tabs>
        <w:tab w:val="center" w:pos="4680"/>
        <w:tab w:val="right" w:pos="9360"/>
      </w:tabs>
    </w:pPr>
  </w:style>
  <w:style w:type="character" w:customStyle="1" w:styleId="FooterChar">
    <w:name w:val="Footer Char"/>
    <w:link w:val="Footer"/>
    <w:uiPriority w:val="99"/>
    <w:rsid w:val="006152D6"/>
    <w:rPr>
      <w:sz w:val="24"/>
      <w:szCs w:val="24"/>
    </w:rPr>
  </w:style>
  <w:style w:type="character" w:customStyle="1" w:styleId="Heading2Char">
    <w:name w:val="Heading 2 Char"/>
    <w:link w:val="Heading2"/>
    <w:uiPriority w:val="9"/>
    <w:rsid w:val="004A32E7"/>
    <w:rPr>
      <w:rFonts w:ascii="Cambria" w:eastAsia="Times New Roman" w:hAnsi="Cambria" w:cs="Times New Roman"/>
      <w:b/>
      <w:bCs/>
      <w:i/>
      <w:iCs/>
      <w:sz w:val="28"/>
      <w:szCs w:val="28"/>
    </w:rPr>
  </w:style>
  <w:style w:type="paragraph" w:customStyle="1" w:styleId="Normal0">
    <w:name w:val="Normal_0"/>
    <w:qFormat/>
    <w:pPr>
      <w:widowControl w:val="0"/>
      <w:spacing w:after="200" w:line="276" w:lineRule="auto"/>
    </w:pPr>
    <w:rPr>
      <w:rFonts w:eastAsia="Calibri" w:hint="eastAsia"/>
      <w:sz w:val="24"/>
      <w:szCs w:val="24"/>
    </w:rPr>
  </w:style>
  <w:style w:type="character" w:customStyle="1" w:styleId="UnresolvedMention1">
    <w:name w:val="Unresolved Mention1"/>
    <w:uiPriority w:val="99"/>
    <w:semiHidden/>
    <w:unhideWhenUsed/>
    <w:rsid w:val="00DC38A0"/>
    <w:rPr>
      <w:color w:val="605E5C"/>
      <w:shd w:val="clear" w:color="auto" w:fill="E1DFDD"/>
    </w:rPr>
  </w:style>
  <w:style w:type="character" w:styleId="PlaceholderText">
    <w:name w:val="Placeholder Text"/>
    <w:basedOn w:val="DefaultParagraphFont"/>
    <w:uiPriority w:val="99"/>
    <w:semiHidden/>
    <w:rsid w:val="005E11E1"/>
    <w:rPr>
      <w:color w:val="808080"/>
    </w:rPr>
  </w:style>
  <w:style w:type="paragraph" w:styleId="BalloonText">
    <w:name w:val="Balloon Text"/>
    <w:basedOn w:val="Normal"/>
    <w:link w:val="BalloonTextChar"/>
    <w:uiPriority w:val="99"/>
    <w:semiHidden/>
    <w:unhideWhenUsed/>
    <w:rsid w:val="005E11E1"/>
    <w:rPr>
      <w:rFonts w:ascii="Tahoma" w:hAnsi="Tahoma" w:cs="Tahoma"/>
      <w:sz w:val="16"/>
      <w:szCs w:val="16"/>
    </w:rPr>
  </w:style>
  <w:style w:type="character" w:customStyle="1" w:styleId="BalloonTextChar">
    <w:name w:val="Balloon Text Char"/>
    <w:basedOn w:val="DefaultParagraphFont"/>
    <w:link w:val="BalloonText"/>
    <w:uiPriority w:val="99"/>
    <w:semiHidden/>
    <w:rsid w:val="005E11E1"/>
    <w:rPr>
      <w:rFonts w:ascii="Tahoma" w:hAnsi="Tahoma" w:cs="Tahoma"/>
      <w:sz w:val="16"/>
      <w:szCs w:val="16"/>
    </w:rPr>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Dau -"/>
    <w:basedOn w:val="Normal"/>
    <w:link w:val="ListParagraphChar"/>
    <w:uiPriority w:val="34"/>
    <w:qFormat/>
    <w:rsid w:val="00A524A5"/>
    <w:pPr>
      <w:ind w:left="720"/>
      <w:contextualSpacing/>
    </w:pPr>
  </w:style>
  <w:style w:type="paragraph" w:styleId="NormalWeb">
    <w:name w:val="Normal (Web)"/>
    <w:basedOn w:val="Normal"/>
    <w:link w:val="NormalWebChar"/>
    <w:uiPriority w:val="99"/>
    <w:unhideWhenUsed/>
    <w:qFormat/>
    <w:rsid w:val="0025130A"/>
    <w:pPr>
      <w:spacing w:before="100" w:beforeAutospacing="1" w:after="100" w:afterAutospacing="1"/>
    </w:pPr>
    <w:rPr>
      <w:lang w:val="vi-VN" w:eastAsia="vi-VN"/>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basedOn w:val="DefaultParagraphFont"/>
    <w:link w:val="ListParagraph"/>
    <w:uiPriority w:val="34"/>
    <w:qFormat/>
    <w:rsid w:val="00542FB0"/>
    <w:rPr>
      <w:sz w:val="24"/>
      <w:szCs w:val="24"/>
    </w:rPr>
  </w:style>
  <w:style w:type="paragraph" w:styleId="BodyText">
    <w:name w:val="Body Text"/>
    <w:basedOn w:val="Normal"/>
    <w:link w:val="BodyTextChar"/>
    <w:uiPriority w:val="1"/>
    <w:unhideWhenUsed/>
    <w:qFormat/>
    <w:rsid w:val="00985306"/>
    <w:pPr>
      <w:spacing w:after="120"/>
    </w:pPr>
  </w:style>
  <w:style w:type="character" w:customStyle="1" w:styleId="BodyTextChar">
    <w:name w:val="Body Text Char"/>
    <w:basedOn w:val="DefaultParagraphFont"/>
    <w:link w:val="BodyText"/>
    <w:uiPriority w:val="1"/>
    <w:rsid w:val="00985306"/>
    <w:rPr>
      <w:sz w:val="24"/>
      <w:szCs w:val="24"/>
    </w:rPr>
  </w:style>
  <w:style w:type="table" w:customStyle="1" w:styleId="Table1">
    <w:name w:val="Table1"/>
    <w:basedOn w:val="TableNormal"/>
    <w:next w:val="TableGrid"/>
    <w:uiPriority w:val="39"/>
    <w:qFormat/>
    <w:rsid w:val="00032870"/>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2">
    <w:name w:val="Table2"/>
    <w:basedOn w:val="TableNormal"/>
    <w:next w:val="TableGrid"/>
    <w:qFormat/>
    <w:rsid w:val="00743AD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xt">
    <w:name w:val="mtext"/>
    <w:basedOn w:val="DefaultParagraphFont"/>
    <w:qFormat/>
    <w:rsid w:val="00A23744"/>
  </w:style>
  <w:style w:type="character" w:customStyle="1" w:styleId="NormalWebChar">
    <w:name w:val="Normal (Web) Char"/>
    <w:basedOn w:val="DefaultParagraphFont"/>
    <w:link w:val="NormalWeb"/>
    <w:uiPriority w:val="99"/>
    <w:qFormat/>
    <w:rsid w:val="00A23744"/>
    <w:rPr>
      <w:sz w:val="24"/>
      <w:szCs w:val="24"/>
      <w:lang w:val="vi-VN" w:eastAsia="vi-VN"/>
    </w:rPr>
  </w:style>
  <w:style w:type="paragraph" w:styleId="NoSpacing">
    <w:name w:val="No Spacing"/>
    <w:basedOn w:val="Normal"/>
    <w:link w:val="NoSpacingChar"/>
    <w:uiPriority w:val="1"/>
    <w:qFormat/>
    <w:rsid w:val="00A23744"/>
    <w:rPr>
      <w:rFonts w:eastAsia="Calibri"/>
      <w:szCs w:val="22"/>
      <w:lang w:val="x-none" w:eastAsia="x-none" w:bidi="en-US"/>
    </w:rPr>
  </w:style>
  <w:style w:type="character" w:customStyle="1" w:styleId="NoSpacingChar">
    <w:name w:val="No Spacing Char"/>
    <w:link w:val="NoSpacing"/>
    <w:uiPriority w:val="1"/>
    <w:qFormat/>
    <w:rsid w:val="00A23744"/>
    <w:rPr>
      <w:rFonts w:eastAsia="Calibri"/>
      <w:sz w:val="24"/>
      <w:szCs w:val="22"/>
      <w:lang w:val="x-none" w:eastAsia="x-none" w:bidi="en-US"/>
    </w:rPr>
  </w:style>
  <w:style w:type="character" w:customStyle="1" w:styleId="TDTNChar">
    <w:name w:val="TDTN_Char"/>
    <w:rsid w:val="008F0629"/>
    <w:rPr>
      <w:rFonts w:ascii="Times New Roman" w:hAnsi="Times New Roman"/>
      <w:sz w:val="24"/>
    </w:rPr>
  </w:style>
  <w:style w:type="paragraph" w:customStyle="1" w:styleId="bodytext60">
    <w:name w:val="bodytext60"/>
    <w:basedOn w:val="Normal"/>
    <w:rsid w:val="008F0629"/>
    <w:pPr>
      <w:spacing w:before="100" w:beforeAutospacing="1" w:after="100" w:afterAutospacing="1"/>
    </w:pPr>
  </w:style>
  <w:style w:type="character" w:customStyle="1" w:styleId="YoungMixChar">
    <w:name w:val="YoungMix_Char"/>
    <w:qFormat/>
    <w:rsid w:val="008F0629"/>
    <w:rPr>
      <w:rFonts w:ascii="Times New Roman" w:hAnsi="Times New Roman"/>
      <w:sz w:val="24"/>
    </w:rPr>
  </w:style>
  <w:style w:type="table" w:customStyle="1" w:styleId="YoungMixTable">
    <w:name w:val="YoungMix_Table"/>
    <w:rsid w:val="008F0629"/>
    <w:rPr>
      <w:rFonts w:eastAsia="Aptos"/>
      <w:sz w:val="24"/>
    </w:rPr>
    <w:tblPr>
      <w:tblCellMar>
        <w:top w:w="0" w:type="dxa"/>
        <w:left w:w="0" w:type="dxa"/>
        <w:bottom w:w="0" w:type="dxa"/>
        <w:right w:w="0" w:type="dxa"/>
      </w:tblCellMar>
    </w:tblPr>
  </w:style>
  <w:style w:type="character" w:customStyle="1" w:styleId="s3">
    <w:name w:val="s3"/>
    <w:rsid w:val="008F0629"/>
    <w:rPr>
      <w:rFonts w:ascii="Arial" w:eastAsia="Arial" w:hAnsi="Arial" w:cs="Times New Roman" w:hint="default"/>
      <w:rtl w:val="0"/>
    </w:rPr>
  </w:style>
  <w:style w:type="paragraph" w:customStyle="1" w:styleId="Bodytext191">
    <w:name w:val="Body text (19)1"/>
    <w:basedOn w:val="Normal"/>
    <w:link w:val="Bodytext19"/>
    <w:rsid w:val="008F0629"/>
    <w:pPr>
      <w:widowControl w:val="0"/>
      <w:shd w:val="clear" w:color="auto" w:fill="FFFFFF"/>
      <w:spacing w:before="120" w:line="319" w:lineRule="exact"/>
      <w:ind w:hanging="1540"/>
    </w:pPr>
    <w:rPr>
      <w:kern w:val="2"/>
      <w:sz w:val="22"/>
      <w:szCs w:val="22"/>
    </w:rPr>
  </w:style>
  <w:style w:type="character" w:customStyle="1" w:styleId="Bodytext19">
    <w:name w:val="Body text (19)_"/>
    <w:basedOn w:val="DefaultParagraphFont"/>
    <w:link w:val="Bodytext191"/>
    <w:rsid w:val="008F0629"/>
    <w:rPr>
      <w:kern w:val="2"/>
      <w:sz w:val="22"/>
      <w:szCs w:val="22"/>
      <w:shd w:val="clear" w:color="auto" w:fill="FFFFFF"/>
    </w:rPr>
  </w:style>
  <w:style w:type="character" w:customStyle="1" w:styleId="katex-mathml">
    <w:name w:val="katex-mathml"/>
    <w:basedOn w:val="DefaultParagraphFont"/>
    <w:rsid w:val="008F0629"/>
  </w:style>
  <w:style w:type="paragraph" w:customStyle="1" w:styleId="FirstParagraph">
    <w:name w:val="First Paragraph"/>
    <w:basedOn w:val="BodyText"/>
    <w:next w:val="BodyText"/>
    <w:qFormat/>
    <w:rsid w:val="008F0629"/>
    <w:pPr>
      <w:spacing w:before="180" w:after="180"/>
    </w:pPr>
    <w:rPr>
      <w:rFonts w:asciiTheme="minorHAnsi" w:eastAsiaTheme="minorHAnsi" w:hAnsiTheme="minorHAnsi" w:cstheme="minorBidi"/>
    </w:rPr>
  </w:style>
  <w:style w:type="paragraph" w:customStyle="1" w:styleId="Compact">
    <w:name w:val="Compact"/>
    <w:basedOn w:val="BodyText"/>
    <w:qFormat/>
    <w:rsid w:val="008F0629"/>
    <w:pPr>
      <w:spacing w:before="36" w:after="36"/>
    </w:pPr>
    <w:rPr>
      <w:rFonts w:asciiTheme="minorHAnsi" w:eastAsiaTheme="minorHAnsi" w:hAnsiTheme="minorHAnsi" w:cstheme="minorBidi"/>
    </w:rPr>
  </w:style>
  <w:style w:type="character" w:customStyle="1" w:styleId="Heading1Char">
    <w:name w:val="Heading 1 Char"/>
    <w:basedOn w:val="DefaultParagraphFont"/>
    <w:link w:val="Heading1"/>
    <w:uiPriority w:val="9"/>
    <w:rsid w:val="008F0629"/>
    <w:rPr>
      <w:rFonts w:eastAsiaTheme="minorHAnsi"/>
      <w:b/>
      <w:bCs/>
      <w:sz w:val="26"/>
      <w:szCs w:val="26"/>
    </w:rPr>
  </w:style>
  <w:style w:type="character" w:customStyle="1" w:styleId="Heading3Char">
    <w:name w:val="Heading 3 Char"/>
    <w:basedOn w:val="DefaultParagraphFont"/>
    <w:link w:val="Heading3"/>
    <w:uiPriority w:val="9"/>
    <w:semiHidden/>
    <w:rsid w:val="008F0629"/>
    <w:rPr>
      <w:rFonts w:asciiTheme="majorHAnsi" w:eastAsiaTheme="majorEastAsia" w:hAnsiTheme="majorHAnsi" w:cstheme="majorBidi"/>
      <w:color w:val="1F4D78" w:themeColor="accent1" w:themeShade="7F"/>
      <w:sz w:val="24"/>
      <w:szCs w:val="24"/>
    </w:rPr>
  </w:style>
  <w:style w:type="paragraph" w:customStyle="1" w:styleId="BOEK">
    <w:name w:val="BOEK"/>
    <w:rsid w:val="008F0629"/>
    <w:pPr>
      <w:widowControl w:val="0"/>
      <w:tabs>
        <w:tab w:val="left" w:pos="282"/>
      </w:tabs>
      <w:suppressAutoHyphens/>
    </w:pPr>
    <w:rPr>
      <w:rFonts w:ascii="Courier" w:hAnsi="Courier"/>
      <w:snapToGrid w:val="0"/>
      <w:kern w:val="2"/>
      <w:lang w:eastAsia="nl-NL"/>
    </w:rPr>
  </w:style>
  <w:style w:type="paragraph" w:customStyle="1" w:styleId="cdt4ke">
    <w:name w:val="cdt4ke"/>
    <w:basedOn w:val="Normal"/>
    <w:rsid w:val="008F0629"/>
    <w:pPr>
      <w:spacing w:before="100" w:beforeAutospacing="1" w:after="100" w:afterAutospacing="1"/>
    </w:pPr>
  </w:style>
  <w:style w:type="character" w:styleId="Emphasis">
    <w:name w:val="Emphasis"/>
    <w:basedOn w:val="DefaultParagraphFont"/>
    <w:uiPriority w:val="20"/>
    <w:qFormat/>
    <w:rsid w:val="008F0629"/>
    <w:rPr>
      <w:i/>
      <w:iCs/>
    </w:rPr>
  </w:style>
  <w:style w:type="character" w:styleId="Strong">
    <w:name w:val="Strong"/>
    <w:basedOn w:val="DefaultParagraphFont"/>
    <w:uiPriority w:val="22"/>
    <w:qFormat/>
    <w:rsid w:val="008F0629"/>
    <w:rPr>
      <w:b/>
      <w:bCs/>
    </w:rPr>
  </w:style>
  <w:style w:type="character" w:customStyle="1" w:styleId="UnresolvedMention">
    <w:name w:val="Unresolved Mention"/>
    <w:basedOn w:val="DefaultParagraphFont"/>
    <w:uiPriority w:val="99"/>
    <w:semiHidden/>
    <w:unhideWhenUsed/>
    <w:rsid w:val="008F0629"/>
    <w:rPr>
      <w:color w:val="605E5C"/>
      <w:shd w:val="clear" w:color="auto" w:fill="E1DFDD"/>
    </w:rPr>
  </w:style>
  <w:style w:type="paragraph" w:customStyle="1" w:styleId="0noidung">
    <w:name w:val="0 noi dung"/>
    <w:basedOn w:val="Normal"/>
    <w:link w:val="0noidungChar"/>
    <w:qFormat/>
    <w:rsid w:val="008F0629"/>
    <w:pPr>
      <w:suppressAutoHyphens/>
      <w:spacing w:before="40" w:after="40" w:line="276" w:lineRule="auto"/>
      <w:ind w:firstLine="425"/>
      <w:jc w:val="both"/>
    </w:pPr>
    <w:rPr>
      <w:rFonts w:eastAsia="SimSun"/>
      <w:sz w:val="28"/>
      <w:szCs w:val="28"/>
      <w:lang w:val="es-ES" w:eastAsia="x-none"/>
    </w:rPr>
  </w:style>
  <w:style w:type="character" w:customStyle="1" w:styleId="0noidungChar">
    <w:name w:val="0 noi dung Char"/>
    <w:link w:val="0noidung"/>
    <w:rsid w:val="008F0629"/>
    <w:rPr>
      <w:rFonts w:eastAsia="SimSun"/>
      <w:sz w:val="28"/>
      <w:szCs w:val="28"/>
      <w:lang w:val="es-ES" w:eastAsia="x-none"/>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rsid w:val="008F0629"/>
    <w:rPr>
      <w:rFonts w:asciiTheme="minorHAnsi" w:eastAsiaTheme="minorHAnsi" w:hAnsiTheme="minorHAnsi" w:cstheme="minorBidi"/>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rsid w:val="008F0629"/>
    <w:rPr>
      <w:rFonts w:asciiTheme="minorHAnsi" w:eastAsiaTheme="minorHAnsi" w:hAnsiTheme="minorHAnsi" w:cstheme="minorBidi"/>
    </w:rPr>
  </w:style>
  <w:style w:type="character" w:styleId="FootnoteReference">
    <w:name w:val="footnote reference"/>
    <w:aliases w:val="Ref,de nota al pie"/>
    <w:basedOn w:val="DefaultParagraphFont"/>
    <w:uiPriority w:val="99"/>
    <w:unhideWhenUsed/>
    <w:rsid w:val="008F0629"/>
    <w:rPr>
      <w:vertAlign w:val="superscript"/>
    </w:rPr>
  </w:style>
  <w:style w:type="character" w:customStyle="1" w:styleId="hps">
    <w:name w:val="hps"/>
    <w:basedOn w:val="DefaultParagraphFont"/>
    <w:rsid w:val="008F0629"/>
  </w:style>
  <w:style w:type="paragraph" w:styleId="HTMLPreformatted">
    <w:name w:val="HTML Preformatted"/>
    <w:basedOn w:val="Normal"/>
    <w:link w:val="HTMLPreformattedChar"/>
    <w:uiPriority w:val="99"/>
    <w:unhideWhenUsed/>
    <w:rsid w:val="008F06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8F0629"/>
    <w:rPr>
      <w:rFonts w:ascii="Courier New" w:hAnsi="Courier New" w:cs="Courier New"/>
    </w:rPr>
  </w:style>
  <w:style w:type="character" w:customStyle="1" w:styleId="fontstyle01">
    <w:name w:val="fontstyle01"/>
    <w:basedOn w:val="DefaultParagraphFont"/>
    <w:qFormat/>
    <w:rsid w:val="008F0629"/>
    <w:rPr>
      <w:rFonts w:ascii="TimesNewRoman" w:hAnsi="TimesNewRoman" w:hint="default"/>
      <w:b w:val="0"/>
      <w:bCs w:val="0"/>
      <w:i w:val="0"/>
      <w:iCs w:val="0"/>
      <w:color w:val="000000"/>
      <w:sz w:val="24"/>
      <w:szCs w:val="24"/>
    </w:rPr>
  </w:style>
  <w:style w:type="character" w:customStyle="1" w:styleId="tr">
    <w:name w:val="tr"/>
    <w:basedOn w:val="DefaultParagraphFont"/>
    <w:rsid w:val="008F0629"/>
  </w:style>
  <w:style w:type="character" w:customStyle="1" w:styleId="Other">
    <w:name w:val="Other_"/>
    <w:basedOn w:val="DefaultParagraphFont"/>
    <w:link w:val="Other0"/>
    <w:rsid w:val="008F0629"/>
    <w:rPr>
      <w:szCs w:val="28"/>
      <w:shd w:val="clear" w:color="auto" w:fill="FFFFFF"/>
    </w:rPr>
  </w:style>
  <w:style w:type="paragraph" w:customStyle="1" w:styleId="Other0">
    <w:name w:val="Other"/>
    <w:basedOn w:val="Normal"/>
    <w:link w:val="Other"/>
    <w:rsid w:val="008F0629"/>
    <w:pPr>
      <w:widowControl w:val="0"/>
      <w:shd w:val="clear" w:color="auto" w:fill="FFFFFF"/>
      <w:spacing w:after="40" w:line="276" w:lineRule="auto"/>
    </w:pPr>
    <w:rPr>
      <w:sz w:val="20"/>
      <w:szCs w:val="28"/>
    </w:rPr>
  </w:style>
  <w:style w:type="paragraph" w:styleId="TOC1">
    <w:name w:val="toc 1"/>
    <w:basedOn w:val="Normal"/>
    <w:next w:val="Normal"/>
    <w:autoRedefine/>
    <w:uiPriority w:val="39"/>
    <w:unhideWhenUsed/>
    <w:rsid w:val="008F0629"/>
    <w:pPr>
      <w:tabs>
        <w:tab w:val="right" w:leader="dot" w:pos="9345"/>
      </w:tabs>
      <w:spacing w:after="100" w:line="259" w:lineRule="auto"/>
    </w:pPr>
    <w:rPr>
      <w:rFonts w:eastAsiaTheme="minorHAnsi" w:cstheme="minorBidi"/>
      <w:b/>
      <w:bCs/>
      <w:noProof/>
      <w:sz w:val="26"/>
      <w:szCs w:val="22"/>
    </w:rPr>
  </w:style>
  <w:style w:type="paragraph" w:styleId="TOC2">
    <w:name w:val="toc 2"/>
    <w:basedOn w:val="Normal"/>
    <w:next w:val="Normal"/>
    <w:autoRedefine/>
    <w:uiPriority w:val="39"/>
    <w:unhideWhenUsed/>
    <w:rsid w:val="008F0629"/>
    <w:pPr>
      <w:spacing w:after="100" w:line="259" w:lineRule="auto"/>
      <w:ind w:left="280"/>
    </w:pPr>
    <w:rPr>
      <w:rFonts w:eastAsiaTheme="minorHAnsi" w:cstheme="minorBidi"/>
      <w:sz w:val="26"/>
      <w:szCs w:val="22"/>
    </w:rPr>
  </w:style>
  <w:style w:type="paragraph" w:styleId="TOC3">
    <w:name w:val="toc 3"/>
    <w:basedOn w:val="Normal"/>
    <w:next w:val="Normal"/>
    <w:autoRedefine/>
    <w:uiPriority w:val="39"/>
    <w:unhideWhenUsed/>
    <w:rsid w:val="008F0629"/>
    <w:pPr>
      <w:spacing w:after="100" w:line="259" w:lineRule="auto"/>
      <w:ind w:left="560"/>
    </w:pPr>
    <w:rPr>
      <w:rFonts w:eastAsiaTheme="minorHAnsi" w:cstheme="minorBidi"/>
      <w:sz w:val="26"/>
      <w:szCs w:val="22"/>
    </w:rPr>
  </w:style>
  <w:style w:type="paragraph" w:styleId="TOCHeading">
    <w:name w:val="TOC Heading"/>
    <w:basedOn w:val="Heading1"/>
    <w:next w:val="Normal"/>
    <w:uiPriority w:val="39"/>
    <w:unhideWhenUsed/>
    <w:qFormat/>
    <w:rsid w:val="008F0629"/>
    <w:pPr>
      <w:outlineLvl w:val="9"/>
    </w:pPr>
  </w:style>
  <w:style w:type="paragraph" w:customStyle="1" w:styleId="Tablecaption">
    <w:name w:val="Table caption"/>
    <w:basedOn w:val="Normal"/>
    <w:rsid w:val="008F0629"/>
    <w:pPr>
      <w:widowControl w:val="0"/>
      <w:jc w:val="center"/>
    </w:pPr>
    <w:rPr>
      <w:color w:val="000000"/>
      <w:sz w:val="28"/>
      <w:szCs w:val="28"/>
    </w:rPr>
  </w:style>
  <w:style w:type="character" w:customStyle="1" w:styleId="BodyTextChar1">
    <w:name w:val="Body Text Char1"/>
    <w:basedOn w:val="DefaultParagraphFont"/>
    <w:uiPriority w:val="99"/>
    <w:semiHidden/>
    <w:rsid w:val="008F0629"/>
  </w:style>
  <w:style w:type="paragraph" w:customStyle="1" w:styleId="bang">
    <w:name w:val="bang"/>
    <w:basedOn w:val="Normal"/>
    <w:rsid w:val="008F0629"/>
    <w:pPr>
      <w:spacing w:before="40" w:after="80" w:line="264" w:lineRule="auto"/>
      <w:jc w:val="both"/>
    </w:pPr>
    <w:rPr>
      <w:rFonts w:ascii=".VnTime" w:hAnsi=".VnTime"/>
    </w:rPr>
  </w:style>
  <w:style w:type="character" w:customStyle="1" w:styleId="Bodytext8">
    <w:name w:val="Body text (8)_"/>
    <w:basedOn w:val="DefaultParagraphFont"/>
    <w:link w:val="Bodytext80"/>
    <w:rsid w:val="008F0629"/>
  </w:style>
  <w:style w:type="paragraph" w:customStyle="1" w:styleId="Bodytext80">
    <w:name w:val="Body text (8)"/>
    <w:basedOn w:val="Normal"/>
    <w:link w:val="Bodytext8"/>
    <w:rsid w:val="008F0629"/>
    <w:pPr>
      <w:widowControl w:val="0"/>
      <w:spacing w:after="160" w:line="230" w:lineRule="auto"/>
    </w:pPr>
    <w:rPr>
      <w:sz w:val="20"/>
      <w:szCs w:val="20"/>
    </w:rPr>
  </w:style>
  <w:style w:type="character" w:customStyle="1" w:styleId="Bodytext19Bold1">
    <w:name w:val="Body text (19) + Bold1"/>
    <w:aliases w:val="Italic17,Spacing 0 pt12"/>
    <w:basedOn w:val="Bodytext19"/>
    <w:rsid w:val="008F0629"/>
    <w:rPr>
      <w:rFonts w:eastAsia="Times New Roman" w:cs="Times New Roman"/>
      <w:b/>
      <w:bCs/>
      <w:i/>
      <w:iCs/>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Italic">
    <w:name w:val="Body text (19) + Italic"/>
    <w:basedOn w:val="Bodytext19"/>
    <w:rsid w:val="008F0629"/>
    <w:rPr>
      <w:rFonts w:eastAsia="Times New Roman" w:cs="Times New Roman"/>
      <w:b w:val="0"/>
      <w:bCs w:val="0"/>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7pt8">
    <w:name w:val="Body text (19) + 17 pt8"/>
    <w:aliases w:val="Spacing 0 pt39"/>
    <w:basedOn w:val="Bodytext19"/>
    <w:rsid w:val="008F0629"/>
    <w:rPr>
      <w:rFonts w:eastAsia="Times New Roman" w:cs="Times New Roman"/>
      <w:b w:val="0"/>
      <w:bCs w:val="0"/>
      <w:i w:val="0"/>
      <w:iCs w:val="0"/>
      <w:smallCaps w:val="0"/>
      <w:strike w:val="0"/>
      <w:dstrike w:val="0"/>
      <w:color w:val="000000"/>
      <w:spacing w:val="-10"/>
      <w:w w:val="100"/>
      <w:kern w:val="2"/>
      <w:position w:val="0"/>
      <w:sz w:val="34"/>
      <w:szCs w:val="34"/>
      <w:u w:val="none"/>
      <w:effect w:val="none"/>
      <w:shd w:val="clear" w:color="auto" w:fill="FFFFFF"/>
      <w:lang w:val="vi-VN" w:eastAsia="vi-VN" w:bidi="vi-VN"/>
    </w:rPr>
  </w:style>
  <w:style w:type="character" w:customStyle="1" w:styleId="Bodytext19SmallCaps">
    <w:name w:val="Body text (19) + Small Caps"/>
    <w:basedOn w:val="Bodytext19"/>
    <w:rsid w:val="008F0629"/>
    <w:rPr>
      <w:rFonts w:eastAsia="Times New Roman" w:cs="Times New Roman"/>
      <w:b w:val="0"/>
      <w:bCs w:val="0"/>
      <w:i w:val="0"/>
      <w:iCs w:val="0"/>
      <w:smallCaps/>
      <w:strike w:val="0"/>
      <w:dstrike w:val="0"/>
      <w:color w:val="000000"/>
      <w:spacing w:val="0"/>
      <w:w w:val="100"/>
      <w:kern w:val="2"/>
      <w:position w:val="0"/>
      <w:sz w:val="22"/>
      <w:szCs w:val="22"/>
      <w:u w:val="none"/>
      <w:effect w:val="none"/>
      <w:shd w:val="clear" w:color="auto" w:fill="FFFFFF"/>
      <w:lang w:val="en-US" w:eastAsia="en-US" w:bidi="en-US"/>
    </w:rPr>
  </w:style>
  <w:style w:type="character" w:customStyle="1" w:styleId="Bodytext19Spacing0pt">
    <w:name w:val="Body text (19) + Spacing 0 pt"/>
    <w:basedOn w:val="Bodytext19"/>
    <w:rsid w:val="008F0629"/>
    <w:rPr>
      <w:rFonts w:eastAsia="Times New Roman" w:cs="Times New Roman"/>
      <w:b w:val="0"/>
      <w:bCs w:val="0"/>
      <w:i w:val="0"/>
      <w:iCs w:val="0"/>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16pt6">
    <w:name w:val="Body text (19) + 16 pt6"/>
    <w:aliases w:val="Spacing 0 pt18"/>
    <w:basedOn w:val="Bodytext19"/>
    <w:rsid w:val="008F0629"/>
    <w:rPr>
      <w:rFonts w:eastAsia="Times New Roman" w:cs="Times New Roman"/>
      <w:b w:val="0"/>
      <w:bCs w:val="0"/>
      <w:i w:val="0"/>
      <w:iCs w:val="0"/>
      <w:smallCaps w:val="0"/>
      <w:strike w:val="0"/>
      <w:dstrike w:val="0"/>
      <w:color w:val="000000"/>
      <w:spacing w:val="-10"/>
      <w:w w:val="100"/>
      <w:kern w:val="2"/>
      <w:position w:val="0"/>
      <w:sz w:val="32"/>
      <w:szCs w:val="32"/>
      <w:u w:val="none"/>
      <w:effect w:val="none"/>
      <w:shd w:val="clear" w:color="auto" w:fill="FFFFFF"/>
      <w:lang w:val="vi-VN" w:eastAsia="vi-VN" w:bidi="vi-VN"/>
    </w:rPr>
  </w:style>
  <w:style w:type="character" w:customStyle="1" w:styleId="Bodytext195">
    <w:name w:val="Body text (19)5"/>
    <w:basedOn w:val="Bodytext19"/>
    <w:rsid w:val="008F0629"/>
    <w:rPr>
      <w:rFonts w:eastAsia="Times New Roman" w:cs="Times New Roman"/>
      <w:b w:val="0"/>
      <w:bCs w:val="0"/>
      <w:i w:val="0"/>
      <w:iCs w:val="0"/>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14">
    <w:name w:val="Body text (19) + 114"/>
    <w:aliases w:val="5 pt21"/>
    <w:basedOn w:val="Bodytext19"/>
    <w:rsid w:val="008F0629"/>
    <w:rPr>
      <w:rFonts w:eastAsia="Times New Roman" w:cs="Times New Roman"/>
      <w:b w:val="0"/>
      <w:bCs w:val="0"/>
      <w:i w:val="0"/>
      <w:iCs w:val="0"/>
      <w:smallCaps w:val="0"/>
      <w:strike w:val="0"/>
      <w:dstrike w:val="0"/>
      <w:color w:val="000000"/>
      <w:spacing w:val="0"/>
      <w:w w:val="100"/>
      <w:kern w:val="2"/>
      <w:position w:val="0"/>
      <w:sz w:val="23"/>
      <w:szCs w:val="23"/>
      <w:u w:val="none"/>
      <w:effect w:val="none"/>
      <w:shd w:val="clear" w:color="auto" w:fill="FFFFFF"/>
      <w:lang w:val="vi-VN" w:eastAsia="vi-VN" w:bidi="vi-VN"/>
    </w:rPr>
  </w:style>
  <w:style w:type="character" w:customStyle="1" w:styleId="Bodytext1916pt1">
    <w:name w:val="Body text (19) + 16 pt1"/>
    <w:aliases w:val="Italic4"/>
    <w:basedOn w:val="Bodytext19"/>
    <w:rsid w:val="008F0629"/>
    <w:rPr>
      <w:rFonts w:eastAsia="Times New Roman" w:cs="Times New Roman"/>
      <w:b/>
      <w:bCs/>
      <w:i/>
      <w:iCs/>
      <w:smallCaps w:val="0"/>
      <w:strike w:val="0"/>
      <w:dstrike w:val="0"/>
      <w:color w:val="000000"/>
      <w:spacing w:val="0"/>
      <w:w w:val="100"/>
      <w:kern w:val="2"/>
      <w:position w:val="0"/>
      <w:sz w:val="32"/>
      <w:szCs w:val="32"/>
      <w:u w:val="none"/>
      <w:effect w:val="none"/>
      <w:shd w:val="clear" w:color="auto" w:fill="FFFFFF"/>
      <w:lang w:val="vi-VN" w:eastAsia="vi-VN" w:bidi="vi-VN"/>
    </w:rPr>
  </w:style>
  <w:style w:type="character" w:customStyle="1" w:styleId="Bodytext16">
    <w:name w:val="Body text (16)_"/>
    <w:basedOn w:val="DefaultParagraphFont"/>
    <w:link w:val="Bodytext161"/>
    <w:locked/>
    <w:rsid w:val="008F0629"/>
    <w:rPr>
      <w:i/>
      <w:iCs/>
      <w:shd w:val="clear" w:color="auto" w:fill="FFFFFF"/>
    </w:rPr>
  </w:style>
  <w:style w:type="paragraph" w:customStyle="1" w:styleId="Bodytext161">
    <w:name w:val="Body text (16)1"/>
    <w:basedOn w:val="Normal"/>
    <w:link w:val="Bodytext16"/>
    <w:rsid w:val="008F0629"/>
    <w:pPr>
      <w:widowControl w:val="0"/>
      <w:shd w:val="clear" w:color="auto" w:fill="FFFFFF"/>
      <w:spacing w:before="300" w:after="2400" w:line="0" w:lineRule="atLeast"/>
      <w:ind w:hanging="260"/>
      <w:jc w:val="both"/>
    </w:pPr>
    <w:rPr>
      <w:i/>
      <w:iCs/>
      <w:sz w:val="20"/>
      <w:szCs w:val="20"/>
    </w:rPr>
  </w:style>
  <w:style w:type="character" w:customStyle="1" w:styleId="Bodytext16NotItalic">
    <w:name w:val="Body text (16) + Not Italic"/>
    <w:basedOn w:val="Bodytext16"/>
    <w:rsid w:val="008F0629"/>
    <w:rPr>
      <w:i/>
      <w:iCs/>
      <w:color w:val="000000"/>
      <w:spacing w:val="0"/>
      <w:w w:val="100"/>
      <w:position w:val="0"/>
      <w:shd w:val="clear" w:color="auto" w:fill="FFFFFF"/>
      <w:lang w:val="vi-VN" w:eastAsia="vi-VN" w:bidi="vi-VN"/>
    </w:rPr>
  </w:style>
  <w:style w:type="character" w:customStyle="1" w:styleId="Heading113">
    <w:name w:val="Heading #11 (3)_"/>
    <w:basedOn w:val="DefaultParagraphFont"/>
    <w:link w:val="Heading1131"/>
    <w:locked/>
    <w:rsid w:val="008F0629"/>
    <w:rPr>
      <w:shd w:val="clear" w:color="auto" w:fill="FFFFFF"/>
    </w:rPr>
  </w:style>
  <w:style w:type="paragraph" w:customStyle="1" w:styleId="Heading1131">
    <w:name w:val="Heading #11 (3)1"/>
    <w:basedOn w:val="Normal"/>
    <w:link w:val="Heading113"/>
    <w:rsid w:val="008F0629"/>
    <w:pPr>
      <w:widowControl w:val="0"/>
      <w:shd w:val="clear" w:color="auto" w:fill="FFFFFF"/>
      <w:spacing w:line="0" w:lineRule="atLeast"/>
    </w:pPr>
    <w:rPr>
      <w:sz w:val="20"/>
      <w:szCs w:val="20"/>
    </w:rPr>
  </w:style>
  <w:style w:type="character" w:customStyle="1" w:styleId="Bodytext19Bold">
    <w:name w:val="Body text (19) + Bold"/>
    <w:basedOn w:val="Bodytext19"/>
    <w:rsid w:val="008F0629"/>
    <w:rPr>
      <w:rFonts w:eastAsia="Times New Roman" w:cs="Times New Roman"/>
      <w:b/>
      <w:bCs/>
      <w:color w:val="000000"/>
      <w:spacing w:val="0"/>
      <w:w w:val="100"/>
      <w:kern w:val="2"/>
      <w:position w:val="0"/>
      <w:sz w:val="22"/>
      <w:szCs w:val="22"/>
      <w:shd w:val="clear" w:color="auto" w:fill="FFFFFF"/>
      <w:lang w:val="vi-VN" w:eastAsia="vi-VN" w:bidi="vi-VN"/>
    </w:rPr>
  </w:style>
  <w:style w:type="character" w:customStyle="1" w:styleId="Bodytext19Bold3">
    <w:name w:val="Body text (19) + Bold3"/>
    <w:aliases w:val="Italic47"/>
    <w:basedOn w:val="Bodytext19"/>
    <w:rsid w:val="008F0629"/>
    <w:rPr>
      <w:rFonts w:eastAsia="Times New Roman" w:cs="Times New Roman"/>
      <w:b/>
      <w:bCs/>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styleId="CommentReference">
    <w:name w:val="annotation reference"/>
    <w:basedOn w:val="DefaultParagraphFont"/>
    <w:uiPriority w:val="99"/>
    <w:unhideWhenUsed/>
    <w:rsid w:val="008F0629"/>
    <w:rPr>
      <w:sz w:val="16"/>
      <w:szCs w:val="16"/>
    </w:rPr>
  </w:style>
  <w:style w:type="paragraph" w:styleId="CommentText">
    <w:name w:val="annotation text"/>
    <w:basedOn w:val="Normal"/>
    <w:link w:val="CommentTextChar"/>
    <w:uiPriority w:val="99"/>
    <w:unhideWhenUsed/>
    <w:rsid w:val="008F0629"/>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8F0629"/>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8F0629"/>
    <w:rPr>
      <w:b/>
      <w:bCs/>
    </w:rPr>
  </w:style>
  <w:style w:type="character" w:customStyle="1" w:styleId="CommentSubjectChar">
    <w:name w:val="Comment Subject Char"/>
    <w:basedOn w:val="CommentTextChar"/>
    <w:link w:val="CommentSubject"/>
    <w:uiPriority w:val="99"/>
    <w:semiHidden/>
    <w:rsid w:val="008F0629"/>
    <w:rPr>
      <w:rFonts w:asciiTheme="minorHAnsi" w:eastAsiaTheme="minorHAnsi" w:hAnsiTheme="minorHAnsi" w:cstheme="minorBidi"/>
      <w:b/>
      <w:bCs/>
    </w:rPr>
  </w:style>
  <w:style w:type="character" w:customStyle="1" w:styleId="fontstyle21">
    <w:name w:val="fontstyle21"/>
    <w:basedOn w:val="DefaultParagraphFont"/>
    <w:rsid w:val="008F0629"/>
    <w:rPr>
      <w:rFonts w:ascii="SymbolMT" w:hAnsi="SymbolMT" w:hint="default"/>
      <w:b w:val="0"/>
      <w:bCs w:val="0"/>
      <w:i w:val="0"/>
      <w:iCs w:val="0"/>
      <w:color w:val="242021"/>
      <w:sz w:val="26"/>
      <w:szCs w:val="26"/>
    </w:rPr>
  </w:style>
  <w:style w:type="paragraph" w:customStyle="1" w:styleId="Cu">
    <w:name w:val="Câu"/>
    <w:basedOn w:val="Heading1"/>
    <w:next w:val="Heading1"/>
    <w:link w:val="CuChar"/>
    <w:autoRedefine/>
    <w:qFormat/>
    <w:rsid w:val="008F0629"/>
    <w:pPr>
      <w:numPr>
        <w:numId w:val="27"/>
      </w:numPr>
      <w:tabs>
        <w:tab w:val="num" w:pos="360"/>
      </w:tabs>
      <w:spacing w:after="0" w:line="240" w:lineRule="auto"/>
      <w:jc w:val="both"/>
      <w:outlineLvl w:val="9"/>
    </w:pPr>
    <w:rPr>
      <w:rFonts w:ascii="Palatino Linotype" w:eastAsia="Palatino Linotype" w:hAnsi="Palatino Linotype" w:cs="Palatino Linotype"/>
      <w:b w:val="0"/>
      <w:kern w:val="2"/>
      <w:sz w:val="23"/>
      <w:szCs w:val="23"/>
      <w14:ligatures w14:val="standardContextual"/>
    </w:rPr>
  </w:style>
  <w:style w:type="character" w:customStyle="1" w:styleId="CuChar">
    <w:name w:val="Câu Char"/>
    <w:basedOn w:val="DefaultParagraphFont"/>
    <w:link w:val="Cu"/>
    <w:rsid w:val="008F0629"/>
    <w:rPr>
      <w:rFonts w:ascii="Palatino Linotype" w:eastAsia="Palatino Linotype" w:hAnsi="Palatino Linotype" w:cs="Palatino Linotype"/>
      <w:bCs/>
      <w:kern w:val="2"/>
      <w:sz w:val="23"/>
      <w:szCs w:val="23"/>
      <w14:ligatures w14:val="standardContextual"/>
    </w:rPr>
  </w:style>
  <w:style w:type="paragraph" w:customStyle="1" w:styleId="Normal1">
    <w:name w:val="Normal_1"/>
    <w:qFormat/>
    <w:rsid w:val="008F0629"/>
    <w:rPr>
      <w:sz w:val="24"/>
      <w:szCs w:val="24"/>
    </w:rPr>
  </w:style>
  <w:style w:type="paragraph" w:customStyle="1" w:styleId="Normal2">
    <w:name w:val="Normal_2"/>
    <w:qFormat/>
    <w:rsid w:val="008F0629"/>
    <w:rPr>
      <w:sz w:val="24"/>
      <w:szCs w:val="24"/>
    </w:rPr>
  </w:style>
  <w:style w:type="paragraph" w:customStyle="1" w:styleId="Normal4">
    <w:name w:val="Normal_4"/>
    <w:qFormat/>
    <w:rsid w:val="008F0629"/>
    <w:rPr>
      <w:sz w:val="24"/>
      <w:szCs w:val="24"/>
    </w:rPr>
  </w:style>
  <w:style w:type="paragraph" w:customStyle="1" w:styleId="Normal5">
    <w:name w:val="Normal_5"/>
    <w:qFormat/>
    <w:rsid w:val="008F0629"/>
    <w:rPr>
      <w:sz w:val="24"/>
      <w:szCs w:val="24"/>
    </w:rPr>
  </w:style>
  <w:style w:type="paragraph" w:customStyle="1" w:styleId="Normal6">
    <w:name w:val="Normal_6"/>
    <w:qFormat/>
    <w:rsid w:val="008F0629"/>
    <w:rPr>
      <w:sz w:val="24"/>
      <w:szCs w:val="24"/>
    </w:rPr>
  </w:style>
  <w:style w:type="paragraph" w:customStyle="1" w:styleId="Normal7">
    <w:name w:val="Normal_7"/>
    <w:qFormat/>
    <w:rsid w:val="008F0629"/>
    <w:rPr>
      <w:sz w:val="24"/>
      <w:szCs w:val="24"/>
    </w:rPr>
  </w:style>
  <w:style w:type="paragraph" w:customStyle="1" w:styleId="Normal8">
    <w:name w:val="Normal_8"/>
    <w:qFormat/>
    <w:rsid w:val="008F0629"/>
    <w:rPr>
      <w:sz w:val="24"/>
      <w:szCs w:val="24"/>
    </w:rPr>
  </w:style>
  <w:style w:type="paragraph" w:customStyle="1" w:styleId="Normal9">
    <w:name w:val="Normal_9"/>
    <w:qFormat/>
    <w:rsid w:val="008F0629"/>
    <w:rPr>
      <w:sz w:val="24"/>
      <w:szCs w:val="24"/>
    </w:rPr>
  </w:style>
  <w:style w:type="paragraph" w:customStyle="1" w:styleId="Normal10">
    <w:name w:val="Normal_10"/>
    <w:qFormat/>
    <w:rsid w:val="008F0629"/>
    <w:rPr>
      <w:sz w:val="24"/>
      <w:szCs w:val="24"/>
    </w:rPr>
  </w:style>
  <w:style w:type="paragraph" w:customStyle="1" w:styleId="Normal11">
    <w:name w:val="Normal_11"/>
    <w:qFormat/>
    <w:rsid w:val="008F0629"/>
    <w:rPr>
      <w:sz w:val="24"/>
      <w:szCs w:val="24"/>
    </w:rPr>
  </w:style>
  <w:style w:type="paragraph" w:customStyle="1" w:styleId="Normal12">
    <w:name w:val="Normal_12"/>
    <w:qFormat/>
    <w:rsid w:val="008F0629"/>
    <w:rPr>
      <w:sz w:val="24"/>
      <w:szCs w:val="24"/>
    </w:rPr>
  </w:style>
  <w:style w:type="paragraph" w:customStyle="1" w:styleId="Normal13">
    <w:name w:val="Normal_13"/>
    <w:qFormat/>
    <w:rsid w:val="008F0629"/>
    <w:rPr>
      <w:sz w:val="24"/>
      <w:szCs w:val="24"/>
    </w:rPr>
  </w:style>
  <w:style w:type="paragraph" w:customStyle="1" w:styleId="Normal14">
    <w:name w:val="Normal_14"/>
    <w:qFormat/>
    <w:rsid w:val="008F0629"/>
    <w:rPr>
      <w:sz w:val="24"/>
      <w:szCs w:val="24"/>
    </w:rPr>
  </w:style>
  <w:style w:type="paragraph" w:customStyle="1" w:styleId="Normal15">
    <w:name w:val="Normal_15"/>
    <w:qFormat/>
    <w:rsid w:val="008F0629"/>
    <w:rPr>
      <w:sz w:val="24"/>
      <w:szCs w:val="24"/>
    </w:rPr>
  </w:style>
  <w:style w:type="paragraph" w:customStyle="1" w:styleId="Normal16">
    <w:name w:val="Normal_16"/>
    <w:qFormat/>
    <w:rsid w:val="008F0629"/>
    <w:rPr>
      <w:sz w:val="24"/>
      <w:szCs w:val="24"/>
    </w:rPr>
  </w:style>
  <w:style w:type="paragraph" w:customStyle="1" w:styleId="Normal17">
    <w:name w:val="Normal_17"/>
    <w:qFormat/>
    <w:rsid w:val="008F0629"/>
    <w:rPr>
      <w:sz w:val="24"/>
      <w:szCs w:val="24"/>
    </w:rPr>
  </w:style>
  <w:style w:type="paragraph" w:customStyle="1" w:styleId="Normal18">
    <w:name w:val="Normal_18"/>
    <w:qFormat/>
    <w:rsid w:val="008F0629"/>
    <w:rPr>
      <w:sz w:val="24"/>
      <w:szCs w:val="24"/>
    </w:rPr>
  </w:style>
  <w:style w:type="paragraph" w:customStyle="1" w:styleId="Normal19">
    <w:name w:val="Normal_19"/>
    <w:qFormat/>
    <w:rsid w:val="008F0629"/>
    <w:rPr>
      <w:sz w:val="24"/>
      <w:szCs w:val="24"/>
    </w:rPr>
  </w:style>
  <w:style w:type="paragraph" w:customStyle="1" w:styleId="Normal20">
    <w:name w:val="Normal_20"/>
    <w:qFormat/>
    <w:rsid w:val="008F0629"/>
    <w:rPr>
      <w:sz w:val="24"/>
      <w:szCs w:val="24"/>
    </w:rPr>
  </w:style>
  <w:style w:type="paragraph" w:customStyle="1" w:styleId="Normal21">
    <w:name w:val="Normal_21"/>
    <w:qFormat/>
    <w:rsid w:val="008F0629"/>
    <w:rPr>
      <w:sz w:val="24"/>
      <w:szCs w:val="24"/>
    </w:rPr>
  </w:style>
  <w:style w:type="paragraph" w:customStyle="1" w:styleId="Normal22">
    <w:name w:val="Normal_22"/>
    <w:qFormat/>
    <w:rsid w:val="008F0629"/>
    <w:rPr>
      <w:sz w:val="24"/>
      <w:szCs w:val="24"/>
    </w:rPr>
  </w:style>
  <w:style w:type="paragraph" w:customStyle="1" w:styleId="Normal23">
    <w:name w:val="Normal_23"/>
    <w:qFormat/>
    <w:rsid w:val="008F0629"/>
    <w:rPr>
      <w:sz w:val="24"/>
      <w:szCs w:val="24"/>
    </w:rPr>
  </w:style>
  <w:style w:type="paragraph" w:customStyle="1" w:styleId="Normal24">
    <w:name w:val="Normal_24"/>
    <w:qFormat/>
    <w:rsid w:val="008F0629"/>
    <w:rPr>
      <w:sz w:val="24"/>
      <w:szCs w:val="24"/>
    </w:rPr>
  </w:style>
  <w:style w:type="paragraph" w:customStyle="1" w:styleId="Normal25">
    <w:name w:val="Normal_25"/>
    <w:qFormat/>
    <w:rsid w:val="008F0629"/>
    <w:rPr>
      <w:sz w:val="24"/>
      <w:szCs w:val="24"/>
    </w:rPr>
  </w:style>
  <w:style w:type="paragraph" w:customStyle="1" w:styleId="Normal26">
    <w:name w:val="Normal_26"/>
    <w:qFormat/>
    <w:rsid w:val="008F0629"/>
    <w:rPr>
      <w:sz w:val="24"/>
      <w:szCs w:val="24"/>
    </w:rPr>
  </w:style>
  <w:style w:type="paragraph" w:customStyle="1" w:styleId="Normal27">
    <w:name w:val="Normal_27"/>
    <w:qFormat/>
    <w:rsid w:val="008F0629"/>
    <w:rPr>
      <w:sz w:val="24"/>
      <w:szCs w:val="24"/>
    </w:rPr>
  </w:style>
  <w:style w:type="paragraph" w:customStyle="1" w:styleId="Normal28">
    <w:name w:val="Normal_28"/>
    <w:qFormat/>
    <w:rsid w:val="008F0629"/>
    <w:rPr>
      <w:sz w:val="24"/>
      <w:szCs w:val="24"/>
    </w:rPr>
  </w:style>
  <w:style w:type="paragraph" w:customStyle="1" w:styleId="Normal29">
    <w:name w:val="Normal_29"/>
    <w:qFormat/>
    <w:rsid w:val="008F0629"/>
    <w:rPr>
      <w:sz w:val="24"/>
      <w:szCs w:val="24"/>
    </w:rPr>
  </w:style>
  <w:style w:type="paragraph" w:customStyle="1" w:styleId="Normal30">
    <w:name w:val="Normal_30"/>
    <w:qFormat/>
    <w:rsid w:val="008F0629"/>
    <w:rPr>
      <w:sz w:val="24"/>
      <w:szCs w:val="24"/>
    </w:rPr>
  </w:style>
  <w:style w:type="paragraph" w:customStyle="1" w:styleId="Normal31">
    <w:name w:val="Normal_31"/>
    <w:qFormat/>
    <w:rsid w:val="008F0629"/>
    <w:rPr>
      <w:sz w:val="24"/>
      <w:szCs w:val="24"/>
    </w:rPr>
  </w:style>
  <w:style w:type="paragraph" w:customStyle="1" w:styleId="Normal32">
    <w:name w:val="Normal_32"/>
    <w:qFormat/>
    <w:rsid w:val="008F0629"/>
    <w:rPr>
      <w:sz w:val="24"/>
      <w:szCs w:val="24"/>
    </w:rPr>
  </w:style>
  <w:style w:type="paragraph" w:customStyle="1" w:styleId="Normal33">
    <w:name w:val="Normal_33"/>
    <w:qFormat/>
    <w:rsid w:val="008F0629"/>
    <w:rPr>
      <w:sz w:val="24"/>
      <w:szCs w:val="24"/>
    </w:rPr>
  </w:style>
  <w:style w:type="paragraph" w:customStyle="1" w:styleId="Normal34">
    <w:name w:val="Normal_34"/>
    <w:qFormat/>
    <w:rsid w:val="008F0629"/>
    <w:rPr>
      <w:sz w:val="24"/>
      <w:szCs w:val="24"/>
    </w:rPr>
  </w:style>
  <w:style w:type="paragraph" w:customStyle="1" w:styleId="Normal35">
    <w:name w:val="Normal_35"/>
    <w:qFormat/>
    <w:rsid w:val="008F0629"/>
    <w:rPr>
      <w:sz w:val="24"/>
      <w:szCs w:val="24"/>
    </w:rPr>
  </w:style>
  <w:style w:type="paragraph" w:customStyle="1" w:styleId="Normal36">
    <w:name w:val="Normal_36"/>
    <w:qFormat/>
    <w:rsid w:val="008F0629"/>
    <w:rPr>
      <w:sz w:val="24"/>
      <w:szCs w:val="24"/>
    </w:rPr>
  </w:style>
  <w:style w:type="paragraph" w:customStyle="1" w:styleId="Normal37">
    <w:name w:val="Normal_37"/>
    <w:qFormat/>
    <w:rsid w:val="008F0629"/>
    <w:rPr>
      <w:sz w:val="24"/>
      <w:szCs w:val="24"/>
    </w:rPr>
  </w:style>
  <w:style w:type="paragraph" w:customStyle="1" w:styleId="Normal38">
    <w:name w:val="Normal_38"/>
    <w:qFormat/>
    <w:rsid w:val="008F0629"/>
    <w:rPr>
      <w:sz w:val="24"/>
      <w:szCs w:val="24"/>
    </w:rPr>
  </w:style>
  <w:style w:type="paragraph" w:customStyle="1" w:styleId="Normal39">
    <w:name w:val="Normal_39"/>
    <w:qFormat/>
    <w:rsid w:val="008F0629"/>
    <w:rPr>
      <w:sz w:val="24"/>
      <w:szCs w:val="24"/>
    </w:rPr>
  </w:style>
  <w:style w:type="paragraph" w:customStyle="1" w:styleId="Normal40">
    <w:name w:val="Normal_40"/>
    <w:qFormat/>
    <w:rsid w:val="008F0629"/>
    <w:rPr>
      <w:sz w:val="24"/>
      <w:szCs w:val="24"/>
    </w:rPr>
  </w:style>
  <w:style w:type="paragraph" w:customStyle="1" w:styleId="Normal41">
    <w:name w:val="Normal_41"/>
    <w:qFormat/>
    <w:rsid w:val="008F0629"/>
    <w:rPr>
      <w:sz w:val="24"/>
      <w:szCs w:val="24"/>
    </w:rPr>
  </w:style>
  <w:style w:type="paragraph" w:customStyle="1" w:styleId="Normal42">
    <w:name w:val="Normal_42"/>
    <w:qFormat/>
    <w:rsid w:val="008F0629"/>
    <w:rPr>
      <w:sz w:val="24"/>
      <w:szCs w:val="24"/>
    </w:rPr>
  </w:style>
  <w:style w:type="paragraph" w:customStyle="1" w:styleId="Normal43">
    <w:name w:val="Normal_43"/>
    <w:qFormat/>
    <w:rsid w:val="008F0629"/>
    <w:rPr>
      <w:sz w:val="24"/>
      <w:szCs w:val="24"/>
    </w:rPr>
  </w:style>
  <w:style w:type="paragraph" w:customStyle="1" w:styleId="Normal44">
    <w:name w:val="Normal_44"/>
    <w:qFormat/>
    <w:rsid w:val="008F0629"/>
    <w:rPr>
      <w:sz w:val="24"/>
      <w:szCs w:val="24"/>
    </w:rPr>
  </w:style>
  <w:style w:type="paragraph" w:customStyle="1" w:styleId="Normal45">
    <w:name w:val="Normal_45"/>
    <w:qFormat/>
    <w:rsid w:val="008F0629"/>
    <w:rPr>
      <w:sz w:val="24"/>
      <w:szCs w:val="24"/>
    </w:rPr>
  </w:style>
  <w:style w:type="paragraph" w:customStyle="1" w:styleId="Normal46">
    <w:name w:val="Normal_46"/>
    <w:qFormat/>
    <w:rsid w:val="008F0629"/>
    <w:rPr>
      <w:sz w:val="24"/>
      <w:szCs w:val="24"/>
    </w:rPr>
  </w:style>
  <w:style w:type="paragraph" w:customStyle="1" w:styleId="Normal47">
    <w:name w:val="Normal_47"/>
    <w:qFormat/>
    <w:rsid w:val="008F0629"/>
    <w:rPr>
      <w:sz w:val="24"/>
      <w:szCs w:val="24"/>
    </w:rPr>
  </w:style>
  <w:style w:type="paragraph" w:customStyle="1" w:styleId="Normal48">
    <w:name w:val="Normal_48"/>
    <w:qFormat/>
    <w:rsid w:val="008F0629"/>
    <w:rPr>
      <w:sz w:val="24"/>
      <w:szCs w:val="24"/>
    </w:rPr>
  </w:style>
  <w:style w:type="paragraph" w:customStyle="1" w:styleId="Normal49">
    <w:name w:val="Normal_49"/>
    <w:qFormat/>
    <w:rsid w:val="008F0629"/>
    <w:rPr>
      <w:sz w:val="24"/>
      <w:szCs w:val="24"/>
    </w:rPr>
  </w:style>
  <w:style w:type="paragraph" w:customStyle="1" w:styleId="Normal50">
    <w:name w:val="Normal_50"/>
    <w:qFormat/>
    <w:rsid w:val="008F0629"/>
    <w:rPr>
      <w:sz w:val="24"/>
      <w:szCs w:val="24"/>
    </w:rPr>
  </w:style>
  <w:style w:type="paragraph" w:customStyle="1" w:styleId="Normal51">
    <w:name w:val="Normal_51"/>
    <w:qFormat/>
    <w:rsid w:val="008F0629"/>
    <w:rPr>
      <w:sz w:val="24"/>
      <w:szCs w:val="24"/>
    </w:rPr>
  </w:style>
  <w:style w:type="paragraph" w:customStyle="1" w:styleId="Normal52">
    <w:name w:val="Normal_52"/>
    <w:qFormat/>
    <w:rsid w:val="008F0629"/>
    <w:rPr>
      <w:sz w:val="24"/>
      <w:szCs w:val="24"/>
    </w:rPr>
  </w:style>
  <w:style w:type="paragraph" w:customStyle="1" w:styleId="Normal53">
    <w:name w:val="Normal_53"/>
    <w:qFormat/>
    <w:rsid w:val="008F0629"/>
    <w:rPr>
      <w:sz w:val="24"/>
      <w:szCs w:val="24"/>
    </w:rPr>
  </w:style>
  <w:style w:type="paragraph" w:customStyle="1" w:styleId="Normal54">
    <w:name w:val="Normal_54"/>
    <w:qFormat/>
    <w:rsid w:val="008F0629"/>
    <w:rPr>
      <w:sz w:val="24"/>
      <w:szCs w:val="24"/>
    </w:rPr>
  </w:style>
  <w:style w:type="paragraph" w:customStyle="1" w:styleId="Normal55">
    <w:name w:val="Normal_55"/>
    <w:qFormat/>
    <w:rsid w:val="008F0629"/>
    <w:rPr>
      <w:sz w:val="24"/>
      <w:szCs w:val="24"/>
    </w:rPr>
  </w:style>
  <w:style w:type="paragraph" w:customStyle="1" w:styleId="Normal56">
    <w:name w:val="Normal_56"/>
    <w:qFormat/>
    <w:rsid w:val="008F0629"/>
    <w:rPr>
      <w:sz w:val="24"/>
      <w:szCs w:val="24"/>
    </w:rPr>
  </w:style>
  <w:style w:type="paragraph" w:customStyle="1" w:styleId="Normal57">
    <w:name w:val="Normal_57"/>
    <w:qFormat/>
    <w:rsid w:val="008F0629"/>
    <w:rPr>
      <w:sz w:val="24"/>
      <w:szCs w:val="24"/>
    </w:rPr>
  </w:style>
  <w:style w:type="paragraph" w:customStyle="1" w:styleId="Normal58">
    <w:name w:val="Normal_58"/>
    <w:qFormat/>
    <w:rsid w:val="008F0629"/>
    <w:rPr>
      <w:sz w:val="24"/>
      <w:szCs w:val="24"/>
    </w:rPr>
  </w:style>
  <w:style w:type="paragraph" w:customStyle="1" w:styleId="Normal59">
    <w:name w:val="Normal_59"/>
    <w:qFormat/>
    <w:rsid w:val="008F0629"/>
    <w:rPr>
      <w:sz w:val="24"/>
      <w:szCs w:val="24"/>
    </w:rPr>
  </w:style>
  <w:style w:type="paragraph" w:customStyle="1" w:styleId="Normal60">
    <w:name w:val="Normal_60"/>
    <w:qFormat/>
    <w:rsid w:val="008F0629"/>
    <w:rPr>
      <w:sz w:val="24"/>
      <w:szCs w:val="24"/>
    </w:rPr>
  </w:style>
  <w:style w:type="paragraph" w:customStyle="1" w:styleId="Normal61">
    <w:name w:val="Normal_61"/>
    <w:qFormat/>
    <w:rsid w:val="008F0629"/>
    <w:rPr>
      <w:sz w:val="24"/>
      <w:szCs w:val="24"/>
    </w:rPr>
  </w:style>
  <w:style w:type="paragraph" w:customStyle="1" w:styleId="Normal62">
    <w:name w:val="Normal_62"/>
    <w:qFormat/>
    <w:rsid w:val="008F0629"/>
    <w:rPr>
      <w:sz w:val="24"/>
      <w:szCs w:val="24"/>
    </w:rPr>
  </w:style>
  <w:style w:type="paragraph" w:customStyle="1" w:styleId="Normal63">
    <w:name w:val="Normal_63"/>
    <w:qFormat/>
    <w:rsid w:val="008F0629"/>
    <w:rPr>
      <w:sz w:val="24"/>
      <w:szCs w:val="24"/>
    </w:rPr>
  </w:style>
  <w:style w:type="paragraph" w:customStyle="1" w:styleId="Normal64">
    <w:name w:val="Normal_64"/>
    <w:qFormat/>
    <w:rsid w:val="008F0629"/>
    <w:rPr>
      <w:sz w:val="24"/>
      <w:szCs w:val="24"/>
    </w:rPr>
  </w:style>
  <w:style w:type="paragraph" w:customStyle="1" w:styleId="Normal65">
    <w:name w:val="Normal_65"/>
    <w:qFormat/>
    <w:rsid w:val="008F0629"/>
    <w:rPr>
      <w:sz w:val="24"/>
      <w:szCs w:val="24"/>
    </w:rPr>
  </w:style>
  <w:style w:type="paragraph" w:customStyle="1" w:styleId="Normal66">
    <w:name w:val="Normal_66"/>
    <w:qFormat/>
    <w:rsid w:val="008F0629"/>
    <w:rPr>
      <w:rFonts w:ascii="Calibri" w:hAnsi="Calibri"/>
      <w:sz w:val="24"/>
      <w:szCs w:val="24"/>
    </w:rPr>
  </w:style>
  <w:style w:type="paragraph" w:customStyle="1" w:styleId="Normal67">
    <w:name w:val="Normal_67"/>
    <w:qFormat/>
    <w:rsid w:val="008F0629"/>
    <w:rPr>
      <w:sz w:val="24"/>
      <w:szCs w:val="24"/>
    </w:rPr>
  </w:style>
  <w:style w:type="paragraph" w:customStyle="1" w:styleId="Normal68">
    <w:name w:val="Normal_68"/>
    <w:qFormat/>
    <w:rsid w:val="008F0629"/>
    <w:rPr>
      <w:sz w:val="24"/>
      <w:szCs w:val="24"/>
    </w:rPr>
  </w:style>
  <w:style w:type="paragraph" w:customStyle="1" w:styleId="Normal69">
    <w:name w:val="Normal_69"/>
    <w:qFormat/>
    <w:rsid w:val="008F0629"/>
    <w:rPr>
      <w:sz w:val="24"/>
      <w:szCs w:val="24"/>
    </w:rPr>
  </w:style>
  <w:style w:type="paragraph" w:customStyle="1" w:styleId="Normal70">
    <w:name w:val="Normal_70"/>
    <w:qFormat/>
    <w:rsid w:val="008F0629"/>
    <w:rPr>
      <w:sz w:val="24"/>
      <w:szCs w:val="24"/>
    </w:rPr>
  </w:style>
  <w:style w:type="paragraph" w:customStyle="1" w:styleId="Normal71">
    <w:name w:val="Normal_71"/>
    <w:qFormat/>
    <w:rsid w:val="008F0629"/>
    <w:rPr>
      <w:rFonts w:ascii="Calibri" w:hAnsi="Calibri"/>
      <w:sz w:val="24"/>
      <w:szCs w:val="24"/>
    </w:rPr>
  </w:style>
  <w:style w:type="paragraph" w:customStyle="1" w:styleId="Normal72">
    <w:name w:val="Normal_72"/>
    <w:qFormat/>
    <w:rsid w:val="008F0629"/>
    <w:rPr>
      <w:sz w:val="24"/>
      <w:szCs w:val="24"/>
    </w:rPr>
  </w:style>
  <w:style w:type="paragraph" w:customStyle="1" w:styleId="Normal73">
    <w:name w:val="Normal_73"/>
    <w:qFormat/>
    <w:rsid w:val="008F0629"/>
    <w:rPr>
      <w:sz w:val="24"/>
      <w:szCs w:val="24"/>
    </w:rPr>
  </w:style>
  <w:style w:type="paragraph" w:customStyle="1" w:styleId="Normal74">
    <w:name w:val="Normal_74"/>
    <w:qFormat/>
    <w:rsid w:val="008F0629"/>
    <w:rPr>
      <w:sz w:val="24"/>
      <w:szCs w:val="24"/>
    </w:rPr>
  </w:style>
  <w:style w:type="paragraph" w:customStyle="1" w:styleId="Normal75">
    <w:name w:val="Normal_75"/>
    <w:qFormat/>
    <w:rsid w:val="008F0629"/>
    <w:pPr>
      <w:jc w:val="both"/>
    </w:pPr>
    <w:rPr>
      <w:rFonts w:eastAsiaTheme="minorHAnsi" w:cstheme="minorBidi"/>
      <w:kern w:val="2"/>
      <w:sz w:val="28"/>
      <w:szCs w:val="22"/>
      <w14:ligatures w14:val="standardContextual"/>
    </w:rPr>
  </w:style>
  <w:style w:type="paragraph" w:customStyle="1" w:styleId="Normal76">
    <w:name w:val="Normal_76"/>
    <w:qFormat/>
    <w:rsid w:val="008F0629"/>
    <w:pPr>
      <w:jc w:val="both"/>
    </w:pPr>
    <w:rPr>
      <w:rFonts w:eastAsiaTheme="minorHAnsi" w:cstheme="minorBidi"/>
      <w:kern w:val="2"/>
      <w:sz w:val="28"/>
      <w:szCs w:val="22"/>
      <w14:ligatures w14:val="standardContextual"/>
    </w:rPr>
  </w:style>
  <w:style w:type="table" w:customStyle="1" w:styleId="TDTNTable">
    <w:name w:val="TDTN_Table"/>
    <w:rsid w:val="008F0629"/>
    <w:pPr>
      <w:spacing w:after="160" w:line="259" w:lineRule="auto"/>
    </w:pPr>
    <w:rPr>
      <w:rFonts w:eastAsiaTheme="minorHAnsi" w:cstheme="minorBidi"/>
      <w:kern w:val="2"/>
      <w:sz w:val="24"/>
      <w:szCs w:val="22"/>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Title" w:qFormat="1"/>
    <w:lsdException w:name="Body Text" w:uiPriority="1" w:qFormat="1"/>
    <w:lsdException w:name="Subtitle" w:qFormat="1"/>
    <w:lsdException w:name="Hyperlink" w:uiPriority="99"/>
    <w:lsdException w:name="Strong" w:uiPriority="22" w:qFormat="1"/>
    <w:lsdException w:name="Emphasis" w:uiPriority="20" w:qFormat="1"/>
    <w:lsdException w:name="Normal (Web)" w:uiPriority="99" w:qFormat="1"/>
    <w:lsdException w:name="HTML Keyboard" w:semiHidden="1" w:unhideWhenUsed="1"/>
    <w:lsdException w:name="HTML Preformatted" w:uiPriority="99"/>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paragraph" w:styleId="Heading1">
    <w:name w:val="heading 1"/>
    <w:basedOn w:val="Normal"/>
    <w:next w:val="Normal"/>
    <w:link w:val="Heading1Char"/>
    <w:uiPriority w:val="9"/>
    <w:qFormat/>
    <w:rsid w:val="008F0629"/>
    <w:pPr>
      <w:spacing w:after="160" w:line="259" w:lineRule="auto"/>
      <w:jc w:val="center"/>
      <w:outlineLvl w:val="0"/>
    </w:pPr>
    <w:rPr>
      <w:rFonts w:eastAsiaTheme="minorHAnsi"/>
      <w:b/>
      <w:bCs/>
      <w:sz w:val="26"/>
      <w:szCs w:val="26"/>
    </w:rPr>
  </w:style>
  <w:style w:type="paragraph" w:styleId="Heading2">
    <w:name w:val="heading 2"/>
    <w:basedOn w:val="Normal"/>
    <w:next w:val="Normal"/>
    <w:link w:val="Heading2Char"/>
    <w:uiPriority w:val="9"/>
    <w:unhideWhenUsed/>
    <w:qFormat/>
    <w:rsid w:val="004A32E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F0629"/>
    <w:pPr>
      <w:keepNext/>
      <w:keepLines/>
      <w:spacing w:before="40" w:line="259" w:lineRule="auto"/>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tham khao,Table"/>
    <w:basedOn w:val="TableNormal"/>
    <w:qFormat/>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uiPriority w:val="99"/>
    <w:rsid w:val="006152D6"/>
    <w:pPr>
      <w:tabs>
        <w:tab w:val="center" w:pos="4680"/>
        <w:tab w:val="right" w:pos="9360"/>
      </w:tabs>
    </w:pPr>
  </w:style>
  <w:style w:type="character" w:customStyle="1" w:styleId="HeaderChar">
    <w:name w:val="Header Char"/>
    <w:link w:val="Header"/>
    <w:uiPriority w:val="99"/>
    <w:rsid w:val="006152D6"/>
    <w:rPr>
      <w:sz w:val="24"/>
      <w:szCs w:val="24"/>
    </w:rPr>
  </w:style>
  <w:style w:type="paragraph" w:styleId="Footer">
    <w:name w:val="footer"/>
    <w:basedOn w:val="Normal"/>
    <w:link w:val="FooterChar"/>
    <w:uiPriority w:val="99"/>
    <w:rsid w:val="006152D6"/>
    <w:pPr>
      <w:tabs>
        <w:tab w:val="center" w:pos="4680"/>
        <w:tab w:val="right" w:pos="9360"/>
      </w:tabs>
    </w:pPr>
  </w:style>
  <w:style w:type="character" w:customStyle="1" w:styleId="FooterChar">
    <w:name w:val="Footer Char"/>
    <w:link w:val="Footer"/>
    <w:uiPriority w:val="99"/>
    <w:rsid w:val="006152D6"/>
    <w:rPr>
      <w:sz w:val="24"/>
      <w:szCs w:val="24"/>
    </w:rPr>
  </w:style>
  <w:style w:type="character" w:customStyle="1" w:styleId="Heading2Char">
    <w:name w:val="Heading 2 Char"/>
    <w:link w:val="Heading2"/>
    <w:uiPriority w:val="9"/>
    <w:rsid w:val="004A32E7"/>
    <w:rPr>
      <w:rFonts w:ascii="Cambria" w:eastAsia="Times New Roman" w:hAnsi="Cambria" w:cs="Times New Roman"/>
      <w:b/>
      <w:bCs/>
      <w:i/>
      <w:iCs/>
      <w:sz w:val="28"/>
      <w:szCs w:val="28"/>
    </w:rPr>
  </w:style>
  <w:style w:type="paragraph" w:customStyle="1" w:styleId="Normal0">
    <w:name w:val="Normal_0"/>
    <w:qFormat/>
    <w:pPr>
      <w:widowControl w:val="0"/>
      <w:spacing w:after="200" w:line="276" w:lineRule="auto"/>
    </w:pPr>
    <w:rPr>
      <w:rFonts w:eastAsia="Calibri" w:hint="eastAsia"/>
      <w:sz w:val="24"/>
      <w:szCs w:val="24"/>
    </w:rPr>
  </w:style>
  <w:style w:type="character" w:customStyle="1" w:styleId="UnresolvedMention1">
    <w:name w:val="Unresolved Mention1"/>
    <w:uiPriority w:val="99"/>
    <w:semiHidden/>
    <w:unhideWhenUsed/>
    <w:rsid w:val="00DC38A0"/>
    <w:rPr>
      <w:color w:val="605E5C"/>
      <w:shd w:val="clear" w:color="auto" w:fill="E1DFDD"/>
    </w:rPr>
  </w:style>
  <w:style w:type="character" w:styleId="PlaceholderText">
    <w:name w:val="Placeholder Text"/>
    <w:basedOn w:val="DefaultParagraphFont"/>
    <w:uiPriority w:val="99"/>
    <w:semiHidden/>
    <w:rsid w:val="005E11E1"/>
    <w:rPr>
      <w:color w:val="808080"/>
    </w:rPr>
  </w:style>
  <w:style w:type="paragraph" w:styleId="BalloonText">
    <w:name w:val="Balloon Text"/>
    <w:basedOn w:val="Normal"/>
    <w:link w:val="BalloonTextChar"/>
    <w:uiPriority w:val="99"/>
    <w:semiHidden/>
    <w:unhideWhenUsed/>
    <w:rsid w:val="005E11E1"/>
    <w:rPr>
      <w:rFonts w:ascii="Tahoma" w:hAnsi="Tahoma" w:cs="Tahoma"/>
      <w:sz w:val="16"/>
      <w:szCs w:val="16"/>
    </w:rPr>
  </w:style>
  <w:style w:type="character" w:customStyle="1" w:styleId="BalloonTextChar">
    <w:name w:val="Balloon Text Char"/>
    <w:basedOn w:val="DefaultParagraphFont"/>
    <w:link w:val="BalloonText"/>
    <w:uiPriority w:val="99"/>
    <w:semiHidden/>
    <w:rsid w:val="005E11E1"/>
    <w:rPr>
      <w:rFonts w:ascii="Tahoma" w:hAnsi="Tahoma" w:cs="Tahoma"/>
      <w:sz w:val="16"/>
      <w:szCs w:val="16"/>
    </w:rPr>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Dau -"/>
    <w:basedOn w:val="Normal"/>
    <w:link w:val="ListParagraphChar"/>
    <w:uiPriority w:val="34"/>
    <w:qFormat/>
    <w:rsid w:val="00A524A5"/>
    <w:pPr>
      <w:ind w:left="720"/>
      <w:contextualSpacing/>
    </w:pPr>
  </w:style>
  <w:style w:type="paragraph" w:styleId="NormalWeb">
    <w:name w:val="Normal (Web)"/>
    <w:basedOn w:val="Normal"/>
    <w:link w:val="NormalWebChar"/>
    <w:uiPriority w:val="99"/>
    <w:unhideWhenUsed/>
    <w:qFormat/>
    <w:rsid w:val="0025130A"/>
    <w:pPr>
      <w:spacing w:before="100" w:beforeAutospacing="1" w:after="100" w:afterAutospacing="1"/>
    </w:pPr>
    <w:rPr>
      <w:lang w:val="vi-VN" w:eastAsia="vi-VN"/>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basedOn w:val="DefaultParagraphFont"/>
    <w:link w:val="ListParagraph"/>
    <w:uiPriority w:val="34"/>
    <w:qFormat/>
    <w:rsid w:val="00542FB0"/>
    <w:rPr>
      <w:sz w:val="24"/>
      <w:szCs w:val="24"/>
    </w:rPr>
  </w:style>
  <w:style w:type="paragraph" w:styleId="BodyText">
    <w:name w:val="Body Text"/>
    <w:basedOn w:val="Normal"/>
    <w:link w:val="BodyTextChar"/>
    <w:uiPriority w:val="1"/>
    <w:unhideWhenUsed/>
    <w:qFormat/>
    <w:rsid w:val="00985306"/>
    <w:pPr>
      <w:spacing w:after="120"/>
    </w:pPr>
  </w:style>
  <w:style w:type="character" w:customStyle="1" w:styleId="BodyTextChar">
    <w:name w:val="Body Text Char"/>
    <w:basedOn w:val="DefaultParagraphFont"/>
    <w:link w:val="BodyText"/>
    <w:uiPriority w:val="1"/>
    <w:rsid w:val="00985306"/>
    <w:rPr>
      <w:sz w:val="24"/>
      <w:szCs w:val="24"/>
    </w:rPr>
  </w:style>
  <w:style w:type="table" w:customStyle="1" w:styleId="Table1">
    <w:name w:val="Table1"/>
    <w:basedOn w:val="TableNormal"/>
    <w:next w:val="TableGrid"/>
    <w:uiPriority w:val="39"/>
    <w:qFormat/>
    <w:rsid w:val="00032870"/>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2">
    <w:name w:val="Table2"/>
    <w:basedOn w:val="TableNormal"/>
    <w:next w:val="TableGrid"/>
    <w:qFormat/>
    <w:rsid w:val="00743AD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xt">
    <w:name w:val="mtext"/>
    <w:basedOn w:val="DefaultParagraphFont"/>
    <w:qFormat/>
    <w:rsid w:val="00A23744"/>
  </w:style>
  <w:style w:type="character" w:customStyle="1" w:styleId="NormalWebChar">
    <w:name w:val="Normal (Web) Char"/>
    <w:basedOn w:val="DefaultParagraphFont"/>
    <w:link w:val="NormalWeb"/>
    <w:uiPriority w:val="99"/>
    <w:qFormat/>
    <w:rsid w:val="00A23744"/>
    <w:rPr>
      <w:sz w:val="24"/>
      <w:szCs w:val="24"/>
      <w:lang w:val="vi-VN" w:eastAsia="vi-VN"/>
    </w:rPr>
  </w:style>
  <w:style w:type="paragraph" w:styleId="NoSpacing">
    <w:name w:val="No Spacing"/>
    <w:basedOn w:val="Normal"/>
    <w:link w:val="NoSpacingChar"/>
    <w:uiPriority w:val="1"/>
    <w:qFormat/>
    <w:rsid w:val="00A23744"/>
    <w:rPr>
      <w:rFonts w:eastAsia="Calibri"/>
      <w:szCs w:val="22"/>
      <w:lang w:val="x-none" w:eastAsia="x-none" w:bidi="en-US"/>
    </w:rPr>
  </w:style>
  <w:style w:type="character" w:customStyle="1" w:styleId="NoSpacingChar">
    <w:name w:val="No Spacing Char"/>
    <w:link w:val="NoSpacing"/>
    <w:uiPriority w:val="1"/>
    <w:qFormat/>
    <w:rsid w:val="00A23744"/>
    <w:rPr>
      <w:rFonts w:eastAsia="Calibri"/>
      <w:sz w:val="24"/>
      <w:szCs w:val="22"/>
      <w:lang w:val="x-none" w:eastAsia="x-none" w:bidi="en-US"/>
    </w:rPr>
  </w:style>
  <w:style w:type="character" w:customStyle="1" w:styleId="TDTNChar">
    <w:name w:val="TDTN_Char"/>
    <w:rsid w:val="008F0629"/>
    <w:rPr>
      <w:rFonts w:ascii="Times New Roman" w:hAnsi="Times New Roman"/>
      <w:sz w:val="24"/>
    </w:rPr>
  </w:style>
  <w:style w:type="paragraph" w:customStyle="1" w:styleId="bodytext60">
    <w:name w:val="bodytext60"/>
    <w:basedOn w:val="Normal"/>
    <w:rsid w:val="008F0629"/>
    <w:pPr>
      <w:spacing w:before="100" w:beforeAutospacing="1" w:after="100" w:afterAutospacing="1"/>
    </w:pPr>
  </w:style>
  <w:style w:type="character" w:customStyle="1" w:styleId="YoungMixChar">
    <w:name w:val="YoungMix_Char"/>
    <w:qFormat/>
    <w:rsid w:val="008F0629"/>
    <w:rPr>
      <w:rFonts w:ascii="Times New Roman" w:hAnsi="Times New Roman"/>
      <w:sz w:val="24"/>
    </w:rPr>
  </w:style>
  <w:style w:type="table" w:customStyle="1" w:styleId="YoungMixTable">
    <w:name w:val="YoungMix_Table"/>
    <w:rsid w:val="008F0629"/>
    <w:rPr>
      <w:rFonts w:eastAsia="Aptos"/>
      <w:sz w:val="24"/>
    </w:rPr>
    <w:tblPr>
      <w:tblCellMar>
        <w:top w:w="0" w:type="dxa"/>
        <w:left w:w="0" w:type="dxa"/>
        <w:bottom w:w="0" w:type="dxa"/>
        <w:right w:w="0" w:type="dxa"/>
      </w:tblCellMar>
    </w:tblPr>
  </w:style>
  <w:style w:type="character" w:customStyle="1" w:styleId="s3">
    <w:name w:val="s3"/>
    <w:rsid w:val="008F0629"/>
    <w:rPr>
      <w:rFonts w:ascii="Arial" w:eastAsia="Arial" w:hAnsi="Arial" w:cs="Times New Roman" w:hint="default"/>
      <w:rtl w:val="0"/>
    </w:rPr>
  </w:style>
  <w:style w:type="paragraph" w:customStyle="1" w:styleId="Bodytext191">
    <w:name w:val="Body text (19)1"/>
    <w:basedOn w:val="Normal"/>
    <w:link w:val="Bodytext19"/>
    <w:rsid w:val="008F0629"/>
    <w:pPr>
      <w:widowControl w:val="0"/>
      <w:shd w:val="clear" w:color="auto" w:fill="FFFFFF"/>
      <w:spacing w:before="120" w:line="319" w:lineRule="exact"/>
      <w:ind w:hanging="1540"/>
    </w:pPr>
    <w:rPr>
      <w:kern w:val="2"/>
      <w:sz w:val="22"/>
      <w:szCs w:val="22"/>
    </w:rPr>
  </w:style>
  <w:style w:type="character" w:customStyle="1" w:styleId="Bodytext19">
    <w:name w:val="Body text (19)_"/>
    <w:basedOn w:val="DefaultParagraphFont"/>
    <w:link w:val="Bodytext191"/>
    <w:rsid w:val="008F0629"/>
    <w:rPr>
      <w:kern w:val="2"/>
      <w:sz w:val="22"/>
      <w:szCs w:val="22"/>
      <w:shd w:val="clear" w:color="auto" w:fill="FFFFFF"/>
    </w:rPr>
  </w:style>
  <w:style w:type="character" w:customStyle="1" w:styleId="katex-mathml">
    <w:name w:val="katex-mathml"/>
    <w:basedOn w:val="DefaultParagraphFont"/>
    <w:rsid w:val="008F0629"/>
  </w:style>
  <w:style w:type="paragraph" w:customStyle="1" w:styleId="FirstParagraph">
    <w:name w:val="First Paragraph"/>
    <w:basedOn w:val="BodyText"/>
    <w:next w:val="BodyText"/>
    <w:qFormat/>
    <w:rsid w:val="008F0629"/>
    <w:pPr>
      <w:spacing w:before="180" w:after="180"/>
    </w:pPr>
    <w:rPr>
      <w:rFonts w:asciiTheme="minorHAnsi" w:eastAsiaTheme="minorHAnsi" w:hAnsiTheme="minorHAnsi" w:cstheme="minorBidi"/>
    </w:rPr>
  </w:style>
  <w:style w:type="paragraph" w:customStyle="1" w:styleId="Compact">
    <w:name w:val="Compact"/>
    <w:basedOn w:val="BodyText"/>
    <w:qFormat/>
    <w:rsid w:val="008F0629"/>
    <w:pPr>
      <w:spacing w:before="36" w:after="36"/>
    </w:pPr>
    <w:rPr>
      <w:rFonts w:asciiTheme="minorHAnsi" w:eastAsiaTheme="minorHAnsi" w:hAnsiTheme="minorHAnsi" w:cstheme="minorBidi"/>
    </w:rPr>
  </w:style>
  <w:style w:type="character" w:customStyle="1" w:styleId="Heading1Char">
    <w:name w:val="Heading 1 Char"/>
    <w:basedOn w:val="DefaultParagraphFont"/>
    <w:link w:val="Heading1"/>
    <w:uiPriority w:val="9"/>
    <w:rsid w:val="008F0629"/>
    <w:rPr>
      <w:rFonts w:eastAsiaTheme="minorHAnsi"/>
      <w:b/>
      <w:bCs/>
      <w:sz w:val="26"/>
      <w:szCs w:val="26"/>
    </w:rPr>
  </w:style>
  <w:style w:type="character" w:customStyle="1" w:styleId="Heading3Char">
    <w:name w:val="Heading 3 Char"/>
    <w:basedOn w:val="DefaultParagraphFont"/>
    <w:link w:val="Heading3"/>
    <w:uiPriority w:val="9"/>
    <w:semiHidden/>
    <w:rsid w:val="008F0629"/>
    <w:rPr>
      <w:rFonts w:asciiTheme="majorHAnsi" w:eastAsiaTheme="majorEastAsia" w:hAnsiTheme="majorHAnsi" w:cstheme="majorBidi"/>
      <w:color w:val="1F4D78" w:themeColor="accent1" w:themeShade="7F"/>
      <w:sz w:val="24"/>
      <w:szCs w:val="24"/>
    </w:rPr>
  </w:style>
  <w:style w:type="paragraph" w:customStyle="1" w:styleId="BOEK">
    <w:name w:val="BOEK"/>
    <w:rsid w:val="008F0629"/>
    <w:pPr>
      <w:widowControl w:val="0"/>
      <w:tabs>
        <w:tab w:val="left" w:pos="282"/>
      </w:tabs>
      <w:suppressAutoHyphens/>
    </w:pPr>
    <w:rPr>
      <w:rFonts w:ascii="Courier" w:hAnsi="Courier"/>
      <w:snapToGrid w:val="0"/>
      <w:kern w:val="2"/>
      <w:lang w:eastAsia="nl-NL"/>
    </w:rPr>
  </w:style>
  <w:style w:type="paragraph" w:customStyle="1" w:styleId="cdt4ke">
    <w:name w:val="cdt4ke"/>
    <w:basedOn w:val="Normal"/>
    <w:rsid w:val="008F0629"/>
    <w:pPr>
      <w:spacing w:before="100" w:beforeAutospacing="1" w:after="100" w:afterAutospacing="1"/>
    </w:pPr>
  </w:style>
  <w:style w:type="character" w:styleId="Emphasis">
    <w:name w:val="Emphasis"/>
    <w:basedOn w:val="DefaultParagraphFont"/>
    <w:uiPriority w:val="20"/>
    <w:qFormat/>
    <w:rsid w:val="008F0629"/>
    <w:rPr>
      <w:i/>
      <w:iCs/>
    </w:rPr>
  </w:style>
  <w:style w:type="character" w:styleId="Strong">
    <w:name w:val="Strong"/>
    <w:basedOn w:val="DefaultParagraphFont"/>
    <w:uiPriority w:val="22"/>
    <w:qFormat/>
    <w:rsid w:val="008F0629"/>
    <w:rPr>
      <w:b/>
      <w:bCs/>
    </w:rPr>
  </w:style>
  <w:style w:type="character" w:customStyle="1" w:styleId="UnresolvedMention">
    <w:name w:val="Unresolved Mention"/>
    <w:basedOn w:val="DefaultParagraphFont"/>
    <w:uiPriority w:val="99"/>
    <w:semiHidden/>
    <w:unhideWhenUsed/>
    <w:rsid w:val="008F0629"/>
    <w:rPr>
      <w:color w:val="605E5C"/>
      <w:shd w:val="clear" w:color="auto" w:fill="E1DFDD"/>
    </w:rPr>
  </w:style>
  <w:style w:type="paragraph" w:customStyle="1" w:styleId="0noidung">
    <w:name w:val="0 noi dung"/>
    <w:basedOn w:val="Normal"/>
    <w:link w:val="0noidungChar"/>
    <w:qFormat/>
    <w:rsid w:val="008F0629"/>
    <w:pPr>
      <w:suppressAutoHyphens/>
      <w:spacing w:before="40" w:after="40" w:line="276" w:lineRule="auto"/>
      <w:ind w:firstLine="425"/>
      <w:jc w:val="both"/>
    </w:pPr>
    <w:rPr>
      <w:rFonts w:eastAsia="SimSun"/>
      <w:sz w:val="28"/>
      <w:szCs w:val="28"/>
      <w:lang w:val="es-ES" w:eastAsia="x-none"/>
    </w:rPr>
  </w:style>
  <w:style w:type="character" w:customStyle="1" w:styleId="0noidungChar">
    <w:name w:val="0 noi dung Char"/>
    <w:link w:val="0noidung"/>
    <w:rsid w:val="008F0629"/>
    <w:rPr>
      <w:rFonts w:eastAsia="SimSun"/>
      <w:sz w:val="28"/>
      <w:szCs w:val="28"/>
      <w:lang w:val="es-ES" w:eastAsia="x-none"/>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rsid w:val="008F0629"/>
    <w:rPr>
      <w:rFonts w:asciiTheme="minorHAnsi" w:eastAsiaTheme="minorHAnsi" w:hAnsiTheme="minorHAnsi" w:cstheme="minorBidi"/>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rsid w:val="008F0629"/>
    <w:rPr>
      <w:rFonts w:asciiTheme="minorHAnsi" w:eastAsiaTheme="minorHAnsi" w:hAnsiTheme="minorHAnsi" w:cstheme="minorBidi"/>
    </w:rPr>
  </w:style>
  <w:style w:type="character" w:styleId="FootnoteReference">
    <w:name w:val="footnote reference"/>
    <w:aliases w:val="Ref,de nota al pie"/>
    <w:basedOn w:val="DefaultParagraphFont"/>
    <w:uiPriority w:val="99"/>
    <w:unhideWhenUsed/>
    <w:rsid w:val="008F0629"/>
    <w:rPr>
      <w:vertAlign w:val="superscript"/>
    </w:rPr>
  </w:style>
  <w:style w:type="character" w:customStyle="1" w:styleId="hps">
    <w:name w:val="hps"/>
    <w:basedOn w:val="DefaultParagraphFont"/>
    <w:rsid w:val="008F0629"/>
  </w:style>
  <w:style w:type="paragraph" w:styleId="HTMLPreformatted">
    <w:name w:val="HTML Preformatted"/>
    <w:basedOn w:val="Normal"/>
    <w:link w:val="HTMLPreformattedChar"/>
    <w:uiPriority w:val="99"/>
    <w:unhideWhenUsed/>
    <w:rsid w:val="008F06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8F0629"/>
    <w:rPr>
      <w:rFonts w:ascii="Courier New" w:hAnsi="Courier New" w:cs="Courier New"/>
    </w:rPr>
  </w:style>
  <w:style w:type="character" w:customStyle="1" w:styleId="fontstyle01">
    <w:name w:val="fontstyle01"/>
    <w:basedOn w:val="DefaultParagraphFont"/>
    <w:qFormat/>
    <w:rsid w:val="008F0629"/>
    <w:rPr>
      <w:rFonts w:ascii="TimesNewRoman" w:hAnsi="TimesNewRoman" w:hint="default"/>
      <w:b w:val="0"/>
      <w:bCs w:val="0"/>
      <w:i w:val="0"/>
      <w:iCs w:val="0"/>
      <w:color w:val="000000"/>
      <w:sz w:val="24"/>
      <w:szCs w:val="24"/>
    </w:rPr>
  </w:style>
  <w:style w:type="character" w:customStyle="1" w:styleId="tr">
    <w:name w:val="tr"/>
    <w:basedOn w:val="DefaultParagraphFont"/>
    <w:rsid w:val="008F0629"/>
  </w:style>
  <w:style w:type="character" w:customStyle="1" w:styleId="Other">
    <w:name w:val="Other_"/>
    <w:basedOn w:val="DefaultParagraphFont"/>
    <w:link w:val="Other0"/>
    <w:rsid w:val="008F0629"/>
    <w:rPr>
      <w:szCs w:val="28"/>
      <w:shd w:val="clear" w:color="auto" w:fill="FFFFFF"/>
    </w:rPr>
  </w:style>
  <w:style w:type="paragraph" w:customStyle="1" w:styleId="Other0">
    <w:name w:val="Other"/>
    <w:basedOn w:val="Normal"/>
    <w:link w:val="Other"/>
    <w:rsid w:val="008F0629"/>
    <w:pPr>
      <w:widowControl w:val="0"/>
      <w:shd w:val="clear" w:color="auto" w:fill="FFFFFF"/>
      <w:spacing w:after="40" w:line="276" w:lineRule="auto"/>
    </w:pPr>
    <w:rPr>
      <w:sz w:val="20"/>
      <w:szCs w:val="28"/>
    </w:rPr>
  </w:style>
  <w:style w:type="paragraph" w:styleId="TOC1">
    <w:name w:val="toc 1"/>
    <w:basedOn w:val="Normal"/>
    <w:next w:val="Normal"/>
    <w:autoRedefine/>
    <w:uiPriority w:val="39"/>
    <w:unhideWhenUsed/>
    <w:rsid w:val="008F0629"/>
    <w:pPr>
      <w:tabs>
        <w:tab w:val="right" w:leader="dot" w:pos="9345"/>
      </w:tabs>
      <w:spacing w:after="100" w:line="259" w:lineRule="auto"/>
    </w:pPr>
    <w:rPr>
      <w:rFonts w:eastAsiaTheme="minorHAnsi" w:cstheme="minorBidi"/>
      <w:b/>
      <w:bCs/>
      <w:noProof/>
      <w:sz w:val="26"/>
      <w:szCs w:val="22"/>
    </w:rPr>
  </w:style>
  <w:style w:type="paragraph" w:styleId="TOC2">
    <w:name w:val="toc 2"/>
    <w:basedOn w:val="Normal"/>
    <w:next w:val="Normal"/>
    <w:autoRedefine/>
    <w:uiPriority w:val="39"/>
    <w:unhideWhenUsed/>
    <w:rsid w:val="008F0629"/>
    <w:pPr>
      <w:spacing w:after="100" w:line="259" w:lineRule="auto"/>
      <w:ind w:left="280"/>
    </w:pPr>
    <w:rPr>
      <w:rFonts w:eastAsiaTheme="minorHAnsi" w:cstheme="minorBidi"/>
      <w:sz w:val="26"/>
      <w:szCs w:val="22"/>
    </w:rPr>
  </w:style>
  <w:style w:type="paragraph" w:styleId="TOC3">
    <w:name w:val="toc 3"/>
    <w:basedOn w:val="Normal"/>
    <w:next w:val="Normal"/>
    <w:autoRedefine/>
    <w:uiPriority w:val="39"/>
    <w:unhideWhenUsed/>
    <w:rsid w:val="008F0629"/>
    <w:pPr>
      <w:spacing w:after="100" w:line="259" w:lineRule="auto"/>
      <w:ind w:left="560"/>
    </w:pPr>
    <w:rPr>
      <w:rFonts w:eastAsiaTheme="minorHAnsi" w:cstheme="minorBidi"/>
      <w:sz w:val="26"/>
      <w:szCs w:val="22"/>
    </w:rPr>
  </w:style>
  <w:style w:type="paragraph" w:styleId="TOCHeading">
    <w:name w:val="TOC Heading"/>
    <w:basedOn w:val="Heading1"/>
    <w:next w:val="Normal"/>
    <w:uiPriority w:val="39"/>
    <w:unhideWhenUsed/>
    <w:qFormat/>
    <w:rsid w:val="008F0629"/>
    <w:pPr>
      <w:outlineLvl w:val="9"/>
    </w:pPr>
  </w:style>
  <w:style w:type="paragraph" w:customStyle="1" w:styleId="Tablecaption">
    <w:name w:val="Table caption"/>
    <w:basedOn w:val="Normal"/>
    <w:rsid w:val="008F0629"/>
    <w:pPr>
      <w:widowControl w:val="0"/>
      <w:jc w:val="center"/>
    </w:pPr>
    <w:rPr>
      <w:color w:val="000000"/>
      <w:sz w:val="28"/>
      <w:szCs w:val="28"/>
    </w:rPr>
  </w:style>
  <w:style w:type="character" w:customStyle="1" w:styleId="BodyTextChar1">
    <w:name w:val="Body Text Char1"/>
    <w:basedOn w:val="DefaultParagraphFont"/>
    <w:uiPriority w:val="99"/>
    <w:semiHidden/>
    <w:rsid w:val="008F0629"/>
  </w:style>
  <w:style w:type="paragraph" w:customStyle="1" w:styleId="bang">
    <w:name w:val="bang"/>
    <w:basedOn w:val="Normal"/>
    <w:rsid w:val="008F0629"/>
    <w:pPr>
      <w:spacing w:before="40" w:after="80" w:line="264" w:lineRule="auto"/>
      <w:jc w:val="both"/>
    </w:pPr>
    <w:rPr>
      <w:rFonts w:ascii=".VnTime" w:hAnsi=".VnTime"/>
    </w:rPr>
  </w:style>
  <w:style w:type="character" w:customStyle="1" w:styleId="Bodytext8">
    <w:name w:val="Body text (8)_"/>
    <w:basedOn w:val="DefaultParagraphFont"/>
    <w:link w:val="Bodytext80"/>
    <w:rsid w:val="008F0629"/>
  </w:style>
  <w:style w:type="paragraph" w:customStyle="1" w:styleId="Bodytext80">
    <w:name w:val="Body text (8)"/>
    <w:basedOn w:val="Normal"/>
    <w:link w:val="Bodytext8"/>
    <w:rsid w:val="008F0629"/>
    <w:pPr>
      <w:widowControl w:val="0"/>
      <w:spacing w:after="160" w:line="230" w:lineRule="auto"/>
    </w:pPr>
    <w:rPr>
      <w:sz w:val="20"/>
      <w:szCs w:val="20"/>
    </w:rPr>
  </w:style>
  <w:style w:type="character" w:customStyle="1" w:styleId="Bodytext19Bold1">
    <w:name w:val="Body text (19) + Bold1"/>
    <w:aliases w:val="Italic17,Spacing 0 pt12"/>
    <w:basedOn w:val="Bodytext19"/>
    <w:rsid w:val="008F0629"/>
    <w:rPr>
      <w:rFonts w:eastAsia="Times New Roman" w:cs="Times New Roman"/>
      <w:b/>
      <w:bCs/>
      <w:i/>
      <w:iCs/>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Italic">
    <w:name w:val="Body text (19) + Italic"/>
    <w:basedOn w:val="Bodytext19"/>
    <w:rsid w:val="008F0629"/>
    <w:rPr>
      <w:rFonts w:eastAsia="Times New Roman" w:cs="Times New Roman"/>
      <w:b w:val="0"/>
      <w:bCs w:val="0"/>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7pt8">
    <w:name w:val="Body text (19) + 17 pt8"/>
    <w:aliases w:val="Spacing 0 pt39"/>
    <w:basedOn w:val="Bodytext19"/>
    <w:rsid w:val="008F0629"/>
    <w:rPr>
      <w:rFonts w:eastAsia="Times New Roman" w:cs="Times New Roman"/>
      <w:b w:val="0"/>
      <w:bCs w:val="0"/>
      <w:i w:val="0"/>
      <w:iCs w:val="0"/>
      <w:smallCaps w:val="0"/>
      <w:strike w:val="0"/>
      <w:dstrike w:val="0"/>
      <w:color w:val="000000"/>
      <w:spacing w:val="-10"/>
      <w:w w:val="100"/>
      <w:kern w:val="2"/>
      <w:position w:val="0"/>
      <w:sz w:val="34"/>
      <w:szCs w:val="34"/>
      <w:u w:val="none"/>
      <w:effect w:val="none"/>
      <w:shd w:val="clear" w:color="auto" w:fill="FFFFFF"/>
      <w:lang w:val="vi-VN" w:eastAsia="vi-VN" w:bidi="vi-VN"/>
    </w:rPr>
  </w:style>
  <w:style w:type="character" w:customStyle="1" w:styleId="Bodytext19SmallCaps">
    <w:name w:val="Body text (19) + Small Caps"/>
    <w:basedOn w:val="Bodytext19"/>
    <w:rsid w:val="008F0629"/>
    <w:rPr>
      <w:rFonts w:eastAsia="Times New Roman" w:cs="Times New Roman"/>
      <w:b w:val="0"/>
      <w:bCs w:val="0"/>
      <w:i w:val="0"/>
      <w:iCs w:val="0"/>
      <w:smallCaps/>
      <w:strike w:val="0"/>
      <w:dstrike w:val="0"/>
      <w:color w:val="000000"/>
      <w:spacing w:val="0"/>
      <w:w w:val="100"/>
      <w:kern w:val="2"/>
      <w:position w:val="0"/>
      <w:sz w:val="22"/>
      <w:szCs w:val="22"/>
      <w:u w:val="none"/>
      <w:effect w:val="none"/>
      <w:shd w:val="clear" w:color="auto" w:fill="FFFFFF"/>
      <w:lang w:val="en-US" w:eastAsia="en-US" w:bidi="en-US"/>
    </w:rPr>
  </w:style>
  <w:style w:type="character" w:customStyle="1" w:styleId="Bodytext19Spacing0pt">
    <w:name w:val="Body text (19) + Spacing 0 pt"/>
    <w:basedOn w:val="Bodytext19"/>
    <w:rsid w:val="008F0629"/>
    <w:rPr>
      <w:rFonts w:eastAsia="Times New Roman" w:cs="Times New Roman"/>
      <w:b w:val="0"/>
      <w:bCs w:val="0"/>
      <w:i w:val="0"/>
      <w:iCs w:val="0"/>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16pt6">
    <w:name w:val="Body text (19) + 16 pt6"/>
    <w:aliases w:val="Spacing 0 pt18"/>
    <w:basedOn w:val="Bodytext19"/>
    <w:rsid w:val="008F0629"/>
    <w:rPr>
      <w:rFonts w:eastAsia="Times New Roman" w:cs="Times New Roman"/>
      <w:b w:val="0"/>
      <w:bCs w:val="0"/>
      <w:i w:val="0"/>
      <w:iCs w:val="0"/>
      <w:smallCaps w:val="0"/>
      <w:strike w:val="0"/>
      <w:dstrike w:val="0"/>
      <w:color w:val="000000"/>
      <w:spacing w:val="-10"/>
      <w:w w:val="100"/>
      <w:kern w:val="2"/>
      <w:position w:val="0"/>
      <w:sz w:val="32"/>
      <w:szCs w:val="32"/>
      <w:u w:val="none"/>
      <w:effect w:val="none"/>
      <w:shd w:val="clear" w:color="auto" w:fill="FFFFFF"/>
      <w:lang w:val="vi-VN" w:eastAsia="vi-VN" w:bidi="vi-VN"/>
    </w:rPr>
  </w:style>
  <w:style w:type="character" w:customStyle="1" w:styleId="Bodytext195">
    <w:name w:val="Body text (19)5"/>
    <w:basedOn w:val="Bodytext19"/>
    <w:rsid w:val="008F0629"/>
    <w:rPr>
      <w:rFonts w:eastAsia="Times New Roman" w:cs="Times New Roman"/>
      <w:b w:val="0"/>
      <w:bCs w:val="0"/>
      <w:i w:val="0"/>
      <w:iCs w:val="0"/>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14">
    <w:name w:val="Body text (19) + 114"/>
    <w:aliases w:val="5 pt21"/>
    <w:basedOn w:val="Bodytext19"/>
    <w:rsid w:val="008F0629"/>
    <w:rPr>
      <w:rFonts w:eastAsia="Times New Roman" w:cs="Times New Roman"/>
      <w:b w:val="0"/>
      <w:bCs w:val="0"/>
      <w:i w:val="0"/>
      <w:iCs w:val="0"/>
      <w:smallCaps w:val="0"/>
      <w:strike w:val="0"/>
      <w:dstrike w:val="0"/>
      <w:color w:val="000000"/>
      <w:spacing w:val="0"/>
      <w:w w:val="100"/>
      <w:kern w:val="2"/>
      <w:position w:val="0"/>
      <w:sz w:val="23"/>
      <w:szCs w:val="23"/>
      <w:u w:val="none"/>
      <w:effect w:val="none"/>
      <w:shd w:val="clear" w:color="auto" w:fill="FFFFFF"/>
      <w:lang w:val="vi-VN" w:eastAsia="vi-VN" w:bidi="vi-VN"/>
    </w:rPr>
  </w:style>
  <w:style w:type="character" w:customStyle="1" w:styleId="Bodytext1916pt1">
    <w:name w:val="Body text (19) + 16 pt1"/>
    <w:aliases w:val="Italic4"/>
    <w:basedOn w:val="Bodytext19"/>
    <w:rsid w:val="008F0629"/>
    <w:rPr>
      <w:rFonts w:eastAsia="Times New Roman" w:cs="Times New Roman"/>
      <w:b/>
      <w:bCs/>
      <w:i/>
      <w:iCs/>
      <w:smallCaps w:val="0"/>
      <w:strike w:val="0"/>
      <w:dstrike w:val="0"/>
      <w:color w:val="000000"/>
      <w:spacing w:val="0"/>
      <w:w w:val="100"/>
      <w:kern w:val="2"/>
      <w:position w:val="0"/>
      <w:sz w:val="32"/>
      <w:szCs w:val="32"/>
      <w:u w:val="none"/>
      <w:effect w:val="none"/>
      <w:shd w:val="clear" w:color="auto" w:fill="FFFFFF"/>
      <w:lang w:val="vi-VN" w:eastAsia="vi-VN" w:bidi="vi-VN"/>
    </w:rPr>
  </w:style>
  <w:style w:type="character" w:customStyle="1" w:styleId="Bodytext16">
    <w:name w:val="Body text (16)_"/>
    <w:basedOn w:val="DefaultParagraphFont"/>
    <w:link w:val="Bodytext161"/>
    <w:locked/>
    <w:rsid w:val="008F0629"/>
    <w:rPr>
      <w:i/>
      <w:iCs/>
      <w:shd w:val="clear" w:color="auto" w:fill="FFFFFF"/>
    </w:rPr>
  </w:style>
  <w:style w:type="paragraph" w:customStyle="1" w:styleId="Bodytext161">
    <w:name w:val="Body text (16)1"/>
    <w:basedOn w:val="Normal"/>
    <w:link w:val="Bodytext16"/>
    <w:rsid w:val="008F0629"/>
    <w:pPr>
      <w:widowControl w:val="0"/>
      <w:shd w:val="clear" w:color="auto" w:fill="FFFFFF"/>
      <w:spacing w:before="300" w:after="2400" w:line="0" w:lineRule="atLeast"/>
      <w:ind w:hanging="260"/>
      <w:jc w:val="both"/>
    </w:pPr>
    <w:rPr>
      <w:i/>
      <w:iCs/>
      <w:sz w:val="20"/>
      <w:szCs w:val="20"/>
    </w:rPr>
  </w:style>
  <w:style w:type="character" w:customStyle="1" w:styleId="Bodytext16NotItalic">
    <w:name w:val="Body text (16) + Not Italic"/>
    <w:basedOn w:val="Bodytext16"/>
    <w:rsid w:val="008F0629"/>
    <w:rPr>
      <w:i/>
      <w:iCs/>
      <w:color w:val="000000"/>
      <w:spacing w:val="0"/>
      <w:w w:val="100"/>
      <w:position w:val="0"/>
      <w:shd w:val="clear" w:color="auto" w:fill="FFFFFF"/>
      <w:lang w:val="vi-VN" w:eastAsia="vi-VN" w:bidi="vi-VN"/>
    </w:rPr>
  </w:style>
  <w:style w:type="character" w:customStyle="1" w:styleId="Heading113">
    <w:name w:val="Heading #11 (3)_"/>
    <w:basedOn w:val="DefaultParagraphFont"/>
    <w:link w:val="Heading1131"/>
    <w:locked/>
    <w:rsid w:val="008F0629"/>
    <w:rPr>
      <w:shd w:val="clear" w:color="auto" w:fill="FFFFFF"/>
    </w:rPr>
  </w:style>
  <w:style w:type="paragraph" w:customStyle="1" w:styleId="Heading1131">
    <w:name w:val="Heading #11 (3)1"/>
    <w:basedOn w:val="Normal"/>
    <w:link w:val="Heading113"/>
    <w:rsid w:val="008F0629"/>
    <w:pPr>
      <w:widowControl w:val="0"/>
      <w:shd w:val="clear" w:color="auto" w:fill="FFFFFF"/>
      <w:spacing w:line="0" w:lineRule="atLeast"/>
    </w:pPr>
    <w:rPr>
      <w:sz w:val="20"/>
      <w:szCs w:val="20"/>
    </w:rPr>
  </w:style>
  <w:style w:type="character" w:customStyle="1" w:styleId="Bodytext19Bold">
    <w:name w:val="Body text (19) + Bold"/>
    <w:basedOn w:val="Bodytext19"/>
    <w:rsid w:val="008F0629"/>
    <w:rPr>
      <w:rFonts w:eastAsia="Times New Roman" w:cs="Times New Roman"/>
      <w:b/>
      <w:bCs/>
      <w:color w:val="000000"/>
      <w:spacing w:val="0"/>
      <w:w w:val="100"/>
      <w:kern w:val="2"/>
      <w:position w:val="0"/>
      <w:sz w:val="22"/>
      <w:szCs w:val="22"/>
      <w:shd w:val="clear" w:color="auto" w:fill="FFFFFF"/>
      <w:lang w:val="vi-VN" w:eastAsia="vi-VN" w:bidi="vi-VN"/>
    </w:rPr>
  </w:style>
  <w:style w:type="character" w:customStyle="1" w:styleId="Bodytext19Bold3">
    <w:name w:val="Body text (19) + Bold3"/>
    <w:aliases w:val="Italic47"/>
    <w:basedOn w:val="Bodytext19"/>
    <w:rsid w:val="008F0629"/>
    <w:rPr>
      <w:rFonts w:eastAsia="Times New Roman" w:cs="Times New Roman"/>
      <w:b/>
      <w:bCs/>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styleId="CommentReference">
    <w:name w:val="annotation reference"/>
    <w:basedOn w:val="DefaultParagraphFont"/>
    <w:uiPriority w:val="99"/>
    <w:unhideWhenUsed/>
    <w:rsid w:val="008F0629"/>
    <w:rPr>
      <w:sz w:val="16"/>
      <w:szCs w:val="16"/>
    </w:rPr>
  </w:style>
  <w:style w:type="paragraph" w:styleId="CommentText">
    <w:name w:val="annotation text"/>
    <w:basedOn w:val="Normal"/>
    <w:link w:val="CommentTextChar"/>
    <w:uiPriority w:val="99"/>
    <w:unhideWhenUsed/>
    <w:rsid w:val="008F0629"/>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8F0629"/>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8F0629"/>
    <w:rPr>
      <w:b/>
      <w:bCs/>
    </w:rPr>
  </w:style>
  <w:style w:type="character" w:customStyle="1" w:styleId="CommentSubjectChar">
    <w:name w:val="Comment Subject Char"/>
    <w:basedOn w:val="CommentTextChar"/>
    <w:link w:val="CommentSubject"/>
    <w:uiPriority w:val="99"/>
    <w:semiHidden/>
    <w:rsid w:val="008F0629"/>
    <w:rPr>
      <w:rFonts w:asciiTheme="minorHAnsi" w:eastAsiaTheme="minorHAnsi" w:hAnsiTheme="minorHAnsi" w:cstheme="minorBidi"/>
      <w:b/>
      <w:bCs/>
    </w:rPr>
  </w:style>
  <w:style w:type="character" w:customStyle="1" w:styleId="fontstyle21">
    <w:name w:val="fontstyle21"/>
    <w:basedOn w:val="DefaultParagraphFont"/>
    <w:rsid w:val="008F0629"/>
    <w:rPr>
      <w:rFonts w:ascii="SymbolMT" w:hAnsi="SymbolMT" w:hint="default"/>
      <w:b w:val="0"/>
      <w:bCs w:val="0"/>
      <w:i w:val="0"/>
      <w:iCs w:val="0"/>
      <w:color w:val="242021"/>
      <w:sz w:val="26"/>
      <w:szCs w:val="26"/>
    </w:rPr>
  </w:style>
  <w:style w:type="paragraph" w:customStyle="1" w:styleId="Cu">
    <w:name w:val="Câu"/>
    <w:basedOn w:val="Heading1"/>
    <w:next w:val="Heading1"/>
    <w:link w:val="CuChar"/>
    <w:autoRedefine/>
    <w:qFormat/>
    <w:rsid w:val="008F0629"/>
    <w:pPr>
      <w:numPr>
        <w:numId w:val="27"/>
      </w:numPr>
      <w:tabs>
        <w:tab w:val="num" w:pos="360"/>
      </w:tabs>
      <w:spacing w:after="0" w:line="240" w:lineRule="auto"/>
      <w:jc w:val="both"/>
      <w:outlineLvl w:val="9"/>
    </w:pPr>
    <w:rPr>
      <w:rFonts w:ascii="Palatino Linotype" w:eastAsia="Palatino Linotype" w:hAnsi="Palatino Linotype" w:cs="Palatino Linotype"/>
      <w:b w:val="0"/>
      <w:kern w:val="2"/>
      <w:sz w:val="23"/>
      <w:szCs w:val="23"/>
      <w14:ligatures w14:val="standardContextual"/>
    </w:rPr>
  </w:style>
  <w:style w:type="character" w:customStyle="1" w:styleId="CuChar">
    <w:name w:val="Câu Char"/>
    <w:basedOn w:val="DefaultParagraphFont"/>
    <w:link w:val="Cu"/>
    <w:rsid w:val="008F0629"/>
    <w:rPr>
      <w:rFonts w:ascii="Palatino Linotype" w:eastAsia="Palatino Linotype" w:hAnsi="Palatino Linotype" w:cs="Palatino Linotype"/>
      <w:bCs/>
      <w:kern w:val="2"/>
      <w:sz w:val="23"/>
      <w:szCs w:val="23"/>
      <w14:ligatures w14:val="standardContextual"/>
    </w:rPr>
  </w:style>
  <w:style w:type="paragraph" w:customStyle="1" w:styleId="Normal1">
    <w:name w:val="Normal_1"/>
    <w:qFormat/>
    <w:rsid w:val="008F0629"/>
    <w:rPr>
      <w:sz w:val="24"/>
      <w:szCs w:val="24"/>
    </w:rPr>
  </w:style>
  <w:style w:type="paragraph" w:customStyle="1" w:styleId="Normal2">
    <w:name w:val="Normal_2"/>
    <w:qFormat/>
    <w:rsid w:val="008F0629"/>
    <w:rPr>
      <w:sz w:val="24"/>
      <w:szCs w:val="24"/>
    </w:rPr>
  </w:style>
  <w:style w:type="paragraph" w:customStyle="1" w:styleId="Normal4">
    <w:name w:val="Normal_4"/>
    <w:qFormat/>
    <w:rsid w:val="008F0629"/>
    <w:rPr>
      <w:sz w:val="24"/>
      <w:szCs w:val="24"/>
    </w:rPr>
  </w:style>
  <w:style w:type="paragraph" w:customStyle="1" w:styleId="Normal5">
    <w:name w:val="Normal_5"/>
    <w:qFormat/>
    <w:rsid w:val="008F0629"/>
    <w:rPr>
      <w:sz w:val="24"/>
      <w:szCs w:val="24"/>
    </w:rPr>
  </w:style>
  <w:style w:type="paragraph" w:customStyle="1" w:styleId="Normal6">
    <w:name w:val="Normal_6"/>
    <w:qFormat/>
    <w:rsid w:val="008F0629"/>
    <w:rPr>
      <w:sz w:val="24"/>
      <w:szCs w:val="24"/>
    </w:rPr>
  </w:style>
  <w:style w:type="paragraph" w:customStyle="1" w:styleId="Normal7">
    <w:name w:val="Normal_7"/>
    <w:qFormat/>
    <w:rsid w:val="008F0629"/>
    <w:rPr>
      <w:sz w:val="24"/>
      <w:szCs w:val="24"/>
    </w:rPr>
  </w:style>
  <w:style w:type="paragraph" w:customStyle="1" w:styleId="Normal8">
    <w:name w:val="Normal_8"/>
    <w:qFormat/>
    <w:rsid w:val="008F0629"/>
    <w:rPr>
      <w:sz w:val="24"/>
      <w:szCs w:val="24"/>
    </w:rPr>
  </w:style>
  <w:style w:type="paragraph" w:customStyle="1" w:styleId="Normal9">
    <w:name w:val="Normal_9"/>
    <w:qFormat/>
    <w:rsid w:val="008F0629"/>
    <w:rPr>
      <w:sz w:val="24"/>
      <w:szCs w:val="24"/>
    </w:rPr>
  </w:style>
  <w:style w:type="paragraph" w:customStyle="1" w:styleId="Normal10">
    <w:name w:val="Normal_10"/>
    <w:qFormat/>
    <w:rsid w:val="008F0629"/>
    <w:rPr>
      <w:sz w:val="24"/>
      <w:szCs w:val="24"/>
    </w:rPr>
  </w:style>
  <w:style w:type="paragraph" w:customStyle="1" w:styleId="Normal11">
    <w:name w:val="Normal_11"/>
    <w:qFormat/>
    <w:rsid w:val="008F0629"/>
    <w:rPr>
      <w:sz w:val="24"/>
      <w:szCs w:val="24"/>
    </w:rPr>
  </w:style>
  <w:style w:type="paragraph" w:customStyle="1" w:styleId="Normal12">
    <w:name w:val="Normal_12"/>
    <w:qFormat/>
    <w:rsid w:val="008F0629"/>
    <w:rPr>
      <w:sz w:val="24"/>
      <w:szCs w:val="24"/>
    </w:rPr>
  </w:style>
  <w:style w:type="paragraph" w:customStyle="1" w:styleId="Normal13">
    <w:name w:val="Normal_13"/>
    <w:qFormat/>
    <w:rsid w:val="008F0629"/>
    <w:rPr>
      <w:sz w:val="24"/>
      <w:szCs w:val="24"/>
    </w:rPr>
  </w:style>
  <w:style w:type="paragraph" w:customStyle="1" w:styleId="Normal14">
    <w:name w:val="Normal_14"/>
    <w:qFormat/>
    <w:rsid w:val="008F0629"/>
    <w:rPr>
      <w:sz w:val="24"/>
      <w:szCs w:val="24"/>
    </w:rPr>
  </w:style>
  <w:style w:type="paragraph" w:customStyle="1" w:styleId="Normal15">
    <w:name w:val="Normal_15"/>
    <w:qFormat/>
    <w:rsid w:val="008F0629"/>
    <w:rPr>
      <w:sz w:val="24"/>
      <w:szCs w:val="24"/>
    </w:rPr>
  </w:style>
  <w:style w:type="paragraph" w:customStyle="1" w:styleId="Normal16">
    <w:name w:val="Normal_16"/>
    <w:qFormat/>
    <w:rsid w:val="008F0629"/>
    <w:rPr>
      <w:sz w:val="24"/>
      <w:szCs w:val="24"/>
    </w:rPr>
  </w:style>
  <w:style w:type="paragraph" w:customStyle="1" w:styleId="Normal17">
    <w:name w:val="Normal_17"/>
    <w:qFormat/>
    <w:rsid w:val="008F0629"/>
    <w:rPr>
      <w:sz w:val="24"/>
      <w:szCs w:val="24"/>
    </w:rPr>
  </w:style>
  <w:style w:type="paragraph" w:customStyle="1" w:styleId="Normal18">
    <w:name w:val="Normal_18"/>
    <w:qFormat/>
    <w:rsid w:val="008F0629"/>
    <w:rPr>
      <w:sz w:val="24"/>
      <w:szCs w:val="24"/>
    </w:rPr>
  </w:style>
  <w:style w:type="paragraph" w:customStyle="1" w:styleId="Normal19">
    <w:name w:val="Normal_19"/>
    <w:qFormat/>
    <w:rsid w:val="008F0629"/>
    <w:rPr>
      <w:sz w:val="24"/>
      <w:szCs w:val="24"/>
    </w:rPr>
  </w:style>
  <w:style w:type="paragraph" w:customStyle="1" w:styleId="Normal20">
    <w:name w:val="Normal_20"/>
    <w:qFormat/>
    <w:rsid w:val="008F0629"/>
    <w:rPr>
      <w:sz w:val="24"/>
      <w:szCs w:val="24"/>
    </w:rPr>
  </w:style>
  <w:style w:type="paragraph" w:customStyle="1" w:styleId="Normal21">
    <w:name w:val="Normal_21"/>
    <w:qFormat/>
    <w:rsid w:val="008F0629"/>
    <w:rPr>
      <w:sz w:val="24"/>
      <w:szCs w:val="24"/>
    </w:rPr>
  </w:style>
  <w:style w:type="paragraph" w:customStyle="1" w:styleId="Normal22">
    <w:name w:val="Normal_22"/>
    <w:qFormat/>
    <w:rsid w:val="008F0629"/>
    <w:rPr>
      <w:sz w:val="24"/>
      <w:szCs w:val="24"/>
    </w:rPr>
  </w:style>
  <w:style w:type="paragraph" w:customStyle="1" w:styleId="Normal23">
    <w:name w:val="Normal_23"/>
    <w:qFormat/>
    <w:rsid w:val="008F0629"/>
    <w:rPr>
      <w:sz w:val="24"/>
      <w:szCs w:val="24"/>
    </w:rPr>
  </w:style>
  <w:style w:type="paragraph" w:customStyle="1" w:styleId="Normal24">
    <w:name w:val="Normal_24"/>
    <w:qFormat/>
    <w:rsid w:val="008F0629"/>
    <w:rPr>
      <w:sz w:val="24"/>
      <w:szCs w:val="24"/>
    </w:rPr>
  </w:style>
  <w:style w:type="paragraph" w:customStyle="1" w:styleId="Normal25">
    <w:name w:val="Normal_25"/>
    <w:qFormat/>
    <w:rsid w:val="008F0629"/>
    <w:rPr>
      <w:sz w:val="24"/>
      <w:szCs w:val="24"/>
    </w:rPr>
  </w:style>
  <w:style w:type="paragraph" w:customStyle="1" w:styleId="Normal26">
    <w:name w:val="Normal_26"/>
    <w:qFormat/>
    <w:rsid w:val="008F0629"/>
    <w:rPr>
      <w:sz w:val="24"/>
      <w:szCs w:val="24"/>
    </w:rPr>
  </w:style>
  <w:style w:type="paragraph" w:customStyle="1" w:styleId="Normal27">
    <w:name w:val="Normal_27"/>
    <w:qFormat/>
    <w:rsid w:val="008F0629"/>
    <w:rPr>
      <w:sz w:val="24"/>
      <w:szCs w:val="24"/>
    </w:rPr>
  </w:style>
  <w:style w:type="paragraph" w:customStyle="1" w:styleId="Normal28">
    <w:name w:val="Normal_28"/>
    <w:qFormat/>
    <w:rsid w:val="008F0629"/>
    <w:rPr>
      <w:sz w:val="24"/>
      <w:szCs w:val="24"/>
    </w:rPr>
  </w:style>
  <w:style w:type="paragraph" w:customStyle="1" w:styleId="Normal29">
    <w:name w:val="Normal_29"/>
    <w:qFormat/>
    <w:rsid w:val="008F0629"/>
    <w:rPr>
      <w:sz w:val="24"/>
      <w:szCs w:val="24"/>
    </w:rPr>
  </w:style>
  <w:style w:type="paragraph" w:customStyle="1" w:styleId="Normal30">
    <w:name w:val="Normal_30"/>
    <w:qFormat/>
    <w:rsid w:val="008F0629"/>
    <w:rPr>
      <w:sz w:val="24"/>
      <w:szCs w:val="24"/>
    </w:rPr>
  </w:style>
  <w:style w:type="paragraph" w:customStyle="1" w:styleId="Normal31">
    <w:name w:val="Normal_31"/>
    <w:qFormat/>
    <w:rsid w:val="008F0629"/>
    <w:rPr>
      <w:sz w:val="24"/>
      <w:szCs w:val="24"/>
    </w:rPr>
  </w:style>
  <w:style w:type="paragraph" w:customStyle="1" w:styleId="Normal32">
    <w:name w:val="Normal_32"/>
    <w:qFormat/>
    <w:rsid w:val="008F0629"/>
    <w:rPr>
      <w:sz w:val="24"/>
      <w:szCs w:val="24"/>
    </w:rPr>
  </w:style>
  <w:style w:type="paragraph" w:customStyle="1" w:styleId="Normal33">
    <w:name w:val="Normal_33"/>
    <w:qFormat/>
    <w:rsid w:val="008F0629"/>
    <w:rPr>
      <w:sz w:val="24"/>
      <w:szCs w:val="24"/>
    </w:rPr>
  </w:style>
  <w:style w:type="paragraph" w:customStyle="1" w:styleId="Normal34">
    <w:name w:val="Normal_34"/>
    <w:qFormat/>
    <w:rsid w:val="008F0629"/>
    <w:rPr>
      <w:sz w:val="24"/>
      <w:szCs w:val="24"/>
    </w:rPr>
  </w:style>
  <w:style w:type="paragraph" w:customStyle="1" w:styleId="Normal35">
    <w:name w:val="Normal_35"/>
    <w:qFormat/>
    <w:rsid w:val="008F0629"/>
    <w:rPr>
      <w:sz w:val="24"/>
      <w:szCs w:val="24"/>
    </w:rPr>
  </w:style>
  <w:style w:type="paragraph" w:customStyle="1" w:styleId="Normal36">
    <w:name w:val="Normal_36"/>
    <w:qFormat/>
    <w:rsid w:val="008F0629"/>
    <w:rPr>
      <w:sz w:val="24"/>
      <w:szCs w:val="24"/>
    </w:rPr>
  </w:style>
  <w:style w:type="paragraph" w:customStyle="1" w:styleId="Normal37">
    <w:name w:val="Normal_37"/>
    <w:qFormat/>
    <w:rsid w:val="008F0629"/>
    <w:rPr>
      <w:sz w:val="24"/>
      <w:szCs w:val="24"/>
    </w:rPr>
  </w:style>
  <w:style w:type="paragraph" w:customStyle="1" w:styleId="Normal38">
    <w:name w:val="Normal_38"/>
    <w:qFormat/>
    <w:rsid w:val="008F0629"/>
    <w:rPr>
      <w:sz w:val="24"/>
      <w:szCs w:val="24"/>
    </w:rPr>
  </w:style>
  <w:style w:type="paragraph" w:customStyle="1" w:styleId="Normal39">
    <w:name w:val="Normal_39"/>
    <w:qFormat/>
    <w:rsid w:val="008F0629"/>
    <w:rPr>
      <w:sz w:val="24"/>
      <w:szCs w:val="24"/>
    </w:rPr>
  </w:style>
  <w:style w:type="paragraph" w:customStyle="1" w:styleId="Normal40">
    <w:name w:val="Normal_40"/>
    <w:qFormat/>
    <w:rsid w:val="008F0629"/>
    <w:rPr>
      <w:sz w:val="24"/>
      <w:szCs w:val="24"/>
    </w:rPr>
  </w:style>
  <w:style w:type="paragraph" w:customStyle="1" w:styleId="Normal41">
    <w:name w:val="Normal_41"/>
    <w:qFormat/>
    <w:rsid w:val="008F0629"/>
    <w:rPr>
      <w:sz w:val="24"/>
      <w:szCs w:val="24"/>
    </w:rPr>
  </w:style>
  <w:style w:type="paragraph" w:customStyle="1" w:styleId="Normal42">
    <w:name w:val="Normal_42"/>
    <w:qFormat/>
    <w:rsid w:val="008F0629"/>
    <w:rPr>
      <w:sz w:val="24"/>
      <w:szCs w:val="24"/>
    </w:rPr>
  </w:style>
  <w:style w:type="paragraph" w:customStyle="1" w:styleId="Normal43">
    <w:name w:val="Normal_43"/>
    <w:qFormat/>
    <w:rsid w:val="008F0629"/>
    <w:rPr>
      <w:sz w:val="24"/>
      <w:szCs w:val="24"/>
    </w:rPr>
  </w:style>
  <w:style w:type="paragraph" w:customStyle="1" w:styleId="Normal44">
    <w:name w:val="Normal_44"/>
    <w:qFormat/>
    <w:rsid w:val="008F0629"/>
    <w:rPr>
      <w:sz w:val="24"/>
      <w:szCs w:val="24"/>
    </w:rPr>
  </w:style>
  <w:style w:type="paragraph" w:customStyle="1" w:styleId="Normal45">
    <w:name w:val="Normal_45"/>
    <w:qFormat/>
    <w:rsid w:val="008F0629"/>
    <w:rPr>
      <w:sz w:val="24"/>
      <w:szCs w:val="24"/>
    </w:rPr>
  </w:style>
  <w:style w:type="paragraph" w:customStyle="1" w:styleId="Normal46">
    <w:name w:val="Normal_46"/>
    <w:qFormat/>
    <w:rsid w:val="008F0629"/>
    <w:rPr>
      <w:sz w:val="24"/>
      <w:szCs w:val="24"/>
    </w:rPr>
  </w:style>
  <w:style w:type="paragraph" w:customStyle="1" w:styleId="Normal47">
    <w:name w:val="Normal_47"/>
    <w:qFormat/>
    <w:rsid w:val="008F0629"/>
    <w:rPr>
      <w:sz w:val="24"/>
      <w:szCs w:val="24"/>
    </w:rPr>
  </w:style>
  <w:style w:type="paragraph" w:customStyle="1" w:styleId="Normal48">
    <w:name w:val="Normal_48"/>
    <w:qFormat/>
    <w:rsid w:val="008F0629"/>
    <w:rPr>
      <w:sz w:val="24"/>
      <w:szCs w:val="24"/>
    </w:rPr>
  </w:style>
  <w:style w:type="paragraph" w:customStyle="1" w:styleId="Normal49">
    <w:name w:val="Normal_49"/>
    <w:qFormat/>
    <w:rsid w:val="008F0629"/>
    <w:rPr>
      <w:sz w:val="24"/>
      <w:szCs w:val="24"/>
    </w:rPr>
  </w:style>
  <w:style w:type="paragraph" w:customStyle="1" w:styleId="Normal50">
    <w:name w:val="Normal_50"/>
    <w:qFormat/>
    <w:rsid w:val="008F0629"/>
    <w:rPr>
      <w:sz w:val="24"/>
      <w:szCs w:val="24"/>
    </w:rPr>
  </w:style>
  <w:style w:type="paragraph" w:customStyle="1" w:styleId="Normal51">
    <w:name w:val="Normal_51"/>
    <w:qFormat/>
    <w:rsid w:val="008F0629"/>
    <w:rPr>
      <w:sz w:val="24"/>
      <w:szCs w:val="24"/>
    </w:rPr>
  </w:style>
  <w:style w:type="paragraph" w:customStyle="1" w:styleId="Normal52">
    <w:name w:val="Normal_52"/>
    <w:qFormat/>
    <w:rsid w:val="008F0629"/>
    <w:rPr>
      <w:sz w:val="24"/>
      <w:szCs w:val="24"/>
    </w:rPr>
  </w:style>
  <w:style w:type="paragraph" w:customStyle="1" w:styleId="Normal53">
    <w:name w:val="Normal_53"/>
    <w:qFormat/>
    <w:rsid w:val="008F0629"/>
    <w:rPr>
      <w:sz w:val="24"/>
      <w:szCs w:val="24"/>
    </w:rPr>
  </w:style>
  <w:style w:type="paragraph" w:customStyle="1" w:styleId="Normal54">
    <w:name w:val="Normal_54"/>
    <w:qFormat/>
    <w:rsid w:val="008F0629"/>
    <w:rPr>
      <w:sz w:val="24"/>
      <w:szCs w:val="24"/>
    </w:rPr>
  </w:style>
  <w:style w:type="paragraph" w:customStyle="1" w:styleId="Normal55">
    <w:name w:val="Normal_55"/>
    <w:qFormat/>
    <w:rsid w:val="008F0629"/>
    <w:rPr>
      <w:sz w:val="24"/>
      <w:szCs w:val="24"/>
    </w:rPr>
  </w:style>
  <w:style w:type="paragraph" w:customStyle="1" w:styleId="Normal56">
    <w:name w:val="Normal_56"/>
    <w:qFormat/>
    <w:rsid w:val="008F0629"/>
    <w:rPr>
      <w:sz w:val="24"/>
      <w:szCs w:val="24"/>
    </w:rPr>
  </w:style>
  <w:style w:type="paragraph" w:customStyle="1" w:styleId="Normal57">
    <w:name w:val="Normal_57"/>
    <w:qFormat/>
    <w:rsid w:val="008F0629"/>
    <w:rPr>
      <w:sz w:val="24"/>
      <w:szCs w:val="24"/>
    </w:rPr>
  </w:style>
  <w:style w:type="paragraph" w:customStyle="1" w:styleId="Normal58">
    <w:name w:val="Normal_58"/>
    <w:qFormat/>
    <w:rsid w:val="008F0629"/>
    <w:rPr>
      <w:sz w:val="24"/>
      <w:szCs w:val="24"/>
    </w:rPr>
  </w:style>
  <w:style w:type="paragraph" w:customStyle="1" w:styleId="Normal59">
    <w:name w:val="Normal_59"/>
    <w:qFormat/>
    <w:rsid w:val="008F0629"/>
    <w:rPr>
      <w:sz w:val="24"/>
      <w:szCs w:val="24"/>
    </w:rPr>
  </w:style>
  <w:style w:type="paragraph" w:customStyle="1" w:styleId="Normal60">
    <w:name w:val="Normal_60"/>
    <w:qFormat/>
    <w:rsid w:val="008F0629"/>
    <w:rPr>
      <w:sz w:val="24"/>
      <w:szCs w:val="24"/>
    </w:rPr>
  </w:style>
  <w:style w:type="paragraph" w:customStyle="1" w:styleId="Normal61">
    <w:name w:val="Normal_61"/>
    <w:qFormat/>
    <w:rsid w:val="008F0629"/>
    <w:rPr>
      <w:sz w:val="24"/>
      <w:szCs w:val="24"/>
    </w:rPr>
  </w:style>
  <w:style w:type="paragraph" w:customStyle="1" w:styleId="Normal62">
    <w:name w:val="Normal_62"/>
    <w:qFormat/>
    <w:rsid w:val="008F0629"/>
    <w:rPr>
      <w:sz w:val="24"/>
      <w:szCs w:val="24"/>
    </w:rPr>
  </w:style>
  <w:style w:type="paragraph" w:customStyle="1" w:styleId="Normal63">
    <w:name w:val="Normal_63"/>
    <w:qFormat/>
    <w:rsid w:val="008F0629"/>
    <w:rPr>
      <w:sz w:val="24"/>
      <w:szCs w:val="24"/>
    </w:rPr>
  </w:style>
  <w:style w:type="paragraph" w:customStyle="1" w:styleId="Normal64">
    <w:name w:val="Normal_64"/>
    <w:qFormat/>
    <w:rsid w:val="008F0629"/>
    <w:rPr>
      <w:sz w:val="24"/>
      <w:szCs w:val="24"/>
    </w:rPr>
  </w:style>
  <w:style w:type="paragraph" w:customStyle="1" w:styleId="Normal65">
    <w:name w:val="Normal_65"/>
    <w:qFormat/>
    <w:rsid w:val="008F0629"/>
    <w:rPr>
      <w:sz w:val="24"/>
      <w:szCs w:val="24"/>
    </w:rPr>
  </w:style>
  <w:style w:type="paragraph" w:customStyle="1" w:styleId="Normal66">
    <w:name w:val="Normal_66"/>
    <w:qFormat/>
    <w:rsid w:val="008F0629"/>
    <w:rPr>
      <w:rFonts w:ascii="Calibri" w:hAnsi="Calibri"/>
      <w:sz w:val="24"/>
      <w:szCs w:val="24"/>
    </w:rPr>
  </w:style>
  <w:style w:type="paragraph" w:customStyle="1" w:styleId="Normal67">
    <w:name w:val="Normal_67"/>
    <w:qFormat/>
    <w:rsid w:val="008F0629"/>
    <w:rPr>
      <w:sz w:val="24"/>
      <w:szCs w:val="24"/>
    </w:rPr>
  </w:style>
  <w:style w:type="paragraph" w:customStyle="1" w:styleId="Normal68">
    <w:name w:val="Normal_68"/>
    <w:qFormat/>
    <w:rsid w:val="008F0629"/>
    <w:rPr>
      <w:sz w:val="24"/>
      <w:szCs w:val="24"/>
    </w:rPr>
  </w:style>
  <w:style w:type="paragraph" w:customStyle="1" w:styleId="Normal69">
    <w:name w:val="Normal_69"/>
    <w:qFormat/>
    <w:rsid w:val="008F0629"/>
    <w:rPr>
      <w:sz w:val="24"/>
      <w:szCs w:val="24"/>
    </w:rPr>
  </w:style>
  <w:style w:type="paragraph" w:customStyle="1" w:styleId="Normal70">
    <w:name w:val="Normal_70"/>
    <w:qFormat/>
    <w:rsid w:val="008F0629"/>
    <w:rPr>
      <w:sz w:val="24"/>
      <w:szCs w:val="24"/>
    </w:rPr>
  </w:style>
  <w:style w:type="paragraph" w:customStyle="1" w:styleId="Normal71">
    <w:name w:val="Normal_71"/>
    <w:qFormat/>
    <w:rsid w:val="008F0629"/>
    <w:rPr>
      <w:rFonts w:ascii="Calibri" w:hAnsi="Calibri"/>
      <w:sz w:val="24"/>
      <w:szCs w:val="24"/>
    </w:rPr>
  </w:style>
  <w:style w:type="paragraph" w:customStyle="1" w:styleId="Normal72">
    <w:name w:val="Normal_72"/>
    <w:qFormat/>
    <w:rsid w:val="008F0629"/>
    <w:rPr>
      <w:sz w:val="24"/>
      <w:szCs w:val="24"/>
    </w:rPr>
  </w:style>
  <w:style w:type="paragraph" w:customStyle="1" w:styleId="Normal73">
    <w:name w:val="Normal_73"/>
    <w:qFormat/>
    <w:rsid w:val="008F0629"/>
    <w:rPr>
      <w:sz w:val="24"/>
      <w:szCs w:val="24"/>
    </w:rPr>
  </w:style>
  <w:style w:type="paragraph" w:customStyle="1" w:styleId="Normal74">
    <w:name w:val="Normal_74"/>
    <w:qFormat/>
    <w:rsid w:val="008F0629"/>
    <w:rPr>
      <w:sz w:val="24"/>
      <w:szCs w:val="24"/>
    </w:rPr>
  </w:style>
  <w:style w:type="paragraph" w:customStyle="1" w:styleId="Normal75">
    <w:name w:val="Normal_75"/>
    <w:qFormat/>
    <w:rsid w:val="008F0629"/>
    <w:pPr>
      <w:jc w:val="both"/>
    </w:pPr>
    <w:rPr>
      <w:rFonts w:eastAsiaTheme="minorHAnsi" w:cstheme="minorBidi"/>
      <w:kern w:val="2"/>
      <w:sz w:val="28"/>
      <w:szCs w:val="22"/>
      <w14:ligatures w14:val="standardContextual"/>
    </w:rPr>
  </w:style>
  <w:style w:type="paragraph" w:customStyle="1" w:styleId="Normal76">
    <w:name w:val="Normal_76"/>
    <w:qFormat/>
    <w:rsid w:val="008F0629"/>
    <w:pPr>
      <w:jc w:val="both"/>
    </w:pPr>
    <w:rPr>
      <w:rFonts w:eastAsiaTheme="minorHAnsi" w:cstheme="minorBidi"/>
      <w:kern w:val="2"/>
      <w:sz w:val="28"/>
      <w:szCs w:val="22"/>
      <w14:ligatures w14:val="standardContextual"/>
    </w:rPr>
  </w:style>
  <w:style w:type="table" w:customStyle="1" w:styleId="TDTNTable">
    <w:name w:val="TDTN_Table"/>
    <w:rsid w:val="008F0629"/>
    <w:pPr>
      <w:spacing w:after="160" w:line="259" w:lineRule="auto"/>
    </w:pPr>
    <w:rPr>
      <w:rFonts w:eastAsiaTheme="minorHAnsi" w:cstheme="minorBidi"/>
      <w:kern w:val="2"/>
      <w:sz w:val="24"/>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399520">
      <w:bodyDiv w:val="1"/>
      <w:marLeft w:val="0"/>
      <w:marRight w:val="0"/>
      <w:marTop w:val="0"/>
      <w:marBottom w:val="0"/>
      <w:divBdr>
        <w:top w:val="none" w:sz="0" w:space="0" w:color="auto"/>
        <w:left w:val="none" w:sz="0" w:space="0" w:color="auto"/>
        <w:bottom w:val="none" w:sz="0" w:space="0" w:color="auto"/>
        <w:right w:val="none" w:sz="0" w:space="0" w:color="auto"/>
      </w:divBdr>
    </w:div>
    <w:div w:id="863907799">
      <w:bodyDiv w:val="1"/>
      <w:marLeft w:val="0"/>
      <w:marRight w:val="0"/>
      <w:marTop w:val="0"/>
      <w:marBottom w:val="0"/>
      <w:divBdr>
        <w:top w:val="none" w:sz="0" w:space="0" w:color="auto"/>
        <w:left w:val="none" w:sz="0" w:space="0" w:color="auto"/>
        <w:bottom w:val="none" w:sz="0" w:space="0" w:color="auto"/>
        <w:right w:val="none" w:sz="0" w:space="0" w:color="auto"/>
      </w:divBdr>
    </w:div>
    <w:div w:id="1768649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media/image2.wmf" Type="http://schemas.openxmlformats.org/officeDocument/2006/relationships/image"/><Relationship Id="rId100" Target="embeddings/oleObject36.bin" Type="http://schemas.openxmlformats.org/officeDocument/2006/relationships/oleObject"/><Relationship Id="rId101" Target="media/image57.wmf" Type="http://schemas.openxmlformats.org/officeDocument/2006/relationships/image"/><Relationship Id="rId102" Target="media/image58.wmf" Type="http://schemas.openxmlformats.org/officeDocument/2006/relationships/image"/><Relationship Id="rId103" Target="media/image59.wmf" Type="http://schemas.openxmlformats.org/officeDocument/2006/relationships/image"/><Relationship Id="rId104" Target="media/image60.wmf" Type="http://schemas.openxmlformats.org/officeDocument/2006/relationships/image"/><Relationship Id="rId105" Target="media/image61.wmf" Type="http://schemas.openxmlformats.org/officeDocument/2006/relationships/image"/><Relationship Id="rId106" Target="embeddings/oleObject37.bin" Type="http://schemas.openxmlformats.org/officeDocument/2006/relationships/oleObject"/><Relationship Id="rId107" Target="media/image62.wmf" Type="http://schemas.openxmlformats.org/officeDocument/2006/relationships/image"/><Relationship Id="rId108" Target="embeddings/oleObject38.bin" Type="http://schemas.openxmlformats.org/officeDocument/2006/relationships/oleObject"/><Relationship Id="rId109" Target="media/image63.wmf" Type="http://schemas.openxmlformats.org/officeDocument/2006/relationships/image"/><Relationship Id="rId11" Target="embeddings/oleObject1.bin" Type="http://schemas.openxmlformats.org/officeDocument/2006/relationships/oleObject"/><Relationship Id="rId110" Target="embeddings/oleObject39.bin" Type="http://schemas.openxmlformats.org/officeDocument/2006/relationships/oleObject"/><Relationship Id="rId111" Target="media/image64.wmf" Type="http://schemas.openxmlformats.org/officeDocument/2006/relationships/image"/><Relationship Id="rId112" Target="embeddings/oleObject40.bin" Type="http://schemas.openxmlformats.org/officeDocument/2006/relationships/oleObject"/><Relationship Id="rId113" Target="embeddings/oleObject41.bin" Type="http://schemas.openxmlformats.org/officeDocument/2006/relationships/oleObject"/><Relationship Id="rId114" Target="media/image65.wmf" Type="http://schemas.openxmlformats.org/officeDocument/2006/relationships/image"/><Relationship Id="rId115" Target="embeddings/oleObject42.bin" Type="http://schemas.openxmlformats.org/officeDocument/2006/relationships/oleObject"/><Relationship Id="rId116" Target="media/image66.wmf" Type="http://schemas.openxmlformats.org/officeDocument/2006/relationships/image"/><Relationship Id="rId117" Target="embeddings/oleObject43.bin" Type="http://schemas.openxmlformats.org/officeDocument/2006/relationships/oleObject"/><Relationship Id="rId118" Target="media/image67.wmf" Type="http://schemas.openxmlformats.org/officeDocument/2006/relationships/image"/><Relationship Id="rId119" Target="embeddings/oleObject44.bin" Type="http://schemas.openxmlformats.org/officeDocument/2006/relationships/oleObject"/><Relationship Id="rId12" Target="media/image3.wmf" Type="http://schemas.openxmlformats.org/officeDocument/2006/relationships/image"/><Relationship Id="rId120" Target="media/image68.wmf" Type="http://schemas.openxmlformats.org/officeDocument/2006/relationships/image"/><Relationship Id="rId121" Target="embeddings/oleObject45.bin" Type="http://schemas.openxmlformats.org/officeDocument/2006/relationships/oleObject"/><Relationship Id="rId122" Target="media/image69.wmf" Type="http://schemas.openxmlformats.org/officeDocument/2006/relationships/image"/><Relationship Id="rId123" Target="embeddings/oleObject46.bin" Type="http://schemas.openxmlformats.org/officeDocument/2006/relationships/oleObject"/><Relationship Id="rId124" Target="embeddings/oleObject47.bin" Type="http://schemas.openxmlformats.org/officeDocument/2006/relationships/oleObject"/><Relationship Id="rId125" Target="media/image70.wmf" Type="http://schemas.openxmlformats.org/officeDocument/2006/relationships/image"/><Relationship Id="rId126" Target="embeddings/oleObject48.bin" Type="http://schemas.openxmlformats.org/officeDocument/2006/relationships/oleObject"/><Relationship Id="rId127" Target="media/image71.wmf" Type="http://schemas.openxmlformats.org/officeDocument/2006/relationships/image"/><Relationship Id="rId128" Target="embeddings/oleObject49.bin" Type="http://schemas.openxmlformats.org/officeDocument/2006/relationships/oleObject"/><Relationship Id="rId129" Target="media/image72.wmf" Type="http://schemas.openxmlformats.org/officeDocument/2006/relationships/image"/><Relationship Id="rId13" Target="embeddings/oleObject2.bin" Type="http://schemas.openxmlformats.org/officeDocument/2006/relationships/oleObject"/><Relationship Id="rId130" Target="embeddings/oleObject50.bin" Type="http://schemas.openxmlformats.org/officeDocument/2006/relationships/oleObject"/><Relationship Id="rId131" Target="media/image73.wmf" Type="http://schemas.openxmlformats.org/officeDocument/2006/relationships/image"/><Relationship Id="rId132" Target="embeddings/oleObject51.bin" Type="http://schemas.openxmlformats.org/officeDocument/2006/relationships/oleObject"/><Relationship Id="rId133" Target="media/image74.wmf" Type="http://schemas.openxmlformats.org/officeDocument/2006/relationships/image"/><Relationship Id="rId134" Target="embeddings/oleObject52.bin" Type="http://schemas.openxmlformats.org/officeDocument/2006/relationships/oleObject"/><Relationship Id="rId135" Target="media/image75.wmf" Type="http://schemas.openxmlformats.org/officeDocument/2006/relationships/image"/><Relationship Id="rId136" Target="embeddings/oleObject53.bin" Type="http://schemas.openxmlformats.org/officeDocument/2006/relationships/oleObject"/><Relationship Id="rId137" Target="media/image76.wmf" Type="http://schemas.openxmlformats.org/officeDocument/2006/relationships/image"/><Relationship Id="rId138" Target="embeddings/oleObject54.bin" Type="http://schemas.openxmlformats.org/officeDocument/2006/relationships/oleObject"/><Relationship Id="rId139" Target="media/image77.wmf" Type="http://schemas.openxmlformats.org/officeDocument/2006/relationships/image"/><Relationship Id="rId14" Target="media/image4.wmf" Type="http://schemas.openxmlformats.org/officeDocument/2006/relationships/image"/><Relationship Id="rId140" Target="embeddings/oleObject55.bin" Type="http://schemas.openxmlformats.org/officeDocument/2006/relationships/oleObject"/><Relationship Id="rId141" Target="media/image78.wmf" Type="http://schemas.openxmlformats.org/officeDocument/2006/relationships/image"/><Relationship Id="rId142" Target="embeddings/oleObject56.bin" Type="http://schemas.openxmlformats.org/officeDocument/2006/relationships/oleObject"/><Relationship Id="rId143" Target="media/image79.wmf" Type="http://schemas.openxmlformats.org/officeDocument/2006/relationships/image"/><Relationship Id="rId144" Target="embeddings/oleObject57.bin" Type="http://schemas.openxmlformats.org/officeDocument/2006/relationships/oleObject"/><Relationship Id="rId145" Target="media/image80.wmf" Type="http://schemas.openxmlformats.org/officeDocument/2006/relationships/image"/><Relationship Id="rId146" Target="embeddings/oleObject58.bin" Type="http://schemas.openxmlformats.org/officeDocument/2006/relationships/oleObject"/><Relationship Id="rId147" Target="media/image81.wmf" Type="http://schemas.openxmlformats.org/officeDocument/2006/relationships/image"/><Relationship Id="rId148" Target="embeddings/oleObject59.bin" Type="http://schemas.openxmlformats.org/officeDocument/2006/relationships/oleObject"/><Relationship Id="rId149" Target="media/image82.wmf" Type="http://schemas.openxmlformats.org/officeDocument/2006/relationships/image"/><Relationship Id="rId15" Target="embeddings/oleObject3.bin" Type="http://schemas.openxmlformats.org/officeDocument/2006/relationships/oleObject"/><Relationship Id="rId150" Target="embeddings/oleObject60.bin" Type="http://schemas.openxmlformats.org/officeDocument/2006/relationships/oleObject"/><Relationship Id="rId151" Target="media/image83.wmf" Type="http://schemas.openxmlformats.org/officeDocument/2006/relationships/image"/><Relationship Id="rId152" Target="embeddings/oleObject61.bin" Type="http://schemas.openxmlformats.org/officeDocument/2006/relationships/oleObject"/><Relationship Id="rId153" Target="media/image84.wmf" Type="http://schemas.openxmlformats.org/officeDocument/2006/relationships/image"/><Relationship Id="rId154" Target="embeddings/oleObject62.bin" Type="http://schemas.openxmlformats.org/officeDocument/2006/relationships/oleObject"/><Relationship Id="rId155" Target="media/image85.wmf" Type="http://schemas.openxmlformats.org/officeDocument/2006/relationships/image"/><Relationship Id="rId156" Target="embeddings/oleObject63.bin" Type="http://schemas.openxmlformats.org/officeDocument/2006/relationships/oleObject"/><Relationship Id="rId157" Target="media/image86.wmf" Type="http://schemas.openxmlformats.org/officeDocument/2006/relationships/image"/><Relationship Id="rId158" Target="embeddings/oleObject64.bin" Type="http://schemas.openxmlformats.org/officeDocument/2006/relationships/oleObject"/><Relationship Id="rId159" Target="media/image87.wmf" Type="http://schemas.openxmlformats.org/officeDocument/2006/relationships/image"/><Relationship Id="rId16" Target="media/image5.wmf" Type="http://schemas.openxmlformats.org/officeDocument/2006/relationships/image"/><Relationship Id="rId160" Target="media/image88.wmf" Type="http://schemas.openxmlformats.org/officeDocument/2006/relationships/image"/><Relationship Id="rId161" Target="media/image89.wmf" Type="http://schemas.openxmlformats.org/officeDocument/2006/relationships/image"/><Relationship Id="rId162" Target="media/image90.wmf" Type="http://schemas.openxmlformats.org/officeDocument/2006/relationships/image"/><Relationship Id="rId163" Target="embeddings/oleObject65.bin" Type="http://schemas.openxmlformats.org/officeDocument/2006/relationships/oleObject"/><Relationship Id="rId164" Target="media/image91.wmf" Type="http://schemas.openxmlformats.org/officeDocument/2006/relationships/image"/><Relationship Id="rId165" Target="embeddings/oleObject66.bin" Type="http://schemas.openxmlformats.org/officeDocument/2006/relationships/oleObject"/><Relationship Id="rId166" Target="media/image92.wmf" Type="http://schemas.openxmlformats.org/officeDocument/2006/relationships/image"/><Relationship Id="rId167" Target="embeddings/oleObject67.bin" Type="http://schemas.openxmlformats.org/officeDocument/2006/relationships/oleObject"/><Relationship Id="rId168" Target="media/image93.wmf" Type="http://schemas.openxmlformats.org/officeDocument/2006/relationships/image"/><Relationship Id="rId169" Target="embeddings/oleObject68.bin" Type="http://schemas.openxmlformats.org/officeDocument/2006/relationships/oleObject"/><Relationship Id="rId17" Target="embeddings/oleObject4.bin" Type="http://schemas.openxmlformats.org/officeDocument/2006/relationships/oleObject"/><Relationship Id="rId170" Target="media/image94.jpeg" Type="http://schemas.openxmlformats.org/officeDocument/2006/relationships/image"/><Relationship Id="rId171" Target="media/image95.wmf" Type="http://schemas.openxmlformats.org/officeDocument/2006/relationships/image"/><Relationship Id="rId172" Target="embeddings/oleObject69.bin" Type="http://schemas.openxmlformats.org/officeDocument/2006/relationships/oleObject"/><Relationship Id="rId173" Target="media/image96.wmf" Type="http://schemas.openxmlformats.org/officeDocument/2006/relationships/image"/><Relationship Id="rId174" Target="embeddings/oleObject70.bin" Type="http://schemas.openxmlformats.org/officeDocument/2006/relationships/oleObject"/><Relationship Id="rId175" Target="media/image97.wmf" Type="http://schemas.openxmlformats.org/officeDocument/2006/relationships/image"/><Relationship Id="rId176" Target="embeddings/oleObject71.bin" Type="http://schemas.openxmlformats.org/officeDocument/2006/relationships/oleObject"/><Relationship Id="rId177" Target="media/image98.wmf" Type="http://schemas.openxmlformats.org/officeDocument/2006/relationships/image"/><Relationship Id="rId178" Target="embeddings/oleObject72.bin" Type="http://schemas.openxmlformats.org/officeDocument/2006/relationships/oleObject"/><Relationship Id="rId179" Target="media/image99.wmf" Type="http://schemas.openxmlformats.org/officeDocument/2006/relationships/image"/><Relationship Id="rId18" Target="media/image6.wmf" Type="http://schemas.openxmlformats.org/officeDocument/2006/relationships/image"/><Relationship Id="rId180" Target="embeddings/oleObject73.bin" Type="http://schemas.openxmlformats.org/officeDocument/2006/relationships/oleObject"/><Relationship Id="rId181" Target="media/image100.wmf" Type="http://schemas.openxmlformats.org/officeDocument/2006/relationships/image"/><Relationship Id="rId182" Target="embeddings/oleObject74.bin" Type="http://schemas.openxmlformats.org/officeDocument/2006/relationships/oleObject"/><Relationship Id="rId183" Target="media/image101.wmf" Type="http://schemas.openxmlformats.org/officeDocument/2006/relationships/image"/><Relationship Id="rId184" Target="embeddings/oleObject75.bin" Type="http://schemas.openxmlformats.org/officeDocument/2006/relationships/oleObject"/><Relationship Id="rId185" Target="media/image102.wmf" Type="http://schemas.openxmlformats.org/officeDocument/2006/relationships/image"/><Relationship Id="rId186" Target="embeddings/oleObject76.bin" Type="http://schemas.openxmlformats.org/officeDocument/2006/relationships/oleObject"/><Relationship Id="rId187" Target="media/image103.wmf" Type="http://schemas.openxmlformats.org/officeDocument/2006/relationships/image"/><Relationship Id="rId188" Target="embeddings/oleObject77.bin" Type="http://schemas.openxmlformats.org/officeDocument/2006/relationships/oleObject"/><Relationship Id="rId189" Target="media/image104.wmf" Type="http://schemas.openxmlformats.org/officeDocument/2006/relationships/image"/><Relationship Id="rId19" Target="embeddings/oleObject5.bin" Type="http://schemas.openxmlformats.org/officeDocument/2006/relationships/oleObject"/><Relationship Id="rId190" Target="embeddings/oleObject78.bin" Type="http://schemas.openxmlformats.org/officeDocument/2006/relationships/oleObject"/><Relationship Id="rId191" Target="media/image105.wmf" Type="http://schemas.openxmlformats.org/officeDocument/2006/relationships/image"/><Relationship Id="rId192" Target="embeddings/oleObject79.bin" Type="http://schemas.openxmlformats.org/officeDocument/2006/relationships/oleObject"/><Relationship Id="rId193" Target="media/image106.wmf" Type="http://schemas.openxmlformats.org/officeDocument/2006/relationships/image"/><Relationship Id="rId194" Target="embeddings/oleObject80.bin" Type="http://schemas.openxmlformats.org/officeDocument/2006/relationships/oleObject"/><Relationship Id="rId195" Target="media/image107.wmf" Type="http://schemas.openxmlformats.org/officeDocument/2006/relationships/image"/><Relationship Id="rId196" Target="embeddings/oleObject81.bin" Type="http://schemas.openxmlformats.org/officeDocument/2006/relationships/oleObject"/><Relationship Id="rId197" Target="media/image108.emf" Type="http://schemas.openxmlformats.org/officeDocument/2006/relationships/image"/><Relationship Id="rId198" Target="embeddings/oleObject82.bin" Type="http://schemas.openxmlformats.org/officeDocument/2006/relationships/oleObject"/><Relationship Id="rId199" Target="media/image109.png" Type="http://schemas.openxmlformats.org/officeDocument/2006/relationships/image"/><Relationship Id="rId2" Target="numbering.xml" Type="http://schemas.openxmlformats.org/officeDocument/2006/relationships/numbering"/><Relationship Id="rId20" Target="media/image7.wmf" Type="http://schemas.openxmlformats.org/officeDocument/2006/relationships/image"/><Relationship Id="rId200" Target="media/image110.png" Type="http://schemas.openxmlformats.org/officeDocument/2006/relationships/image"/><Relationship Id="rId201" Target="media/image111.wmf" Type="http://schemas.openxmlformats.org/officeDocument/2006/relationships/image"/><Relationship Id="rId202" Target="embeddings/oleObject83.bin" Type="http://schemas.openxmlformats.org/officeDocument/2006/relationships/oleObject"/><Relationship Id="rId203" Target="media/image112.wmf" Type="http://schemas.openxmlformats.org/officeDocument/2006/relationships/image"/><Relationship Id="rId204" Target="embeddings/oleObject84.bin" Type="http://schemas.openxmlformats.org/officeDocument/2006/relationships/oleObject"/><Relationship Id="rId205" Target="media/image113.wmf" Type="http://schemas.openxmlformats.org/officeDocument/2006/relationships/image"/><Relationship Id="rId206" Target="embeddings/oleObject85.bin" Type="http://schemas.openxmlformats.org/officeDocument/2006/relationships/oleObject"/><Relationship Id="rId207" Target="media/image114.wmf" Type="http://schemas.openxmlformats.org/officeDocument/2006/relationships/image"/><Relationship Id="rId208" Target="embeddings/oleObject86.bin" Type="http://schemas.openxmlformats.org/officeDocument/2006/relationships/oleObject"/><Relationship Id="rId209" Target="media/image115.wmf" Type="http://schemas.openxmlformats.org/officeDocument/2006/relationships/image"/><Relationship Id="rId21" Target="embeddings/oleObject6.bin" Type="http://schemas.openxmlformats.org/officeDocument/2006/relationships/oleObject"/><Relationship Id="rId210" Target="embeddings/oleObject87.bin" Type="http://schemas.openxmlformats.org/officeDocument/2006/relationships/oleObject"/><Relationship Id="rId211" Target="media/image116.wmf" Type="http://schemas.openxmlformats.org/officeDocument/2006/relationships/image"/><Relationship Id="rId212" Target="embeddings/oleObject88.bin" Type="http://schemas.openxmlformats.org/officeDocument/2006/relationships/oleObject"/><Relationship Id="rId213" Target="media/image117.png" Type="http://schemas.openxmlformats.org/officeDocument/2006/relationships/image"/><Relationship Id="rId214" Target="media/image118.png" Type="http://schemas.openxmlformats.org/officeDocument/2006/relationships/image"/><Relationship Id="rId215" Target="media/image119.wmf" Type="http://schemas.openxmlformats.org/officeDocument/2006/relationships/image"/><Relationship Id="rId216" Target="embeddings/oleObject89.bin" Type="http://schemas.openxmlformats.org/officeDocument/2006/relationships/oleObject"/><Relationship Id="rId217" Target="media/image120.wmf" Type="http://schemas.openxmlformats.org/officeDocument/2006/relationships/image"/><Relationship Id="rId218" Target="embeddings/oleObject90.bin" Type="http://schemas.openxmlformats.org/officeDocument/2006/relationships/oleObject"/><Relationship Id="rId219" Target="media/image121.wmf" Type="http://schemas.openxmlformats.org/officeDocument/2006/relationships/image"/><Relationship Id="rId22" Target="media/image8.wmf" Type="http://schemas.openxmlformats.org/officeDocument/2006/relationships/image"/><Relationship Id="rId220" Target="embeddings/oleObject91.bin" Type="http://schemas.openxmlformats.org/officeDocument/2006/relationships/oleObject"/><Relationship Id="rId221" Target="media/image122.wmf" Type="http://schemas.openxmlformats.org/officeDocument/2006/relationships/image"/><Relationship Id="rId222" Target="embeddings/oleObject92.bin" Type="http://schemas.openxmlformats.org/officeDocument/2006/relationships/oleObject"/><Relationship Id="rId223" Target="media/image123.wmf" Type="http://schemas.openxmlformats.org/officeDocument/2006/relationships/image"/><Relationship Id="rId224" Target="embeddings/oleObject93.bin" Type="http://schemas.openxmlformats.org/officeDocument/2006/relationships/oleObject"/><Relationship Id="rId225" Target="media/image124.wmf" Type="http://schemas.openxmlformats.org/officeDocument/2006/relationships/image"/><Relationship Id="rId226" Target="embeddings/oleObject94.bin" Type="http://schemas.openxmlformats.org/officeDocument/2006/relationships/oleObject"/><Relationship Id="rId227" Target="media/image125.wmf" Type="http://schemas.openxmlformats.org/officeDocument/2006/relationships/image"/><Relationship Id="rId228" Target="embeddings/oleObject95.bin" Type="http://schemas.openxmlformats.org/officeDocument/2006/relationships/oleObject"/><Relationship Id="rId229" Target="media/image126.wmf" Type="http://schemas.openxmlformats.org/officeDocument/2006/relationships/image"/><Relationship Id="rId23" Target="embeddings/oleObject7.bin" Type="http://schemas.openxmlformats.org/officeDocument/2006/relationships/oleObject"/><Relationship Id="rId230" Target="embeddings/oleObject96.bin" Type="http://schemas.openxmlformats.org/officeDocument/2006/relationships/oleObject"/><Relationship Id="rId231" Target="media/image127.wmf" Type="http://schemas.openxmlformats.org/officeDocument/2006/relationships/image"/><Relationship Id="rId232" Target="embeddings/oleObject97.bin" Type="http://schemas.openxmlformats.org/officeDocument/2006/relationships/oleObject"/><Relationship Id="rId233" Target="media/image128.wmf" Type="http://schemas.openxmlformats.org/officeDocument/2006/relationships/image"/><Relationship Id="rId234" Target="embeddings/oleObject98.bin" Type="http://schemas.openxmlformats.org/officeDocument/2006/relationships/oleObject"/><Relationship Id="rId235" Target="media/image129.wmf" Type="http://schemas.openxmlformats.org/officeDocument/2006/relationships/image"/><Relationship Id="rId236" Target="embeddings/oleObject99.bin" Type="http://schemas.openxmlformats.org/officeDocument/2006/relationships/oleObject"/><Relationship Id="rId237" Target="media/image130.wmf" Type="http://schemas.openxmlformats.org/officeDocument/2006/relationships/image"/><Relationship Id="rId238" Target="embeddings/oleObject100.bin" Type="http://schemas.openxmlformats.org/officeDocument/2006/relationships/oleObject"/><Relationship Id="rId239" Target="media/image131.wmf" Type="http://schemas.openxmlformats.org/officeDocument/2006/relationships/image"/><Relationship Id="rId24" Target="media/image9.png" Type="http://schemas.openxmlformats.org/officeDocument/2006/relationships/image"/><Relationship Id="rId240" Target="embeddings/oleObject101.bin" Type="http://schemas.openxmlformats.org/officeDocument/2006/relationships/oleObject"/><Relationship Id="rId241" Target="media/image132.wmf" Type="http://schemas.openxmlformats.org/officeDocument/2006/relationships/image"/><Relationship Id="rId242" Target="embeddings/oleObject102.bin" Type="http://schemas.openxmlformats.org/officeDocument/2006/relationships/oleObject"/><Relationship Id="rId243" Target="media/image133.wmf" Type="http://schemas.openxmlformats.org/officeDocument/2006/relationships/image"/><Relationship Id="rId244" Target="embeddings/oleObject103.bin" Type="http://schemas.openxmlformats.org/officeDocument/2006/relationships/oleObject"/><Relationship Id="rId245" Target="media/image134.wmf" Type="http://schemas.openxmlformats.org/officeDocument/2006/relationships/image"/><Relationship Id="rId246" Target="embeddings/oleObject104.bin" Type="http://schemas.openxmlformats.org/officeDocument/2006/relationships/oleObject"/><Relationship Id="rId247" Target="media/image135.wmf" Type="http://schemas.openxmlformats.org/officeDocument/2006/relationships/image"/><Relationship Id="rId248" Target="embeddings/oleObject105.bin" Type="http://schemas.openxmlformats.org/officeDocument/2006/relationships/oleObject"/><Relationship Id="rId249" Target="media/image136.wmf" Type="http://schemas.openxmlformats.org/officeDocument/2006/relationships/image"/><Relationship Id="rId25" Target="media/image10.png" Type="http://schemas.openxmlformats.org/officeDocument/2006/relationships/image"/><Relationship Id="rId250" Target="embeddings/oleObject106.bin" Type="http://schemas.openxmlformats.org/officeDocument/2006/relationships/oleObject"/><Relationship Id="rId251" Target="media/image137.wmf" Type="http://schemas.openxmlformats.org/officeDocument/2006/relationships/image"/><Relationship Id="rId252" Target="embeddings/oleObject107.bin" Type="http://schemas.openxmlformats.org/officeDocument/2006/relationships/oleObject"/><Relationship Id="rId253" Target="media/image138.wmf" Type="http://schemas.openxmlformats.org/officeDocument/2006/relationships/image"/><Relationship Id="rId254" Target="embeddings/oleObject108.bin" Type="http://schemas.openxmlformats.org/officeDocument/2006/relationships/oleObject"/><Relationship Id="rId255" Target="media/image139.wmf" Type="http://schemas.openxmlformats.org/officeDocument/2006/relationships/image"/><Relationship Id="rId256" Target="embeddings/oleObject109.bin" Type="http://schemas.openxmlformats.org/officeDocument/2006/relationships/oleObject"/><Relationship Id="rId257" Target="media/image140.wmf" Type="http://schemas.openxmlformats.org/officeDocument/2006/relationships/image"/><Relationship Id="rId258" Target="embeddings/oleObject110.bin" Type="http://schemas.openxmlformats.org/officeDocument/2006/relationships/oleObject"/><Relationship Id="rId259" Target="media/image141.png" Type="http://schemas.openxmlformats.org/officeDocument/2006/relationships/image"/><Relationship Id="rId26" Target="media/image11.png" Type="http://schemas.openxmlformats.org/officeDocument/2006/relationships/image"/><Relationship Id="rId260" Target="media/image142.png" Type="http://schemas.openxmlformats.org/officeDocument/2006/relationships/image"/><Relationship Id="rId261" Target="media/image143.wmf" Type="http://schemas.openxmlformats.org/officeDocument/2006/relationships/image"/><Relationship Id="rId262" Target="embeddings/oleObject111.bin" Type="http://schemas.openxmlformats.org/officeDocument/2006/relationships/oleObject"/><Relationship Id="rId263" Target="media/image144.wmf" Type="http://schemas.openxmlformats.org/officeDocument/2006/relationships/image"/><Relationship Id="rId264" Target="embeddings/oleObject112.bin" Type="http://schemas.openxmlformats.org/officeDocument/2006/relationships/oleObject"/><Relationship Id="rId265" Target="media/image145.wmf" Type="http://schemas.openxmlformats.org/officeDocument/2006/relationships/image"/><Relationship Id="rId266" Target="embeddings/oleObject113.bin" Type="http://schemas.openxmlformats.org/officeDocument/2006/relationships/oleObject"/><Relationship Id="rId267" Target="media/image146.wmf" Type="http://schemas.openxmlformats.org/officeDocument/2006/relationships/image"/><Relationship Id="rId268" Target="embeddings/oleObject114.bin" Type="http://schemas.openxmlformats.org/officeDocument/2006/relationships/oleObject"/><Relationship Id="rId269" Target="media/image147.wmf" Type="http://schemas.openxmlformats.org/officeDocument/2006/relationships/image"/><Relationship Id="rId27" Target="media/image12.wmf" Type="http://schemas.openxmlformats.org/officeDocument/2006/relationships/image"/><Relationship Id="rId270" Target="embeddings/oleObject115.bin" Type="http://schemas.openxmlformats.org/officeDocument/2006/relationships/oleObject"/><Relationship Id="rId271" Target="media/image148.wmf" Type="http://schemas.openxmlformats.org/officeDocument/2006/relationships/image"/><Relationship Id="rId272" Target="embeddings/oleObject116.bin" Type="http://schemas.openxmlformats.org/officeDocument/2006/relationships/oleObject"/><Relationship Id="rId273" Target="media/image149.wmf" Type="http://schemas.openxmlformats.org/officeDocument/2006/relationships/image"/><Relationship Id="rId274" Target="embeddings/oleObject117.bin" Type="http://schemas.openxmlformats.org/officeDocument/2006/relationships/oleObject"/><Relationship Id="rId275" Target="media/image150.wmf" Type="http://schemas.openxmlformats.org/officeDocument/2006/relationships/image"/><Relationship Id="rId276" Target="embeddings/oleObject118.bin" Type="http://schemas.openxmlformats.org/officeDocument/2006/relationships/oleObject"/><Relationship Id="rId277" Target="media/image151.wmf" Type="http://schemas.openxmlformats.org/officeDocument/2006/relationships/image"/><Relationship Id="rId278" Target="embeddings/oleObject119.bin" Type="http://schemas.openxmlformats.org/officeDocument/2006/relationships/oleObject"/><Relationship Id="rId279" Target="media/image152.wmf" Type="http://schemas.openxmlformats.org/officeDocument/2006/relationships/image"/><Relationship Id="rId28" Target="embeddings/oleObject8.bin" Type="http://schemas.openxmlformats.org/officeDocument/2006/relationships/oleObject"/><Relationship Id="rId280" Target="embeddings/oleObject120.bin" Type="http://schemas.openxmlformats.org/officeDocument/2006/relationships/oleObject"/><Relationship Id="rId281" Target="media/image153.wmf" Type="http://schemas.openxmlformats.org/officeDocument/2006/relationships/image"/><Relationship Id="rId282" Target="embeddings/oleObject121.bin" Type="http://schemas.openxmlformats.org/officeDocument/2006/relationships/oleObject"/><Relationship Id="rId283" Target="media/image154.wmf" Type="http://schemas.openxmlformats.org/officeDocument/2006/relationships/image"/><Relationship Id="rId284" Target="embeddings/oleObject122.bin" Type="http://schemas.openxmlformats.org/officeDocument/2006/relationships/oleObject"/><Relationship Id="rId285" Target="media/image155.wmf" Type="http://schemas.openxmlformats.org/officeDocument/2006/relationships/image"/><Relationship Id="rId286" Target="embeddings/oleObject123.bin" Type="http://schemas.openxmlformats.org/officeDocument/2006/relationships/oleObject"/><Relationship Id="rId287" Target="media/image156.wmf" Type="http://schemas.openxmlformats.org/officeDocument/2006/relationships/image"/><Relationship Id="rId288" Target="embeddings/oleObject124.bin" Type="http://schemas.openxmlformats.org/officeDocument/2006/relationships/oleObject"/><Relationship Id="rId289" Target="media/image157.wmf" Type="http://schemas.openxmlformats.org/officeDocument/2006/relationships/image"/><Relationship Id="rId29" Target="media/image13.wmf" Type="http://schemas.openxmlformats.org/officeDocument/2006/relationships/image"/><Relationship Id="rId290" Target="embeddings/oleObject125.bin" Type="http://schemas.openxmlformats.org/officeDocument/2006/relationships/oleObject"/><Relationship Id="rId291" Target="media/image158.wmf" Type="http://schemas.openxmlformats.org/officeDocument/2006/relationships/image"/><Relationship Id="rId292" Target="embeddings/oleObject126.bin" Type="http://schemas.openxmlformats.org/officeDocument/2006/relationships/oleObject"/><Relationship Id="rId293" Target="media/image159.png" Type="http://schemas.openxmlformats.org/officeDocument/2006/relationships/image"/><Relationship Id="rId294" Target="media/image160.png" Type="http://schemas.openxmlformats.org/officeDocument/2006/relationships/image"/><Relationship Id="rId295" Target="media/image161.wmf" Type="http://schemas.openxmlformats.org/officeDocument/2006/relationships/image"/><Relationship Id="rId296" Target="embeddings/oleObject127.bin" Type="http://schemas.openxmlformats.org/officeDocument/2006/relationships/oleObject"/><Relationship Id="rId297" Target="media/image162.wmf" Type="http://schemas.openxmlformats.org/officeDocument/2006/relationships/image"/><Relationship Id="rId298" Target="embeddings/oleObject128.bin" Type="http://schemas.openxmlformats.org/officeDocument/2006/relationships/oleObject"/><Relationship Id="rId299" Target="embeddings/oleObject129.bin" Type="http://schemas.openxmlformats.org/officeDocument/2006/relationships/oleObject"/><Relationship Id="rId3" Target="styles.xml" Type="http://schemas.openxmlformats.org/officeDocument/2006/relationships/styles"/><Relationship Id="rId30" Target="embeddings/oleObject9.bin" Type="http://schemas.openxmlformats.org/officeDocument/2006/relationships/oleObject"/><Relationship Id="rId300" Target="embeddings/oleObject130.bin" Type="http://schemas.openxmlformats.org/officeDocument/2006/relationships/oleObject"/><Relationship Id="rId301" Target="media/image163.wmf" Type="http://schemas.openxmlformats.org/officeDocument/2006/relationships/image"/><Relationship Id="rId302" Target="embeddings/oleObject131.bin" Type="http://schemas.openxmlformats.org/officeDocument/2006/relationships/oleObject"/><Relationship Id="rId303" Target="media/image164.wmf" Type="http://schemas.openxmlformats.org/officeDocument/2006/relationships/image"/><Relationship Id="rId304" Target="embeddings/oleObject132.bin" Type="http://schemas.openxmlformats.org/officeDocument/2006/relationships/oleObject"/><Relationship Id="rId305" Target="media/image165.wmf" Type="http://schemas.openxmlformats.org/officeDocument/2006/relationships/image"/><Relationship Id="rId306" Target="embeddings/oleObject133.bin" Type="http://schemas.openxmlformats.org/officeDocument/2006/relationships/oleObject"/><Relationship Id="rId307" Target="media/image166.wmf" Type="http://schemas.openxmlformats.org/officeDocument/2006/relationships/image"/><Relationship Id="rId308" Target="embeddings/oleObject134.bin" Type="http://schemas.openxmlformats.org/officeDocument/2006/relationships/oleObject"/><Relationship Id="rId309" Target="media/image167.png" Type="http://schemas.openxmlformats.org/officeDocument/2006/relationships/image"/><Relationship Id="rId31" Target="media/image14.wmf" Type="http://schemas.openxmlformats.org/officeDocument/2006/relationships/image"/><Relationship Id="rId310" Target="media/image168.png" Type="http://schemas.openxmlformats.org/officeDocument/2006/relationships/image"/><Relationship Id="rId311" Target="media/image169.png" Type="http://schemas.openxmlformats.org/officeDocument/2006/relationships/image"/><Relationship Id="rId312" Target="media/hdphoto1.wdp" Type="http://schemas.microsoft.com/office/2007/relationships/hdphoto"/><Relationship Id="rId313" Target="media/image170.jpeg" Type="http://schemas.openxmlformats.org/officeDocument/2006/relationships/image"/><Relationship Id="rId314" Target="media/image171.png" Type="http://schemas.openxmlformats.org/officeDocument/2006/relationships/image"/><Relationship Id="rId315" Target="media/hdphoto2.wdp" Type="http://schemas.microsoft.com/office/2007/relationships/hdphoto"/><Relationship Id="rId316" Target="media/image172.jpeg" Type="http://schemas.openxmlformats.org/officeDocument/2006/relationships/image"/><Relationship Id="rId317" Target="media/image173.wmf" Type="http://schemas.openxmlformats.org/officeDocument/2006/relationships/image"/><Relationship Id="rId318" Target="embeddings/oleObject135.bin" Type="http://schemas.openxmlformats.org/officeDocument/2006/relationships/oleObject"/><Relationship Id="rId319" Target="media/image174.wmf" Type="http://schemas.openxmlformats.org/officeDocument/2006/relationships/image"/><Relationship Id="rId32" Target="embeddings/oleObject10.bin" Type="http://schemas.openxmlformats.org/officeDocument/2006/relationships/oleObject"/><Relationship Id="rId320" Target="embeddings/oleObject136.bin" Type="http://schemas.openxmlformats.org/officeDocument/2006/relationships/oleObject"/><Relationship Id="rId321" Target="media/image175.wmf" Type="http://schemas.openxmlformats.org/officeDocument/2006/relationships/image"/><Relationship Id="rId322" Target="embeddings/oleObject137.bin" Type="http://schemas.openxmlformats.org/officeDocument/2006/relationships/oleObject"/><Relationship Id="rId323" Target="media/image176.wmf" Type="http://schemas.openxmlformats.org/officeDocument/2006/relationships/image"/><Relationship Id="rId324" Target="embeddings/oleObject138.bin" Type="http://schemas.openxmlformats.org/officeDocument/2006/relationships/oleObject"/><Relationship Id="rId325" Target="media/image177.wmf" Type="http://schemas.openxmlformats.org/officeDocument/2006/relationships/image"/><Relationship Id="rId326" Target="embeddings/oleObject139.bin" Type="http://schemas.openxmlformats.org/officeDocument/2006/relationships/oleObject"/><Relationship Id="rId327" Target="media/image178.wmf" Type="http://schemas.openxmlformats.org/officeDocument/2006/relationships/image"/><Relationship Id="rId328" Target="embeddings/oleObject140.bin" Type="http://schemas.openxmlformats.org/officeDocument/2006/relationships/oleObject"/><Relationship Id="rId329" Target="media/image179.wmf" Type="http://schemas.openxmlformats.org/officeDocument/2006/relationships/image"/><Relationship Id="rId33" Target="media/image15.wmf" Type="http://schemas.openxmlformats.org/officeDocument/2006/relationships/image"/><Relationship Id="rId330" Target="embeddings/oleObject141.bin" Type="http://schemas.openxmlformats.org/officeDocument/2006/relationships/oleObject"/><Relationship Id="rId331" Target="media/image180.wmf" Type="http://schemas.openxmlformats.org/officeDocument/2006/relationships/image"/><Relationship Id="rId332" Target="embeddings/oleObject142.bin" Type="http://schemas.openxmlformats.org/officeDocument/2006/relationships/oleObject"/><Relationship Id="rId333" Target="media/image181.png" Type="http://schemas.openxmlformats.org/officeDocument/2006/relationships/image"/><Relationship Id="rId334" Target="media/image182.png" Type="http://schemas.openxmlformats.org/officeDocument/2006/relationships/image"/><Relationship Id="rId335" Target="media/image183.wmf" Type="http://schemas.openxmlformats.org/officeDocument/2006/relationships/image"/><Relationship Id="rId336" Target="embeddings/oleObject143.bin" Type="http://schemas.openxmlformats.org/officeDocument/2006/relationships/oleObject"/><Relationship Id="rId337" Target="media/image184.png" Type="http://schemas.openxmlformats.org/officeDocument/2006/relationships/image"/><Relationship Id="rId338" Target="media/image185.wmf" Type="http://schemas.openxmlformats.org/officeDocument/2006/relationships/image"/><Relationship Id="rId339" Target="embeddings/oleObject144.bin" Type="http://schemas.openxmlformats.org/officeDocument/2006/relationships/oleObject"/><Relationship Id="rId34" Target="embeddings/oleObject11.bin" Type="http://schemas.openxmlformats.org/officeDocument/2006/relationships/oleObject"/><Relationship Id="rId340" Target="media/image186.wmf" Type="http://schemas.openxmlformats.org/officeDocument/2006/relationships/image"/><Relationship Id="rId341" Target="embeddings/oleObject145.bin" Type="http://schemas.openxmlformats.org/officeDocument/2006/relationships/oleObject"/><Relationship Id="rId342" Target="media/image187.wmf" Type="http://schemas.openxmlformats.org/officeDocument/2006/relationships/image"/><Relationship Id="rId343" Target="embeddings/oleObject146.bin" Type="http://schemas.openxmlformats.org/officeDocument/2006/relationships/oleObject"/><Relationship Id="rId344" Target="media/image188.wmf" Type="http://schemas.openxmlformats.org/officeDocument/2006/relationships/image"/><Relationship Id="rId345" Target="embeddings/oleObject147.bin" Type="http://schemas.openxmlformats.org/officeDocument/2006/relationships/oleObject"/><Relationship Id="rId346" Target="media/image189.wmf" Type="http://schemas.openxmlformats.org/officeDocument/2006/relationships/image"/><Relationship Id="rId347" Target="embeddings/oleObject148.bin" Type="http://schemas.openxmlformats.org/officeDocument/2006/relationships/oleObject"/><Relationship Id="rId348" Target="media/image190.wmf" Type="http://schemas.openxmlformats.org/officeDocument/2006/relationships/image"/><Relationship Id="rId349" Target="embeddings/oleObject149.bin" Type="http://schemas.openxmlformats.org/officeDocument/2006/relationships/oleObject"/><Relationship Id="rId35" Target="media/image16.wmf" Type="http://schemas.openxmlformats.org/officeDocument/2006/relationships/image"/><Relationship Id="rId350" Target="media/image191.wmf" Type="http://schemas.openxmlformats.org/officeDocument/2006/relationships/image"/><Relationship Id="rId351" Target="embeddings/oleObject150.bin" Type="http://schemas.openxmlformats.org/officeDocument/2006/relationships/oleObject"/><Relationship Id="rId352" Target="media/image192.png" Type="http://schemas.openxmlformats.org/officeDocument/2006/relationships/image"/><Relationship Id="rId353" Target="media/image193.png" Type="http://schemas.openxmlformats.org/officeDocument/2006/relationships/image"/><Relationship Id="rId354" Target="media/image194.png" Type="http://schemas.openxmlformats.org/officeDocument/2006/relationships/image"/><Relationship Id="rId355" Target="media/image195.png" Type="http://schemas.openxmlformats.org/officeDocument/2006/relationships/image"/><Relationship Id="rId356" Target="media/image196.wmf" Type="http://schemas.openxmlformats.org/officeDocument/2006/relationships/image"/><Relationship Id="rId357" Target="embeddings/oleObject151.bin" Type="http://schemas.openxmlformats.org/officeDocument/2006/relationships/oleObject"/><Relationship Id="rId358" Target="media/image197.wmf" Type="http://schemas.openxmlformats.org/officeDocument/2006/relationships/image"/><Relationship Id="rId359" Target="embeddings/oleObject152.bin" Type="http://schemas.openxmlformats.org/officeDocument/2006/relationships/oleObject"/><Relationship Id="rId36" Target="embeddings/oleObject12.bin" Type="http://schemas.openxmlformats.org/officeDocument/2006/relationships/oleObject"/><Relationship Id="rId360" Target="media/image198.wmf" Type="http://schemas.openxmlformats.org/officeDocument/2006/relationships/image"/><Relationship Id="rId361" Target="embeddings/oleObject153.bin" Type="http://schemas.openxmlformats.org/officeDocument/2006/relationships/oleObject"/><Relationship Id="rId362" Target="media/image199.wmf" Type="http://schemas.openxmlformats.org/officeDocument/2006/relationships/image"/><Relationship Id="rId363" Target="embeddings/oleObject154.bin" Type="http://schemas.openxmlformats.org/officeDocument/2006/relationships/oleObject"/><Relationship Id="rId364" Target="media/image200.wmf" Type="http://schemas.openxmlformats.org/officeDocument/2006/relationships/image"/><Relationship Id="rId365" Target="embeddings/oleObject155.bin" Type="http://schemas.openxmlformats.org/officeDocument/2006/relationships/oleObject"/><Relationship Id="rId366" Target="media/image201.wmf" Type="http://schemas.openxmlformats.org/officeDocument/2006/relationships/image"/><Relationship Id="rId367" Target="embeddings/oleObject156.bin" Type="http://schemas.openxmlformats.org/officeDocument/2006/relationships/oleObject"/><Relationship Id="rId368" Target="media/image202.wmf" Type="http://schemas.openxmlformats.org/officeDocument/2006/relationships/image"/><Relationship Id="rId369" Target="embeddings/oleObject157.bin" Type="http://schemas.openxmlformats.org/officeDocument/2006/relationships/oleObject"/><Relationship Id="rId37" Target="media/image17.png" Type="http://schemas.openxmlformats.org/officeDocument/2006/relationships/image"/><Relationship Id="rId370" Target="media/image203.wmf" Type="http://schemas.openxmlformats.org/officeDocument/2006/relationships/image"/><Relationship Id="rId371" Target="embeddings/oleObject158.bin" Type="http://schemas.openxmlformats.org/officeDocument/2006/relationships/oleObject"/><Relationship Id="rId372" Target="media/image204.wmf" Type="http://schemas.openxmlformats.org/officeDocument/2006/relationships/image"/><Relationship Id="rId373" Target="embeddings/oleObject159.bin" Type="http://schemas.openxmlformats.org/officeDocument/2006/relationships/oleObject"/><Relationship Id="rId374" Target="media/image205.wmf" Type="http://schemas.openxmlformats.org/officeDocument/2006/relationships/image"/><Relationship Id="rId375" Target="embeddings/oleObject160.bin" Type="http://schemas.openxmlformats.org/officeDocument/2006/relationships/oleObject"/><Relationship Id="rId376" Target="media/image206.wmf" Type="http://schemas.openxmlformats.org/officeDocument/2006/relationships/image"/><Relationship Id="rId377" Target="embeddings/oleObject161.bin" Type="http://schemas.openxmlformats.org/officeDocument/2006/relationships/oleObject"/><Relationship Id="rId378" Target="media/image207.wmf" Type="http://schemas.openxmlformats.org/officeDocument/2006/relationships/image"/><Relationship Id="rId379" Target="embeddings/oleObject162.bin" Type="http://schemas.openxmlformats.org/officeDocument/2006/relationships/oleObject"/><Relationship Id="rId38" Target="media/image18.jpeg" Type="http://schemas.openxmlformats.org/officeDocument/2006/relationships/image"/><Relationship Id="rId380" Target="media/image208.wmf" Type="http://schemas.openxmlformats.org/officeDocument/2006/relationships/image"/><Relationship Id="rId381" Target="embeddings/oleObject163.bin" Type="http://schemas.openxmlformats.org/officeDocument/2006/relationships/oleObject"/><Relationship Id="rId382" Target="media/image209.wmf" Type="http://schemas.openxmlformats.org/officeDocument/2006/relationships/image"/><Relationship Id="rId383" Target="embeddings/oleObject164.bin" Type="http://schemas.openxmlformats.org/officeDocument/2006/relationships/oleObject"/><Relationship Id="rId384" Target="media/image210.wmf" Type="http://schemas.openxmlformats.org/officeDocument/2006/relationships/image"/><Relationship Id="rId385" Target="embeddings/oleObject165.bin" Type="http://schemas.openxmlformats.org/officeDocument/2006/relationships/oleObject"/><Relationship Id="rId386" Target="media/image211.wmf" Type="http://schemas.openxmlformats.org/officeDocument/2006/relationships/image"/><Relationship Id="rId387" Target="embeddings/oleObject166.bin" Type="http://schemas.openxmlformats.org/officeDocument/2006/relationships/oleObject"/><Relationship Id="rId388" Target="media/image212.wmf" Type="http://schemas.openxmlformats.org/officeDocument/2006/relationships/image"/><Relationship Id="rId389" Target="embeddings/oleObject167.bin" Type="http://schemas.openxmlformats.org/officeDocument/2006/relationships/oleObject"/><Relationship Id="rId39" Target="media/image19.png" Type="http://schemas.openxmlformats.org/officeDocument/2006/relationships/image"/><Relationship Id="rId390" Target="media/image213.wmf" Type="http://schemas.openxmlformats.org/officeDocument/2006/relationships/image"/><Relationship Id="rId391" Target="embeddings/oleObject168.bin" Type="http://schemas.openxmlformats.org/officeDocument/2006/relationships/oleObject"/><Relationship Id="rId392" Target="media/image214.wmf" Type="http://schemas.openxmlformats.org/officeDocument/2006/relationships/image"/><Relationship Id="rId393" Target="embeddings/oleObject169.bin" Type="http://schemas.openxmlformats.org/officeDocument/2006/relationships/oleObject"/><Relationship Id="rId394" Target="media/image215.wmf" Type="http://schemas.openxmlformats.org/officeDocument/2006/relationships/image"/><Relationship Id="rId395" Target="embeddings/oleObject170.bin" Type="http://schemas.openxmlformats.org/officeDocument/2006/relationships/oleObject"/><Relationship Id="rId396" Target="media/image216.wmf" Type="http://schemas.openxmlformats.org/officeDocument/2006/relationships/image"/><Relationship Id="rId397" Target="embeddings/oleObject171.bin" Type="http://schemas.openxmlformats.org/officeDocument/2006/relationships/oleObject"/><Relationship Id="rId398" Target="media/image217.png" Type="http://schemas.openxmlformats.org/officeDocument/2006/relationships/image"/><Relationship Id="rId399" Target="media/image218.wmf" Type="http://schemas.openxmlformats.org/officeDocument/2006/relationships/image"/><Relationship Id="rId4" Target="stylesWithEffects.xml" Type="http://schemas.microsoft.com/office/2007/relationships/stylesWithEffects"/><Relationship Id="rId40" Target="media/image20.wmf" Type="http://schemas.openxmlformats.org/officeDocument/2006/relationships/image"/><Relationship Id="rId400" Target="embeddings/oleObject172.bin" Type="http://schemas.openxmlformats.org/officeDocument/2006/relationships/oleObject"/><Relationship Id="rId401" Target="media/image219.wmf" Type="http://schemas.openxmlformats.org/officeDocument/2006/relationships/image"/><Relationship Id="rId402" Target="embeddings/oleObject173.bin" Type="http://schemas.openxmlformats.org/officeDocument/2006/relationships/oleObject"/><Relationship Id="rId403" Target="media/image220.wmf" Type="http://schemas.openxmlformats.org/officeDocument/2006/relationships/image"/><Relationship Id="rId404" Target="embeddings/oleObject174.bin" Type="http://schemas.openxmlformats.org/officeDocument/2006/relationships/oleObject"/><Relationship Id="rId405" Target="media/image221.wmf" Type="http://schemas.openxmlformats.org/officeDocument/2006/relationships/image"/><Relationship Id="rId406" Target="embeddings/oleObject175.bin" Type="http://schemas.openxmlformats.org/officeDocument/2006/relationships/oleObject"/><Relationship Id="rId407" Target="media/image222.wmf" Type="http://schemas.openxmlformats.org/officeDocument/2006/relationships/image"/><Relationship Id="rId408" Target="embeddings/oleObject176.bin" Type="http://schemas.openxmlformats.org/officeDocument/2006/relationships/oleObject"/><Relationship Id="rId409" Target="media/image223.png" Type="http://schemas.openxmlformats.org/officeDocument/2006/relationships/image"/><Relationship Id="rId41" Target="embeddings/oleObject13.bin" Type="http://schemas.openxmlformats.org/officeDocument/2006/relationships/oleObject"/><Relationship Id="rId410" Target="media/image224.wmf" Type="http://schemas.openxmlformats.org/officeDocument/2006/relationships/image"/><Relationship Id="rId411" Target="embeddings/oleObject177.bin" Type="http://schemas.openxmlformats.org/officeDocument/2006/relationships/oleObject"/><Relationship Id="rId412" Target="media/image225.wmf" Type="http://schemas.openxmlformats.org/officeDocument/2006/relationships/image"/><Relationship Id="rId413" Target="embeddings/oleObject178.bin" Type="http://schemas.openxmlformats.org/officeDocument/2006/relationships/oleObject"/><Relationship Id="rId414" Target="media/image226.wmf" Type="http://schemas.openxmlformats.org/officeDocument/2006/relationships/image"/><Relationship Id="rId415" Target="embeddings/oleObject179.bin" Type="http://schemas.openxmlformats.org/officeDocument/2006/relationships/oleObject"/><Relationship Id="rId416" Target="media/image227.wmf" Type="http://schemas.openxmlformats.org/officeDocument/2006/relationships/image"/><Relationship Id="rId417" Target="embeddings/oleObject180.bin" Type="http://schemas.openxmlformats.org/officeDocument/2006/relationships/oleObject"/><Relationship Id="rId418" Target="media/image228.wmf" Type="http://schemas.openxmlformats.org/officeDocument/2006/relationships/image"/><Relationship Id="rId419" Target="embeddings/oleObject181.bin" Type="http://schemas.openxmlformats.org/officeDocument/2006/relationships/oleObject"/><Relationship Id="rId42" Target="media/image21.wmf" Type="http://schemas.openxmlformats.org/officeDocument/2006/relationships/image"/><Relationship Id="rId420" Target="media/image229.wmf" Type="http://schemas.openxmlformats.org/officeDocument/2006/relationships/image"/><Relationship Id="rId421" Target="embeddings/oleObject182.bin" Type="http://schemas.openxmlformats.org/officeDocument/2006/relationships/oleObject"/><Relationship Id="rId422" Target="media/image230.wmf" Type="http://schemas.openxmlformats.org/officeDocument/2006/relationships/image"/><Relationship Id="rId423" Target="embeddings/oleObject183.bin" Type="http://schemas.openxmlformats.org/officeDocument/2006/relationships/oleObject"/><Relationship Id="rId424" Target="media/image231.wmf" Type="http://schemas.openxmlformats.org/officeDocument/2006/relationships/image"/><Relationship Id="rId425" Target="embeddings/oleObject184.bin" Type="http://schemas.openxmlformats.org/officeDocument/2006/relationships/oleObject"/><Relationship Id="rId426" Target="media/image232.wmf" Type="http://schemas.openxmlformats.org/officeDocument/2006/relationships/image"/><Relationship Id="rId427" Target="embeddings/oleObject185.bin" Type="http://schemas.openxmlformats.org/officeDocument/2006/relationships/oleObject"/><Relationship Id="rId428" Target="media/image233.wmf" Type="http://schemas.openxmlformats.org/officeDocument/2006/relationships/image"/><Relationship Id="rId429" Target="embeddings/oleObject186.bin" Type="http://schemas.openxmlformats.org/officeDocument/2006/relationships/oleObject"/><Relationship Id="rId43" Target="embeddings/oleObject14.bin" Type="http://schemas.openxmlformats.org/officeDocument/2006/relationships/oleObject"/><Relationship Id="rId430" Target="media/image234.wmf" Type="http://schemas.openxmlformats.org/officeDocument/2006/relationships/image"/><Relationship Id="rId431" Target="embeddings/oleObject187.bin" Type="http://schemas.openxmlformats.org/officeDocument/2006/relationships/oleObject"/><Relationship Id="rId432" Target="media/image235.wmf" Type="http://schemas.openxmlformats.org/officeDocument/2006/relationships/image"/><Relationship Id="rId433" Target="embeddings/oleObject188.bin" Type="http://schemas.openxmlformats.org/officeDocument/2006/relationships/oleObject"/><Relationship Id="rId434" Target="media/image236.png" Type="http://schemas.openxmlformats.org/officeDocument/2006/relationships/image"/><Relationship Id="rId435" Target="media/image237.png" Type="http://schemas.openxmlformats.org/officeDocument/2006/relationships/image"/><Relationship Id="rId436" Target="media/image238.jpeg" Type="http://schemas.openxmlformats.org/officeDocument/2006/relationships/image"/><Relationship Id="rId437" Target="media/image239.jpeg" Type="http://schemas.openxmlformats.org/officeDocument/2006/relationships/image"/><Relationship Id="rId438" Target="media/image240.wmf" Type="http://schemas.openxmlformats.org/officeDocument/2006/relationships/image"/><Relationship Id="rId439" Target="embeddings/oleObject189.bin" Type="http://schemas.openxmlformats.org/officeDocument/2006/relationships/oleObject"/><Relationship Id="rId44" Target="media/image22.png" Type="http://schemas.openxmlformats.org/officeDocument/2006/relationships/image"/><Relationship Id="rId440" Target="media/image241.wmf" Type="http://schemas.openxmlformats.org/officeDocument/2006/relationships/image"/><Relationship Id="rId441" Target="embeddings/oleObject190.bin" Type="http://schemas.openxmlformats.org/officeDocument/2006/relationships/oleObject"/><Relationship Id="rId442" Target="media/image242.wmf" Type="http://schemas.openxmlformats.org/officeDocument/2006/relationships/image"/><Relationship Id="rId443" Target="embeddings/oleObject191.bin" Type="http://schemas.openxmlformats.org/officeDocument/2006/relationships/oleObject"/><Relationship Id="rId444" Target="media/image243.wmf" Type="http://schemas.openxmlformats.org/officeDocument/2006/relationships/image"/><Relationship Id="rId445" Target="embeddings/oleObject192.bin" Type="http://schemas.openxmlformats.org/officeDocument/2006/relationships/oleObject"/><Relationship Id="rId446" Target="media/image244.png" Type="http://schemas.openxmlformats.org/officeDocument/2006/relationships/image"/><Relationship Id="rId447" Target="media/image245.wmf" Type="http://schemas.openxmlformats.org/officeDocument/2006/relationships/image"/><Relationship Id="rId448" Target="embeddings/oleObject193.bin" Type="http://schemas.openxmlformats.org/officeDocument/2006/relationships/oleObject"/><Relationship Id="rId449" Target="media/image246.wmf" Type="http://schemas.openxmlformats.org/officeDocument/2006/relationships/image"/><Relationship Id="rId45" Target="media/image23.wmf" Type="http://schemas.openxmlformats.org/officeDocument/2006/relationships/image"/><Relationship Id="rId450" Target="embeddings/oleObject194.bin" Type="http://schemas.openxmlformats.org/officeDocument/2006/relationships/oleObject"/><Relationship Id="rId451" Target="media/image247.wmf" Type="http://schemas.openxmlformats.org/officeDocument/2006/relationships/image"/><Relationship Id="rId452" Target="embeddings/oleObject195.bin" Type="http://schemas.openxmlformats.org/officeDocument/2006/relationships/oleObject"/><Relationship Id="rId453" Target="media/image248.wmf" Type="http://schemas.openxmlformats.org/officeDocument/2006/relationships/image"/><Relationship Id="rId454" Target="embeddings/oleObject196.bin" Type="http://schemas.openxmlformats.org/officeDocument/2006/relationships/oleObject"/><Relationship Id="rId455" Target="media/image249.png" Type="http://schemas.openxmlformats.org/officeDocument/2006/relationships/image"/><Relationship Id="rId456" Target="media/image250.png" Type="http://schemas.openxmlformats.org/officeDocument/2006/relationships/image"/><Relationship Id="rId457" Target="media/image251.png" Type="http://schemas.openxmlformats.org/officeDocument/2006/relationships/image"/><Relationship Id="rId458" Target="media/image252.png" Type="http://schemas.openxmlformats.org/officeDocument/2006/relationships/image"/><Relationship Id="rId459" Target="media/image253.png" Type="http://schemas.openxmlformats.org/officeDocument/2006/relationships/image"/><Relationship Id="rId46" Target="embeddings/oleObject15.bin" Type="http://schemas.openxmlformats.org/officeDocument/2006/relationships/oleObject"/><Relationship Id="rId460" Target="media/image254.png" Type="http://schemas.openxmlformats.org/officeDocument/2006/relationships/image"/><Relationship Id="rId461" Target="media/image255.jpeg" Type="http://schemas.openxmlformats.org/officeDocument/2006/relationships/image"/><Relationship Id="rId462" Target="media/image256.png" Type="http://schemas.openxmlformats.org/officeDocument/2006/relationships/image"/><Relationship Id="rId463" Target="media/image257.png" Type="http://schemas.openxmlformats.org/officeDocument/2006/relationships/image"/><Relationship Id="rId464" Target="media/image258.wmf" Type="http://schemas.openxmlformats.org/officeDocument/2006/relationships/image"/><Relationship Id="rId465" Target="embeddings/oleObject197.bin" Type="http://schemas.openxmlformats.org/officeDocument/2006/relationships/oleObject"/><Relationship Id="rId466" Target="media/image259.wmf" Type="http://schemas.openxmlformats.org/officeDocument/2006/relationships/image"/><Relationship Id="rId467" Target="embeddings/oleObject198.bin" Type="http://schemas.openxmlformats.org/officeDocument/2006/relationships/oleObject"/><Relationship Id="rId468" Target="media/image260.wmf" Type="http://schemas.openxmlformats.org/officeDocument/2006/relationships/image"/><Relationship Id="rId469" Target="embeddings/oleObject199.bin" Type="http://schemas.openxmlformats.org/officeDocument/2006/relationships/oleObject"/><Relationship Id="rId47" Target="media/image24.wmf" Type="http://schemas.openxmlformats.org/officeDocument/2006/relationships/image"/><Relationship Id="rId470" Target="media/image261.wmf" Type="http://schemas.openxmlformats.org/officeDocument/2006/relationships/image"/><Relationship Id="rId471" Target="embeddings/oleObject200.bin" Type="http://schemas.openxmlformats.org/officeDocument/2006/relationships/oleObject"/><Relationship Id="rId472" Target="media/image262.png" Type="http://schemas.openxmlformats.org/officeDocument/2006/relationships/image"/><Relationship Id="rId473" Target="media/image263.png" Type="http://schemas.openxmlformats.org/officeDocument/2006/relationships/image"/><Relationship Id="rId474" Target="media/image264.wmf" Type="http://schemas.openxmlformats.org/officeDocument/2006/relationships/image"/><Relationship Id="rId475" Target="embeddings/oleObject201.bin" Type="http://schemas.openxmlformats.org/officeDocument/2006/relationships/oleObject"/><Relationship Id="rId476" Target="media/image265.wmf" Type="http://schemas.openxmlformats.org/officeDocument/2006/relationships/image"/><Relationship Id="rId477" Target="media/image266.wmf" Type="http://schemas.openxmlformats.org/officeDocument/2006/relationships/image"/><Relationship Id="rId478" Target="embeddings/oleObject202.bin" Type="http://schemas.openxmlformats.org/officeDocument/2006/relationships/oleObject"/><Relationship Id="rId479" Target="media/image267.wmf" Type="http://schemas.openxmlformats.org/officeDocument/2006/relationships/image"/><Relationship Id="rId48" Target="embeddings/oleObject16.bin" Type="http://schemas.openxmlformats.org/officeDocument/2006/relationships/oleObject"/><Relationship Id="rId480" Target="embeddings/oleObject203.bin" Type="http://schemas.openxmlformats.org/officeDocument/2006/relationships/oleObject"/><Relationship Id="rId481" Target="media/image268.wmf" Type="http://schemas.openxmlformats.org/officeDocument/2006/relationships/image"/><Relationship Id="rId482" Target="embeddings/oleObject204.bin" Type="http://schemas.openxmlformats.org/officeDocument/2006/relationships/oleObject"/><Relationship Id="rId483" Target="media/image269.wmf" Type="http://schemas.openxmlformats.org/officeDocument/2006/relationships/image"/><Relationship Id="rId484" Target="embeddings/oleObject205.bin" Type="http://schemas.openxmlformats.org/officeDocument/2006/relationships/oleObject"/><Relationship Id="rId485" Target="media/image270.wmf" Type="http://schemas.openxmlformats.org/officeDocument/2006/relationships/image"/><Relationship Id="rId486" Target="embeddings/oleObject206.bin" Type="http://schemas.openxmlformats.org/officeDocument/2006/relationships/oleObject"/><Relationship Id="rId487" Target="media/image271.wmf" Type="http://schemas.openxmlformats.org/officeDocument/2006/relationships/image"/><Relationship Id="rId488" Target="embeddings/oleObject207.bin" Type="http://schemas.openxmlformats.org/officeDocument/2006/relationships/oleObject"/><Relationship Id="rId489" Target="media/image272.wmf" Type="http://schemas.openxmlformats.org/officeDocument/2006/relationships/image"/><Relationship Id="rId49" Target="media/image25.wmf" Type="http://schemas.openxmlformats.org/officeDocument/2006/relationships/image"/><Relationship Id="rId490" Target="embeddings/oleObject208.bin" Type="http://schemas.openxmlformats.org/officeDocument/2006/relationships/oleObject"/><Relationship Id="rId491" Target="media/image273.wmf" Type="http://schemas.openxmlformats.org/officeDocument/2006/relationships/image"/><Relationship Id="rId492" Target="embeddings/oleObject209.bin" Type="http://schemas.openxmlformats.org/officeDocument/2006/relationships/oleObject"/><Relationship Id="rId493" Target="media/image274.wmf" Type="http://schemas.openxmlformats.org/officeDocument/2006/relationships/image"/><Relationship Id="rId494" Target="embeddings/oleObject210.bin" Type="http://schemas.openxmlformats.org/officeDocument/2006/relationships/oleObject"/><Relationship Id="rId495" Target="media/image275.wmf" Type="http://schemas.openxmlformats.org/officeDocument/2006/relationships/image"/><Relationship Id="rId496" Target="embeddings/oleObject211.bin" Type="http://schemas.openxmlformats.org/officeDocument/2006/relationships/oleObject"/><Relationship Id="rId497" Target="media/image276.wmf" Type="http://schemas.openxmlformats.org/officeDocument/2006/relationships/image"/><Relationship Id="rId498" Target="embeddings/oleObject212.bin" Type="http://schemas.openxmlformats.org/officeDocument/2006/relationships/oleObject"/><Relationship Id="rId499" Target="media/image277.wmf" Type="http://schemas.openxmlformats.org/officeDocument/2006/relationships/image"/><Relationship Id="rId5" Target="settings.xml" Type="http://schemas.openxmlformats.org/officeDocument/2006/relationships/settings"/><Relationship Id="rId50" Target="embeddings/oleObject17.bin" Type="http://schemas.openxmlformats.org/officeDocument/2006/relationships/oleObject"/><Relationship Id="rId500" Target="embeddings/oleObject213.bin" Type="http://schemas.openxmlformats.org/officeDocument/2006/relationships/oleObject"/><Relationship Id="rId501" Target="media/image278.wmf" Type="http://schemas.openxmlformats.org/officeDocument/2006/relationships/image"/><Relationship Id="rId502" Target="embeddings/oleObject214.bin" Type="http://schemas.openxmlformats.org/officeDocument/2006/relationships/oleObject"/><Relationship Id="rId503" Target="media/image279.wmf" Type="http://schemas.openxmlformats.org/officeDocument/2006/relationships/image"/><Relationship Id="rId504" Target="embeddings/oleObject215.bin" Type="http://schemas.openxmlformats.org/officeDocument/2006/relationships/oleObject"/><Relationship Id="rId505" Target="media/image280.wmf" Type="http://schemas.openxmlformats.org/officeDocument/2006/relationships/image"/><Relationship Id="rId506" Target="embeddings/oleObject216.bin" Type="http://schemas.openxmlformats.org/officeDocument/2006/relationships/oleObject"/><Relationship Id="rId507" Target="media/image281.wmf" Type="http://schemas.openxmlformats.org/officeDocument/2006/relationships/image"/><Relationship Id="rId508" Target="embeddings/oleObject217.bin" Type="http://schemas.openxmlformats.org/officeDocument/2006/relationships/oleObject"/><Relationship Id="rId509" Target="media/image282.wmf" Type="http://schemas.openxmlformats.org/officeDocument/2006/relationships/image"/><Relationship Id="rId51" Target="media/image26.wmf" Type="http://schemas.openxmlformats.org/officeDocument/2006/relationships/image"/><Relationship Id="rId510" Target="embeddings/oleObject218.bin" Type="http://schemas.openxmlformats.org/officeDocument/2006/relationships/oleObject"/><Relationship Id="rId511" Target="media/image283.wmf" Type="http://schemas.openxmlformats.org/officeDocument/2006/relationships/image"/><Relationship Id="rId512" Target="embeddings/oleObject219.bin" Type="http://schemas.openxmlformats.org/officeDocument/2006/relationships/oleObject"/><Relationship Id="rId513" Target="media/image284.wmf" Type="http://schemas.openxmlformats.org/officeDocument/2006/relationships/image"/><Relationship Id="rId514" Target="embeddings/oleObject220.bin" Type="http://schemas.openxmlformats.org/officeDocument/2006/relationships/oleObject"/><Relationship Id="rId515" Target="media/image285.wmf" Type="http://schemas.openxmlformats.org/officeDocument/2006/relationships/image"/><Relationship Id="rId516" Target="embeddings/oleObject221.bin" Type="http://schemas.openxmlformats.org/officeDocument/2006/relationships/oleObject"/><Relationship Id="rId517" Target="media/image286.wmf" Type="http://schemas.openxmlformats.org/officeDocument/2006/relationships/image"/><Relationship Id="rId518" Target="embeddings/oleObject222.bin" Type="http://schemas.openxmlformats.org/officeDocument/2006/relationships/oleObject"/><Relationship Id="rId519" Target="media/image287.wmf" Type="http://schemas.openxmlformats.org/officeDocument/2006/relationships/image"/><Relationship Id="rId52" Target="media/image27.wmf" Type="http://schemas.openxmlformats.org/officeDocument/2006/relationships/image"/><Relationship Id="rId520" Target="embeddings/oleObject223.bin" Type="http://schemas.openxmlformats.org/officeDocument/2006/relationships/oleObject"/><Relationship Id="rId521" Target="media/image288.wmf" Type="http://schemas.openxmlformats.org/officeDocument/2006/relationships/image"/><Relationship Id="rId522" Target="embeddings/oleObject224.bin" Type="http://schemas.openxmlformats.org/officeDocument/2006/relationships/oleObject"/><Relationship Id="rId523" Target="media/image289.wmf" Type="http://schemas.openxmlformats.org/officeDocument/2006/relationships/image"/><Relationship Id="rId524" Target="embeddings/oleObject225.bin" Type="http://schemas.openxmlformats.org/officeDocument/2006/relationships/oleObject"/><Relationship Id="rId525" Target="media/image290.wmf" Type="http://schemas.openxmlformats.org/officeDocument/2006/relationships/image"/><Relationship Id="rId526" Target="embeddings/oleObject226.bin" Type="http://schemas.openxmlformats.org/officeDocument/2006/relationships/oleObject"/><Relationship Id="rId527" Target="media/image291.wmf" Type="http://schemas.openxmlformats.org/officeDocument/2006/relationships/image"/><Relationship Id="rId528" Target="embeddings/oleObject227.bin" Type="http://schemas.openxmlformats.org/officeDocument/2006/relationships/oleObject"/><Relationship Id="rId529" Target="media/image292.wmf" Type="http://schemas.openxmlformats.org/officeDocument/2006/relationships/image"/><Relationship Id="rId53" Target="embeddings/oleObject18.bin" Type="http://schemas.openxmlformats.org/officeDocument/2006/relationships/oleObject"/><Relationship Id="rId530" Target="embeddings/oleObject228.bin" Type="http://schemas.openxmlformats.org/officeDocument/2006/relationships/oleObject"/><Relationship Id="rId531" Target="media/image293.wmf" Type="http://schemas.openxmlformats.org/officeDocument/2006/relationships/image"/><Relationship Id="rId532" Target="embeddings/oleObject229.bin" Type="http://schemas.openxmlformats.org/officeDocument/2006/relationships/oleObject"/><Relationship Id="rId533" Target="media/image294.wmf" Type="http://schemas.openxmlformats.org/officeDocument/2006/relationships/image"/><Relationship Id="rId534" Target="embeddings/oleObject230.bin" Type="http://schemas.openxmlformats.org/officeDocument/2006/relationships/oleObject"/><Relationship Id="rId535" Target="media/image295.wmf" Type="http://schemas.openxmlformats.org/officeDocument/2006/relationships/image"/><Relationship Id="rId536" Target="embeddings/oleObject231.bin" Type="http://schemas.openxmlformats.org/officeDocument/2006/relationships/oleObject"/><Relationship Id="rId537" Target="media/image296.wmf" Type="http://schemas.openxmlformats.org/officeDocument/2006/relationships/image"/><Relationship Id="rId538" Target="embeddings/oleObject232.bin" Type="http://schemas.openxmlformats.org/officeDocument/2006/relationships/oleObject"/><Relationship Id="rId539" Target="media/image297.wmf" Type="http://schemas.openxmlformats.org/officeDocument/2006/relationships/image"/><Relationship Id="rId54" Target="media/image28.wmf" Type="http://schemas.openxmlformats.org/officeDocument/2006/relationships/image"/><Relationship Id="rId540" Target="embeddings/oleObject233.bin" Type="http://schemas.openxmlformats.org/officeDocument/2006/relationships/oleObject"/><Relationship Id="rId541" Target="media/image298.wmf" Type="http://schemas.openxmlformats.org/officeDocument/2006/relationships/image"/><Relationship Id="rId542" Target="embeddings/oleObject234.bin" Type="http://schemas.openxmlformats.org/officeDocument/2006/relationships/oleObject"/><Relationship Id="rId543" Target="media/image299.wmf" Type="http://schemas.openxmlformats.org/officeDocument/2006/relationships/image"/><Relationship Id="rId544" Target="embeddings/oleObject235.bin" Type="http://schemas.openxmlformats.org/officeDocument/2006/relationships/oleObject"/><Relationship Id="rId545" Target="media/image300.wmf" Type="http://schemas.openxmlformats.org/officeDocument/2006/relationships/image"/><Relationship Id="rId546" Target="embeddings/oleObject236.bin" Type="http://schemas.openxmlformats.org/officeDocument/2006/relationships/oleObject"/><Relationship Id="rId547" Target="media/image301.png" Type="http://schemas.openxmlformats.org/officeDocument/2006/relationships/image"/><Relationship Id="rId548" Target="media/image302.wmf" Type="http://schemas.openxmlformats.org/officeDocument/2006/relationships/image"/><Relationship Id="rId549" Target="embeddings/oleObject237.bin" Type="http://schemas.openxmlformats.org/officeDocument/2006/relationships/oleObject"/><Relationship Id="rId55" Target="embeddings/oleObject19.bin" Type="http://schemas.openxmlformats.org/officeDocument/2006/relationships/oleObject"/><Relationship Id="rId550" Target="media/image303.wmf" Type="http://schemas.openxmlformats.org/officeDocument/2006/relationships/image"/><Relationship Id="rId551" Target="embeddings/oleObject238.bin" Type="http://schemas.openxmlformats.org/officeDocument/2006/relationships/oleObject"/><Relationship Id="rId552" Target="media/image304.png" Type="http://schemas.openxmlformats.org/officeDocument/2006/relationships/image"/><Relationship Id="rId553" Target="media/image305.wmf" Type="http://schemas.openxmlformats.org/officeDocument/2006/relationships/image"/><Relationship Id="rId554" Target="embeddings/oleObject239.bin" Type="http://schemas.openxmlformats.org/officeDocument/2006/relationships/oleObject"/><Relationship Id="rId555" Target="media/image306.wmf" Type="http://schemas.openxmlformats.org/officeDocument/2006/relationships/image"/><Relationship Id="rId556" Target="embeddings/oleObject240.bin" Type="http://schemas.openxmlformats.org/officeDocument/2006/relationships/oleObject"/><Relationship Id="rId557" Target="media/image307.wmf" Type="http://schemas.openxmlformats.org/officeDocument/2006/relationships/image"/><Relationship Id="rId558" Target="embeddings/oleObject241.bin" Type="http://schemas.openxmlformats.org/officeDocument/2006/relationships/oleObject"/><Relationship Id="rId559" Target="media/image308.wmf" Type="http://schemas.openxmlformats.org/officeDocument/2006/relationships/image"/><Relationship Id="rId56" Target="media/image29.wmf" Type="http://schemas.openxmlformats.org/officeDocument/2006/relationships/image"/><Relationship Id="rId560" Target="embeddings/oleObject242.bin" Type="http://schemas.openxmlformats.org/officeDocument/2006/relationships/oleObject"/><Relationship Id="rId561" Target="media/image309.wmf" Type="http://schemas.openxmlformats.org/officeDocument/2006/relationships/image"/><Relationship Id="rId562" Target="embeddings/oleObject243.bin" Type="http://schemas.openxmlformats.org/officeDocument/2006/relationships/oleObject"/><Relationship Id="rId563" Target="media/image310.wmf" Type="http://schemas.openxmlformats.org/officeDocument/2006/relationships/image"/><Relationship Id="rId564" Target="embeddings/oleObject244.bin" Type="http://schemas.openxmlformats.org/officeDocument/2006/relationships/oleObject"/><Relationship Id="rId565" Target="media/image311.wmf" Type="http://schemas.openxmlformats.org/officeDocument/2006/relationships/image"/><Relationship Id="rId566" Target="embeddings/oleObject245.bin" Type="http://schemas.openxmlformats.org/officeDocument/2006/relationships/oleObject"/><Relationship Id="rId567" Target="media/image312.wmf" Type="http://schemas.openxmlformats.org/officeDocument/2006/relationships/image"/><Relationship Id="rId568" Target="media/image313.wmf" Type="http://schemas.openxmlformats.org/officeDocument/2006/relationships/image"/><Relationship Id="rId569" Target="media/image314.wmf" Type="http://schemas.openxmlformats.org/officeDocument/2006/relationships/image"/><Relationship Id="rId57" Target="embeddings/oleObject20.bin" Type="http://schemas.openxmlformats.org/officeDocument/2006/relationships/oleObject"/><Relationship Id="rId570" Target="media/image315.wmf" Type="http://schemas.openxmlformats.org/officeDocument/2006/relationships/image"/><Relationship Id="rId571" Target="media/image316.wmf" Type="http://schemas.openxmlformats.org/officeDocument/2006/relationships/image"/><Relationship Id="rId572" Target="media/image317.wmf" Type="http://schemas.openxmlformats.org/officeDocument/2006/relationships/image"/><Relationship Id="rId573" Target="media/image318.wmf" Type="http://schemas.openxmlformats.org/officeDocument/2006/relationships/image"/><Relationship Id="rId574" Target="media/image319.wmf" Type="http://schemas.openxmlformats.org/officeDocument/2006/relationships/image"/><Relationship Id="rId575" Target="media/image320.wmf" Type="http://schemas.openxmlformats.org/officeDocument/2006/relationships/image"/><Relationship Id="rId576" Target="media/image321.wmf" Type="http://schemas.openxmlformats.org/officeDocument/2006/relationships/image"/><Relationship Id="rId577" Target="media/image322.wmf" Type="http://schemas.openxmlformats.org/officeDocument/2006/relationships/image"/><Relationship Id="rId578" Target="media/image323.wmf" Type="http://schemas.openxmlformats.org/officeDocument/2006/relationships/image"/><Relationship Id="rId579" Target="media/image324.wmf" Type="http://schemas.openxmlformats.org/officeDocument/2006/relationships/image"/><Relationship Id="rId58" Target="media/image30.wmf" Type="http://schemas.openxmlformats.org/officeDocument/2006/relationships/image"/><Relationship Id="rId580" Target="media/image325.wmf" Type="http://schemas.openxmlformats.org/officeDocument/2006/relationships/image"/><Relationship Id="rId581" Target="media/image326.wmf" Type="http://schemas.openxmlformats.org/officeDocument/2006/relationships/image"/><Relationship Id="rId582" Target="media/image327.wmf" Type="http://schemas.openxmlformats.org/officeDocument/2006/relationships/image"/><Relationship Id="rId583" Target="media/image328.wmf" Type="http://schemas.openxmlformats.org/officeDocument/2006/relationships/image"/><Relationship Id="rId584" Target="media/image329.wmf" Type="http://schemas.openxmlformats.org/officeDocument/2006/relationships/image"/><Relationship Id="rId585" Target="media/image330.wmf" Type="http://schemas.openxmlformats.org/officeDocument/2006/relationships/image"/><Relationship Id="rId586" Target="media/image331.wmf" Type="http://schemas.openxmlformats.org/officeDocument/2006/relationships/image"/><Relationship Id="rId587" Target="media/image332.png" Type="http://schemas.openxmlformats.org/officeDocument/2006/relationships/image"/><Relationship Id="rId588" Target="media/image333.wmf" Type="http://schemas.openxmlformats.org/officeDocument/2006/relationships/image"/><Relationship Id="rId589" Target="embeddings/oleObject246.bin" Type="http://schemas.openxmlformats.org/officeDocument/2006/relationships/oleObject"/><Relationship Id="rId59" Target="embeddings/oleObject21.bin" Type="http://schemas.openxmlformats.org/officeDocument/2006/relationships/oleObject"/><Relationship Id="rId590" Target="media/image334.wmf" Type="http://schemas.openxmlformats.org/officeDocument/2006/relationships/image"/><Relationship Id="rId591" Target="embeddings/oleObject247.bin" Type="http://schemas.openxmlformats.org/officeDocument/2006/relationships/oleObject"/><Relationship Id="rId592" Target="media/image335.wmf" Type="http://schemas.openxmlformats.org/officeDocument/2006/relationships/image"/><Relationship Id="rId593" Target="embeddings/oleObject248.bin" Type="http://schemas.openxmlformats.org/officeDocument/2006/relationships/oleObject"/><Relationship Id="rId594" Target="media/image336.wmf" Type="http://schemas.openxmlformats.org/officeDocument/2006/relationships/image"/><Relationship Id="rId595" Target="embeddings/oleObject249.bin" Type="http://schemas.openxmlformats.org/officeDocument/2006/relationships/oleObject"/><Relationship Id="rId596" Target="media/image337.wmf" Type="http://schemas.openxmlformats.org/officeDocument/2006/relationships/image"/><Relationship Id="rId597" Target="embeddings/oleObject250.bin" Type="http://schemas.openxmlformats.org/officeDocument/2006/relationships/oleObject"/><Relationship Id="rId598" Target="media/image338.wmf" Type="http://schemas.openxmlformats.org/officeDocument/2006/relationships/image"/><Relationship Id="rId599" Target="embeddings/oleObject251.bin" Type="http://schemas.openxmlformats.org/officeDocument/2006/relationships/oleObject"/><Relationship Id="rId6" Target="webSettings.xml" Type="http://schemas.openxmlformats.org/officeDocument/2006/relationships/webSettings"/><Relationship Id="rId60" Target="media/image31.png" Type="http://schemas.openxmlformats.org/officeDocument/2006/relationships/image"/><Relationship Id="rId600" Target="media/image339.wmf" Type="http://schemas.openxmlformats.org/officeDocument/2006/relationships/image"/><Relationship Id="rId601" Target="embeddings/oleObject252.bin" Type="http://schemas.openxmlformats.org/officeDocument/2006/relationships/oleObject"/><Relationship Id="rId602" Target="media/image340.wmf" Type="http://schemas.openxmlformats.org/officeDocument/2006/relationships/image"/><Relationship Id="rId603" Target="embeddings/oleObject253.bin" Type="http://schemas.openxmlformats.org/officeDocument/2006/relationships/oleObject"/><Relationship Id="rId604" Target="media/image341.wmf" Type="http://schemas.openxmlformats.org/officeDocument/2006/relationships/image"/><Relationship Id="rId605" Target="embeddings/oleObject254.bin" Type="http://schemas.openxmlformats.org/officeDocument/2006/relationships/oleObject"/><Relationship Id="rId606" Target="media/image342.wmf" Type="http://schemas.openxmlformats.org/officeDocument/2006/relationships/image"/><Relationship Id="rId607" Target="embeddings/oleObject255.bin" Type="http://schemas.openxmlformats.org/officeDocument/2006/relationships/oleObject"/><Relationship Id="rId608" Target="media/image343.wmf" Type="http://schemas.openxmlformats.org/officeDocument/2006/relationships/image"/><Relationship Id="rId609" Target="embeddings/oleObject256.bin" Type="http://schemas.openxmlformats.org/officeDocument/2006/relationships/oleObject"/><Relationship Id="rId61" Target="media/image32.wmf" Type="http://schemas.openxmlformats.org/officeDocument/2006/relationships/image"/><Relationship Id="rId610" Target="media/image344.wmf" Type="http://schemas.openxmlformats.org/officeDocument/2006/relationships/image"/><Relationship Id="rId611" Target="embeddings/oleObject257.bin" Type="http://schemas.openxmlformats.org/officeDocument/2006/relationships/oleObject"/><Relationship Id="rId612" Target="media/image345.wmf" Type="http://schemas.openxmlformats.org/officeDocument/2006/relationships/image"/><Relationship Id="rId613" Target="embeddings/oleObject258.bin" Type="http://schemas.openxmlformats.org/officeDocument/2006/relationships/oleObject"/><Relationship Id="rId614" Target="media/image346.wmf" Type="http://schemas.openxmlformats.org/officeDocument/2006/relationships/image"/><Relationship Id="rId615" Target="embeddings/oleObject259.bin" Type="http://schemas.openxmlformats.org/officeDocument/2006/relationships/oleObject"/><Relationship Id="rId616" Target="media/image347.wmf" Type="http://schemas.openxmlformats.org/officeDocument/2006/relationships/image"/><Relationship Id="rId617" Target="embeddings/oleObject260.bin" Type="http://schemas.openxmlformats.org/officeDocument/2006/relationships/oleObject"/><Relationship Id="rId618" Target="media/image348.wmf" Type="http://schemas.openxmlformats.org/officeDocument/2006/relationships/image"/><Relationship Id="rId619" Target="embeddings/oleObject261.bin" Type="http://schemas.openxmlformats.org/officeDocument/2006/relationships/oleObject"/><Relationship Id="rId62" Target="media/image33.wmf" Type="http://schemas.openxmlformats.org/officeDocument/2006/relationships/image"/><Relationship Id="rId620" Target="media/image349.wmf" Type="http://schemas.openxmlformats.org/officeDocument/2006/relationships/image"/><Relationship Id="rId621" Target="embeddings/oleObject262.bin" Type="http://schemas.openxmlformats.org/officeDocument/2006/relationships/oleObject"/><Relationship Id="rId622" Target="media/image350.wmf" Type="http://schemas.openxmlformats.org/officeDocument/2006/relationships/image"/><Relationship Id="rId623" Target="embeddings/oleObject263.bin" Type="http://schemas.openxmlformats.org/officeDocument/2006/relationships/oleObject"/><Relationship Id="rId624" Target="media/image351.png" Type="http://schemas.openxmlformats.org/officeDocument/2006/relationships/image"/><Relationship Id="rId625" Target="media/image352.png" Type="http://schemas.openxmlformats.org/officeDocument/2006/relationships/image"/><Relationship Id="rId626" Target="media/image353.png" Type="http://schemas.openxmlformats.org/officeDocument/2006/relationships/image"/><Relationship Id="rId627" Target="media/image354.png" Type="http://schemas.openxmlformats.org/officeDocument/2006/relationships/image"/><Relationship Id="rId628" Target="media/image355.png" Type="http://schemas.openxmlformats.org/officeDocument/2006/relationships/image"/><Relationship Id="rId629" Target="media/image356.png" Type="http://schemas.openxmlformats.org/officeDocument/2006/relationships/image"/><Relationship Id="rId63" Target="media/image34.wmf" Type="http://schemas.openxmlformats.org/officeDocument/2006/relationships/image"/><Relationship Id="rId630" Target="media/image357.wmf" Type="http://schemas.openxmlformats.org/officeDocument/2006/relationships/image"/><Relationship Id="rId631" Target="embeddings/oleObject264.bin" Type="http://schemas.openxmlformats.org/officeDocument/2006/relationships/oleObject"/><Relationship Id="rId632" Target="media/image358.wmf" Type="http://schemas.openxmlformats.org/officeDocument/2006/relationships/image"/><Relationship Id="rId633" Target="embeddings/oleObject265.bin" Type="http://schemas.openxmlformats.org/officeDocument/2006/relationships/oleObject"/><Relationship Id="rId634" Target="media/image359.wmf" Type="http://schemas.openxmlformats.org/officeDocument/2006/relationships/image"/><Relationship Id="rId635" Target="embeddings/oleObject266.bin" Type="http://schemas.openxmlformats.org/officeDocument/2006/relationships/oleObject"/><Relationship Id="rId636" Target="media/image360.png" Type="http://schemas.openxmlformats.org/officeDocument/2006/relationships/image"/><Relationship Id="rId637" Target="media/image361.wmf" Type="http://schemas.openxmlformats.org/officeDocument/2006/relationships/image"/><Relationship Id="rId638" Target="embeddings/oleObject267.bin" Type="http://schemas.openxmlformats.org/officeDocument/2006/relationships/oleObject"/><Relationship Id="rId639" Target="media/image362.wmf" Type="http://schemas.openxmlformats.org/officeDocument/2006/relationships/image"/><Relationship Id="rId64" Target="media/image35.wmf" Type="http://schemas.openxmlformats.org/officeDocument/2006/relationships/image"/><Relationship Id="rId640" Target="embeddings/oleObject268.bin" Type="http://schemas.openxmlformats.org/officeDocument/2006/relationships/oleObject"/><Relationship Id="rId641" Target="media/image363.wmf" Type="http://schemas.openxmlformats.org/officeDocument/2006/relationships/image"/><Relationship Id="rId642" Target="embeddings/oleObject269.bin" Type="http://schemas.openxmlformats.org/officeDocument/2006/relationships/oleObject"/><Relationship Id="rId643" Target="media/image364.wmf" Type="http://schemas.openxmlformats.org/officeDocument/2006/relationships/image"/><Relationship Id="rId644" Target="embeddings/oleObject270.bin" Type="http://schemas.openxmlformats.org/officeDocument/2006/relationships/oleObject"/><Relationship Id="rId645" Target="media/image365.wmf" Type="http://schemas.openxmlformats.org/officeDocument/2006/relationships/image"/><Relationship Id="rId646" Target="embeddings/oleObject271.bin" Type="http://schemas.openxmlformats.org/officeDocument/2006/relationships/oleObject"/><Relationship Id="rId647" Target="media/image366.wmf" Type="http://schemas.openxmlformats.org/officeDocument/2006/relationships/image"/><Relationship Id="rId648" Target="embeddings/oleObject272.bin" Type="http://schemas.openxmlformats.org/officeDocument/2006/relationships/oleObject"/><Relationship Id="rId649" Target="media/image367.wmf" Type="http://schemas.openxmlformats.org/officeDocument/2006/relationships/image"/><Relationship Id="rId65" Target="media/image36.wmf" Type="http://schemas.openxmlformats.org/officeDocument/2006/relationships/image"/><Relationship Id="rId650" Target="embeddings/oleObject273.bin" Type="http://schemas.openxmlformats.org/officeDocument/2006/relationships/oleObject"/><Relationship Id="rId651" Target="media/image368.wmf" Type="http://schemas.openxmlformats.org/officeDocument/2006/relationships/image"/><Relationship Id="rId652" Target="embeddings/oleObject274.bin" Type="http://schemas.openxmlformats.org/officeDocument/2006/relationships/oleObject"/><Relationship Id="rId653" Target="media/image369.png" Type="http://schemas.openxmlformats.org/officeDocument/2006/relationships/image"/><Relationship Id="rId654" Target="media/image370.png" Type="http://schemas.openxmlformats.org/officeDocument/2006/relationships/image"/><Relationship Id="rId655" Target="media/image371.png" Type="http://schemas.openxmlformats.org/officeDocument/2006/relationships/image"/><Relationship Id="rId656" Target="media/hdphoto3.wdp" Type="http://schemas.microsoft.com/office/2007/relationships/hdphoto"/><Relationship Id="rId657" Target="media/image372.png" Type="http://schemas.openxmlformats.org/officeDocument/2006/relationships/image"/><Relationship Id="rId658" Target="media/image373.png" Type="http://schemas.openxmlformats.org/officeDocument/2006/relationships/image"/><Relationship Id="rId659" Target="media/image374.wmf" Type="http://schemas.openxmlformats.org/officeDocument/2006/relationships/image"/><Relationship Id="rId66" Target="media/image37.wmf" Type="http://schemas.openxmlformats.org/officeDocument/2006/relationships/image"/><Relationship Id="rId660" Target="embeddings/oleObject275.bin" Type="http://schemas.openxmlformats.org/officeDocument/2006/relationships/oleObject"/><Relationship Id="rId661" Target="media/image375.wmf" Type="http://schemas.openxmlformats.org/officeDocument/2006/relationships/image"/><Relationship Id="rId662" Target="embeddings/oleObject276.bin" Type="http://schemas.openxmlformats.org/officeDocument/2006/relationships/oleObject"/><Relationship Id="rId663" Target="media/image376.wmf" Type="http://schemas.openxmlformats.org/officeDocument/2006/relationships/image"/><Relationship Id="rId664" Target="embeddings/oleObject277.bin" Type="http://schemas.openxmlformats.org/officeDocument/2006/relationships/oleObject"/><Relationship Id="rId665" Target="media/image377.wmf" Type="http://schemas.openxmlformats.org/officeDocument/2006/relationships/image"/><Relationship Id="rId666" Target="embeddings/oleObject278.bin" Type="http://schemas.openxmlformats.org/officeDocument/2006/relationships/oleObject"/><Relationship Id="rId667" Target="media/image378.wmf" Type="http://schemas.openxmlformats.org/officeDocument/2006/relationships/image"/><Relationship Id="rId668" Target="embeddings/oleObject279.bin" Type="http://schemas.openxmlformats.org/officeDocument/2006/relationships/oleObject"/><Relationship Id="rId669" Target="media/image379.wmf" Type="http://schemas.openxmlformats.org/officeDocument/2006/relationships/image"/><Relationship Id="rId67" Target="media/image38.wmf" Type="http://schemas.openxmlformats.org/officeDocument/2006/relationships/image"/><Relationship Id="rId670" Target="embeddings/oleObject280.bin" Type="http://schemas.openxmlformats.org/officeDocument/2006/relationships/oleObject"/><Relationship Id="rId671" Target="media/image380.png" Type="http://schemas.openxmlformats.org/officeDocument/2006/relationships/image"/><Relationship Id="rId672" Target="media/image381.wmf" Type="http://schemas.openxmlformats.org/officeDocument/2006/relationships/image"/><Relationship Id="rId673" Target="embeddings/oleObject281.bin" Type="http://schemas.openxmlformats.org/officeDocument/2006/relationships/oleObject"/><Relationship Id="rId674" Target="media/image382.wmf" Type="http://schemas.openxmlformats.org/officeDocument/2006/relationships/image"/><Relationship Id="rId675" Target="embeddings/oleObject282.bin" Type="http://schemas.openxmlformats.org/officeDocument/2006/relationships/oleObject"/><Relationship Id="rId676" Target="media/image383.wmf" Type="http://schemas.openxmlformats.org/officeDocument/2006/relationships/image"/><Relationship Id="rId677" Target="embeddings/oleObject283.bin" Type="http://schemas.openxmlformats.org/officeDocument/2006/relationships/oleObject"/><Relationship Id="rId678" Target="media/image384.wmf" Type="http://schemas.openxmlformats.org/officeDocument/2006/relationships/image"/><Relationship Id="rId679" Target="embeddings/oleObject284.bin" Type="http://schemas.openxmlformats.org/officeDocument/2006/relationships/oleObject"/><Relationship Id="rId68" Target="media/image39.wmf" Type="http://schemas.openxmlformats.org/officeDocument/2006/relationships/image"/><Relationship Id="rId680" Target="media/image385.wmf" Type="http://schemas.openxmlformats.org/officeDocument/2006/relationships/image"/><Relationship Id="rId681" Target="embeddings/oleObject285.bin" Type="http://schemas.openxmlformats.org/officeDocument/2006/relationships/oleObject"/><Relationship Id="rId682" Target="media/image386.wmf" Type="http://schemas.openxmlformats.org/officeDocument/2006/relationships/image"/><Relationship Id="rId683" Target="embeddings/oleObject286.bin" Type="http://schemas.openxmlformats.org/officeDocument/2006/relationships/oleObject"/><Relationship Id="rId684" Target="media/image387.wmf" Type="http://schemas.openxmlformats.org/officeDocument/2006/relationships/image"/><Relationship Id="rId685" Target="embeddings/oleObject287.bin" Type="http://schemas.openxmlformats.org/officeDocument/2006/relationships/oleObject"/><Relationship Id="rId686" Target="media/image388.wmf" Type="http://schemas.openxmlformats.org/officeDocument/2006/relationships/image"/><Relationship Id="rId687" Target="embeddings/oleObject288.bin" Type="http://schemas.openxmlformats.org/officeDocument/2006/relationships/oleObject"/><Relationship Id="rId688" Target="media/image389.wmf" Type="http://schemas.openxmlformats.org/officeDocument/2006/relationships/image"/><Relationship Id="rId689" Target="embeddings/oleObject289.bin" Type="http://schemas.openxmlformats.org/officeDocument/2006/relationships/oleObject"/><Relationship Id="rId69" Target="embeddings/oleObject22.bin" Type="http://schemas.openxmlformats.org/officeDocument/2006/relationships/oleObject"/><Relationship Id="rId690" Target="media/image390.wmf" Type="http://schemas.openxmlformats.org/officeDocument/2006/relationships/image"/><Relationship Id="rId691" Target="embeddings/oleObject290.bin" Type="http://schemas.openxmlformats.org/officeDocument/2006/relationships/oleObject"/><Relationship Id="rId692" Target="media/image391.wmf" Type="http://schemas.openxmlformats.org/officeDocument/2006/relationships/image"/><Relationship Id="rId693" Target="embeddings/oleObject291.bin" Type="http://schemas.openxmlformats.org/officeDocument/2006/relationships/oleObject"/><Relationship Id="rId694" Target="media/image392.wmf" Type="http://schemas.openxmlformats.org/officeDocument/2006/relationships/image"/><Relationship Id="rId695" Target="embeddings/oleObject292.bin" Type="http://schemas.openxmlformats.org/officeDocument/2006/relationships/oleObject"/><Relationship Id="rId696" Target="media/image393.png" Type="http://schemas.openxmlformats.org/officeDocument/2006/relationships/image"/><Relationship Id="rId697" Target="media/image394.png" Type="http://schemas.openxmlformats.org/officeDocument/2006/relationships/image"/><Relationship Id="rId698" Target="embeddings/oleObject293.bin" Type="http://schemas.openxmlformats.org/officeDocument/2006/relationships/oleObject"/><Relationship Id="rId699" Target="media/image395.png" Type="http://schemas.openxmlformats.org/officeDocument/2006/relationships/image"/><Relationship Id="rId7" Target="footnotes.xml" Type="http://schemas.openxmlformats.org/officeDocument/2006/relationships/footnotes"/><Relationship Id="rId70" Target="media/image40.wmf" Type="http://schemas.openxmlformats.org/officeDocument/2006/relationships/image"/><Relationship Id="rId700" Target="embeddings/oleObject294.bin" Type="http://schemas.openxmlformats.org/officeDocument/2006/relationships/oleObject"/><Relationship Id="rId701" Target="media/image396.png" Type="http://schemas.openxmlformats.org/officeDocument/2006/relationships/image"/><Relationship Id="rId702" Target="media/image397.png" Type="http://schemas.openxmlformats.org/officeDocument/2006/relationships/image"/><Relationship Id="rId703" Target="media/image398.png" Type="http://schemas.openxmlformats.org/officeDocument/2006/relationships/image"/><Relationship Id="rId704" Target="media/image399.png" Type="http://schemas.openxmlformats.org/officeDocument/2006/relationships/image"/><Relationship Id="rId705" Target="embeddings/oleObject295.bin" Type="http://schemas.openxmlformats.org/officeDocument/2006/relationships/oleObject"/><Relationship Id="rId706" Target="embeddings/oleObject296.bin" Type="http://schemas.openxmlformats.org/officeDocument/2006/relationships/oleObject"/><Relationship Id="rId707" Target="embeddings/oleObject297.bin" Type="http://schemas.openxmlformats.org/officeDocument/2006/relationships/oleObject"/><Relationship Id="rId708" Target="embeddings/oleObject298.bin" Type="http://schemas.openxmlformats.org/officeDocument/2006/relationships/oleObject"/><Relationship Id="rId709" Target="embeddings/oleObject299.bin" Type="http://schemas.openxmlformats.org/officeDocument/2006/relationships/oleObject"/><Relationship Id="rId71" Target="embeddings/oleObject23.bin" Type="http://schemas.openxmlformats.org/officeDocument/2006/relationships/oleObject"/><Relationship Id="rId710" Target="media/image400.wmf" Type="http://schemas.openxmlformats.org/officeDocument/2006/relationships/image"/><Relationship Id="rId711" Target="embeddings/oleObject300.bin" Type="http://schemas.openxmlformats.org/officeDocument/2006/relationships/oleObject"/><Relationship Id="rId712" Target="media/image401.wmf" Type="http://schemas.openxmlformats.org/officeDocument/2006/relationships/image"/><Relationship Id="rId713" Target="embeddings/oleObject301.bin" Type="http://schemas.openxmlformats.org/officeDocument/2006/relationships/oleObject"/><Relationship Id="rId714" Target="media/image402.wmf" Type="http://schemas.openxmlformats.org/officeDocument/2006/relationships/image"/><Relationship Id="rId715" Target="embeddings/oleObject302.bin" Type="http://schemas.openxmlformats.org/officeDocument/2006/relationships/oleObject"/><Relationship Id="rId716" Target="embeddings/oleObject303.bin" Type="http://schemas.openxmlformats.org/officeDocument/2006/relationships/oleObject"/><Relationship Id="rId717" Target="media/image403.wmf" Type="http://schemas.openxmlformats.org/officeDocument/2006/relationships/image"/><Relationship Id="rId718" Target="embeddings/oleObject304.bin" Type="http://schemas.openxmlformats.org/officeDocument/2006/relationships/oleObject"/><Relationship Id="rId719" Target="media/image404.wmf" Type="http://schemas.openxmlformats.org/officeDocument/2006/relationships/image"/><Relationship Id="rId72" Target="media/image41.wmf" Type="http://schemas.openxmlformats.org/officeDocument/2006/relationships/image"/><Relationship Id="rId720" Target="embeddings/oleObject305.bin" Type="http://schemas.openxmlformats.org/officeDocument/2006/relationships/oleObject"/><Relationship Id="rId721" Target="media/image405.wmf" Type="http://schemas.openxmlformats.org/officeDocument/2006/relationships/image"/><Relationship Id="rId722" Target="embeddings/oleObject306.bin" Type="http://schemas.openxmlformats.org/officeDocument/2006/relationships/oleObject"/><Relationship Id="rId723" Target="media/image406.wmf" Type="http://schemas.openxmlformats.org/officeDocument/2006/relationships/image"/><Relationship Id="rId724" Target="embeddings/oleObject307.bin" Type="http://schemas.openxmlformats.org/officeDocument/2006/relationships/oleObject"/><Relationship Id="rId725" Target="media/image407.wmf" Type="http://schemas.openxmlformats.org/officeDocument/2006/relationships/image"/><Relationship Id="rId726" Target="embeddings/oleObject308.bin" Type="http://schemas.openxmlformats.org/officeDocument/2006/relationships/oleObject"/><Relationship Id="rId727" Target="media/image408.wmf" Type="http://schemas.openxmlformats.org/officeDocument/2006/relationships/image"/><Relationship Id="rId728" Target="embeddings/oleObject309.bin" Type="http://schemas.openxmlformats.org/officeDocument/2006/relationships/oleObject"/><Relationship Id="rId729" Target="media/image409.png" Type="http://schemas.openxmlformats.org/officeDocument/2006/relationships/image"/><Relationship Id="rId73" Target="embeddings/oleObject24.bin" Type="http://schemas.openxmlformats.org/officeDocument/2006/relationships/oleObject"/><Relationship Id="rId730" Target="media/image410.png" Type="http://schemas.openxmlformats.org/officeDocument/2006/relationships/image"/><Relationship Id="rId731" Target="media/image411.wmf" Type="http://schemas.openxmlformats.org/officeDocument/2006/relationships/image"/><Relationship Id="rId732" Target="embeddings/oleObject310.bin" Type="http://schemas.openxmlformats.org/officeDocument/2006/relationships/oleObject"/><Relationship Id="rId733" Target="media/image412.png" Type="http://schemas.openxmlformats.org/officeDocument/2006/relationships/image"/><Relationship Id="rId734" Target="media/image413.jpeg" Type="http://schemas.openxmlformats.org/officeDocument/2006/relationships/image"/><Relationship Id="rId735" Target="media/image414.png" Type="http://schemas.openxmlformats.org/officeDocument/2006/relationships/image"/><Relationship Id="rId736" Target="embeddings/oleObject311.bin" Type="http://schemas.openxmlformats.org/officeDocument/2006/relationships/oleObject"/><Relationship Id="rId737" Target="media/image415.wmf" Type="http://schemas.openxmlformats.org/officeDocument/2006/relationships/image"/><Relationship Id="rId738" Target="embeddings/oleObject312.bin" Type="http://schemas.openxmlformats.org/officeDocument/2006/relationships/oleObject"/><Relationship Id="rId739" Target="media/image416.wmf" Type="http://schemas.openxmlformats.org/officeDocument/2006/relationships/image"/><Relationship Id="rId74" Target="media/image42.wmf" Type="http://schemas.openxmlformats.org/officeDocument/2006/relationships/image"/><Relationship Id="rId740" Target="embeddings/oleObject313.bin" Type="http://schemas.openxmlformats.org/officeDocument/2006/relationships/oleObject"/><Relationship Id="rId741" Target="media/image417.wmf" Type="http://schemas.openxmlformats.org/officeDocument/2006/relationships/image"/><Relationship Id="rId742" Target="embeddings/oleObject314.bin" Type="http://schemas.openxmlformats.org/officeDocument/2006/relationships/oleObject"/><Relationship Id="rId743" Target="media/image418.wmf" Type="http://schemas.openxmlformats.org/officeDocument/2006/relationships/image"/><Relationship Id="rId744" Target="embeddings/oleObject315.bin" Type="http://schemas.openxmlformats.org/officeDocument/2006/relationships/oleObject"/><Relationship Id="rId745" Target="media/image419.wmf" Type="http://schemas.openxmlformats.org/officeDocument/2006/relationships/image"/><Relationship Id="rId746" Target="embeddings/oleObject316.bin" Type="http://schemas.openxmlformats.org/officeDocument/2006/relationships/oleObject"/><Relationship Id="rId747" Target="media/image420.emf" Type="http://schemas.openxmlformats.org/officeDocument/2006/relationships/image"/><Relationship Id="rId748" Target="media/image421.wmf" Type="http://schemas.openxmlformats.org/officeDocument/2006/relationships/image"/><Relationship Id="rId749" Target="embeddings/oleObject317.bin" Type="http://schemas.openxmlformats.org/officeDocument/2006/relationships/oleObject"/><Relationship Id="rId75" Target="embeddings/oleObject25.bin" Type="http://schemas.openxmlformats.org/officeDocument/2006/relationships/oleObject"/><Relationship Id="rId750" Target="media/image422.png" Type="http://schemas.openxmlformats.org/officeDocument/2006/relationships/image"/><Relationship Id="rId751" Target="media/image423.wmf" Type="http://schemas.openxmlformats.org/officeDocument/2006/relationships/image"/><Relationship Id="rId752" Target="embeddings/oleObject318.bin" Type="http://schemas.openxmlformats.org/officeDocument/2006/relationships/oleObject"/><Relationship Id="rId753" Target="media/image424.wmf" Type="http://schemas.openxmlformats.org/officeDocument/2006/relationships/image"/><Relationship Id="rId754" Target="embeddings/oleObject319.bin" Type="http://schemas.openxmlformats.org/officeDocument/2006/relationships/oleObject"/><Relationship Id="rId755" Target="media/image425.wmf" Type="http://schemas.openxmlformats.org/officeDocument/2006/relationships/image"/><Relationship Id="rId756" Target="embeddings/oleObject320.bin" Type="http://schemas.openxmlformats.org/officeDocument/2006/relationships/oleObject"/><Relationship Id="rId757" Target="media/image426.png" Type="http://schemas.openxmlformats.org/officeDocument/2006/relationships/image"/><Relationship Id="rId758" Target="media/image427.wmf" Type="http://schemas.openxmlformats.org/officeDocument/2006/relationships/image"/><Relationship Id="rId759" Target="embeddings/oleObject321.bin" Type="http://schemas.openxmlformats.org/officeDocument/2006/relationships/oleObject"/><Relationship Id="rId76" Target="media/image43.wmf" Type="http://schemas.openxmlformats.org/officeDocument/2006/relationships/image"/><Relationship Id="rId760" Target="media/image428.wmf" Type="http://schemas.openxmlformats.org/officeDocument/2006/relationships/image"/><Relationship Id="rId761" Target="embeddings/oleObject322.bin" Type="http://schemas.openxmlformats.org/officeDocument/2006/relationships/oleObject"/><Relationship Id="rId762" Target="media/image429.wmf" Type="http://schemas.openxmlformats.org/officeDocument/2006/relationships/image"/><Relationship Id="rId763" Target="embeddings/oleObject323.bin" Type="http://schemas.openxmlformats.org/officeDocument/2006/relationships/oleObject"/><Relationship Id="rId764" Target="media/image430.wmf" Type="http://schemas.openxmlformats.org/officeDocument/2006/relationships/image"/><Relationship Id="rId765" Target="embeddings/oleObject324.bin" Type="http://schemas.openxmlformats.org/officeDocument/2006/relationships/oleObject"/><Relationship Id="rId766" Target="media/image431.wmf" Type="http://schemas.openxmlformats.org/officeDocument/2006/relationships/image"/><Relationship Id="rId767" Target="embeddings/oleObject325.bin" Type="http://schemas.openxmlformats.org/officeDocument/2006/relationships/oleObject"/><Relationship Id="rId768" Target="media/image432.wmf" Type="http://schemas.openxmlformats.org/officeDocument/2006/relationships/image"/><Relationship Id="rId769" Target="embeddings/oleObject326.bin" Type="http://schemas.openxmlformats.org/officeDocument/2006/relationships/oleObject"/><Relationship Id="rId77" Target="embeddings/oleObject26.bin" Type="http://schemas.openxmlformats.org/officeDocument/2006/relationships/oleObject"/><Relationship Id="rId770" Target="media/image433.wmf" Type="http://schemas.openxmlformats.org/officeDocument/2006/relationships/image"/><Relationship Id="rId771" Target="embeddings/oleObject327.bin" Type="http://schemas.openxmlformats.org/officeDocument/2006/relationships/oleObject"/><Relationship Id="rId772" Target="media/image434.wmf" Type="http://schemas.openxmlformats.org/officeDocument/2006/relationships/image"/><Relationship Id="rId773" Target="embeddings/oleObject328.bin" Type="http://schemas.openxmlformats.org/officeDocument/2006/relationships/oleObject"/><Relationship Id="rId774" Target="media/image435.wmf" Type="http://schemas.openxmlformats.org/officeDocument/2006/relationships/image"/><Relationship Id="rId775" Target="embeddings/oleObject329.bin" Type="http://schemas.openxmlformats.org/officeDocument/2006/relationships/oleObject"/><Relationship Id="rId776" Target="media/image436.wmf" Type="http://schemas.openxmlformats.org/officeDocument/2006/relationships/image"/><Relationship Id="rId777" Target="embeddings/oleObject330.bin" Type="http://schemas.openxmlformats.org/officeDocument/2006/relationships/oleObject"/><Relationship Id="rId778" Target="media/image437.wmf" Type="http://schemas.openxmlformats.org/officeDocument/2006/relationships/image"/><Relationship Id="rId779" Target="embeddings/oleObject331.bin" Type="http://schemas.openxmlformats.org/officeDocument/2006/relationships/oleObject"/><Relationship Id="rId78" Target="media/image44.wmf" Type="http://schemas.openxmlformats.org/officeDocument/2006/relationships/image"/><Relationship Id="rId780" Target="media/image438.wmf" Type="http://schemas.openxmlformats.org/officeDocument/2006/relationships/image"/><Relationship Id="rId781" Target="embeddings/oleObject332.bin" Type="http://schemas.openxmlformats.org/officeDocument/2006/relationships/oleObject"/><Relationship Id="rId782" Target="media/image439.wmf" Type="http://schemas.openxmlformats.org/officeDocument/2006/relationships/image"/><Relationship Id="rId783" Target="embeddings/oleObject333.bin" Type="http://schemas.openxmlformats.org/officeDocument/2006/relationships/oleObject"/><Relationship Id="rId784" Target="media/image440.wmf" Type="http://schemas.openxmlformats.org/officeDocument/2006/relationships/image"/><Relationship Id="rId785" Target="embeddings/oleObject334.bin" Type="http://schemas.openxmlformats.org/officeDocument/2006/relationships/oleObject"/><Relationship Id="rId786" Target="media/image441.wmf" Type="http://schemas.openxmlformats.org/officeDocument/2006/relationships/image"/><Relationship Id="rId787" Target="embeddings/oleObject335.bin" Type="http://schemas.openxmlformats.org/officeDocument/2006/relationships/oleObject"/><Relationship Id="rId788" Target="media/image442.wmf" Type="http://schemas.openxmlformats.org/officeDocument/2006/relationships/image"/><Relationship Id="rId789" Target="embeddings/oleObject336.bin" Type="http://schemas.openxmlformats.org/officeDocument/2006/relationships/oleObject"/><Relationship Id="rId79" Target="embeddings/oleObject27.bin" Type="http://schemas.openxmlformats.org/officeDocument/2006/relationships/oleObject"/><Relationship Id="rId790" Target="media/image443.wmf" Type="http://schemas.openxmlformats.org/officeDocument/2006/relationships/image"/><Relationship Id="rId791" Target="embeddings/oleObject337.bin" Type="http://schemas.openxmlformats.org/officeDocument/2006/relationships/oleObject"/><Relationship Id="rId792" Target="media/image444.png" Type="http://schemas.openxmlformats.org/officeDocument/2006/relationships/image"/><Relationship Id="rId793" Target="media/hdphoto4.wdp" Type="http://schemas.microsoft.com/office/2007/relationships/hdphoto"/><Relationship Id="rId794" Target="media/image445.wmf" Type="http://schemas.openxmlformats.org/officeDocument/2006/relationships/image"/><Relationship Id="rId795" Target="embeddings/oleObject338.bin" Type="http://schemas.openxmlformats.org/officeDocument/2006/relationships/oleObject"/><Relationship Id="rId796" Target="media/image446.wmf" Type="http://schemas.openxmlformats.org/officeDocument/2006/relationships/image"/><Relationship Id="rId797" Target="embeddings/oleObject339.bin" Type="http://schemas.openxmlformats.org/officeDocument/2006/relationships/oleObject"/><Relationship Id="rId798" Target="media/image447.wmf" Type="http://schemas.openxmlformats.org/officeDocument/2006/relationships/image"/><Relationship Id="rId799" Target="embeddings/oleObject340.bin" Type="http://schemas.openxmlformats.org/officeDocument/2006/relationships/oleObject"/><Relationship Id="rId8" Target="endnotes.xml" Type="http://schemas.openxmlformats.org/officeDocument/2006/relationships/endnotes"/><Relationship Id="rId80" Target="media/image45.wmf" Type="http://schemas.openxmlformats.org/officeDocument/2006/relationships/image"/><Relationship Id="rId800" Target="media/image448.wmf" Type="http://schemas.openxmlformats.org/officeDocument/2006/relationships/image"/><Relationship Id="rId801" Target="embeddings/oleObject341.bin" Type="http://schemas.openxmlformats.org/officeDocument/2006/relationships/oleObject"/><Relationship Id="rId802" Target="media/image449.wmf" Type="http://schemas.openxmlformats.org/officeDocument/2006/relationships/image"/><Relationship Id="rId803" Target="embeddings/oleObject342.bin" Type="http://schemas.openxmlformats.org/officeDocument/2006/relationships/oleObject"/><Relationship Id="rId804" Target="media/image450.wmf" Type="http://schemas.openxmlformats.org/officeDocument/2006/relationships/image"/><Relationship Id="rId805" Target="embeddings/oleObject343.bin" Type="http://schemas.openxmlformats.org/officeDocument/2006/relationships/oleObject"/><Relationship Id="rId806" Target="media/image451.wmf" Type="http://schemas.openxmlformats.org/officeDocument/2006/relationships/image"/><Relationship Id="rId807" Target="embeddings/oleObject344.bin" Type="http://schemas.openxmlformats.org/officeDocument/2006/relationships/oleObject"/><Relationship Id="rId808" Target="media/image452.wmf" Type="http://schemas.openxmlformats.org/officeDocument/2006/relationships/image"/><Relationship Id="rId809" Target="embeddings/oleObject345.bin" Type="http://schemas.openxmlformats.org/officeDocument/2006/relationships/oleObject"/><Relationship Id="rId81" Target="media/image46.wmf" Type="http://schemas.openxmlformats.org/officeDocument/2006/relationships/image"/><Relationship Id="rId810" Target="media/image453.png" Type="http://schemas.openxmlformats.org/officeDocument/2006/relationships/image"/><Relationship Id="rId811" Target="media/image454.wmf" Type="http://schemas.openxmlformats.org/officeDocument/2006/relationships/image"/><Relationship Id="rId812" Target="embeddings/oleObject346.bin" Type="http://schemas.openxmlformats.org/officeDocument/2006/relationships/oleObject"/><Relationship Id="rId813" Target="media/image455.wmf" Type="http://schemas.openxmlformats.org/officeDocument/2006/relationships/image"/><Relationship Id="rId814" Target="embeddings/oleObject347.bin" Type="http://schemas.openxmlformats.org/officeDocument/2006/relationships/oleObject"/><Relationship Id="rId815" Target="media/image456.wmf" Type="http://schemas.openxmlformats.org/officeDocument/2006/relationships/image"/><Relationship Id="rId816" Target="embeddings/oleObject348.bin" Type="http://schemas.openxmlformats.org/officeDocument/2006/relationships/oleObject"/><Relationship Id="rId817" Target="media/image457.wmf" Type="http://schemas.openxmlformats.org/officeDocument/2006/relationships/image"/><Relationship Id="rId818" Target="embeddings/oleObject349.bin" Type="http://schemas.openxmlformats.org/officeDocument/2006/relationships/oleObject"/><Relationship Id="rId819" Target="media/image458.wmf" Type="http://schemas.openxmlformats.org/officeDocument/2006/relationships/image"/><Relationship Id="rId82" Target="embeddings/oleObject28.bin" Type="http://schemas.openxmlformats.org/officeDocument/2006/relationships/oleObject"/><Relationship Id="rId820" Target="embeddings/oleObject350.bin" Type="http://schemas.openxmlformats.org/officeDocument/2006/relationships/oleObject"/><Relationship Id="rId821" Target="media/image459.wmf" Type="http://schemas.openxmlformats.org/officeDocument/2006/relationships/image"/><Relationship Id="rId822" Target="embeddings/oleObject351.bin" Type="http://schemas.openxmlformats.org/officeDocument/2006/relationships/oleObject"/><Relationship Id="rId823" Target="media/image460.wmf" Type="http://schemas.openxmlformats.org/officeDocument/2006/relationships/image"/><Relationship Id="rId824" Target="embeddings/oleObject352.bin" Type="http://schemas.openxmlformats.org/officeDocument/2006/relationships/oleObject"/><Relationship Id="rId825" Target="media/image461.wmf" Type="http://schemas.openxmlformats.org/officeDocument/2006/relationships/image"/><Relationship Id="rId826" Target="embeddings/oleObject353.bin" Type="http://schemas.openxmlformats.org/officeDocument/2006/relationships/oleObject"/><Relationship Id="rId827" Target="media/image462.png" Type="http://schemas.openxmlformats.org/officeDocument/2006/relationships/image"/><Relationship Id="rId828" Target="media/image463.png" Type="http://schemas.openxmlformats.org/officeDocument/2006/relationships/image"/><Relationship Id="rId829" Target="media/image464.png" Type="http://schemas.openxmlformats.org/officeDocument/2006/relationships/image"/><Relationship Id="rId83" Target="media/image47.wmf" Type="http://schemas.openxmlformats.org/officeDocument/2006/relationships/image"/><Relationship Id="rId830" Target="media/image465.png" Type="http://schemas.openxmlformats.org/officeDocument/2006/relationships/image"/><Relationship Id="rId831" Target="media/image466.png" Type="http://schemas.openxmlformats.org/officeDocument/2006/relationships/image"/><Relationship Id="rId832" Target="media/image467.png" Type="http://schemas.openxmlformats.org/officeDocument/2006/relationships/image"/><Relationship Id="rId833" Target="media/image468.png" Type="http://schemas.openxmlformats.org/officeDocument/2006/relationships/image"/><Relationship Id="rId834" Target="media/image469.png" Type="http://schemas.openxmlformats.org/officeDocument/2006/relationships/image"/><Relationship Id="rId835" Target="media/image470.png" Type="http://schemas.openxmlformats.org/officeDocument/2006/relationships/image"/><Relationship Id="rId836" Target="media/image471.jpeg" Type="http://schemas.openxmlformats.org/officeDocument/2006/relationships/image"/><Relationship Id="rId837" Target="media/image472.png" Type="http://schemas.openxmlformats.org/officeDocument/2006/relationships/image"/><Relationship Id="rId838" Target="media/image473.wmf" Type="http://schemas.openxmlformats.org/officeDocument/2006/relationships/image"/><Relationship Id="rId839" Target="embeddings/oleObject354.bin" Type="http://schemas.openxmlformats.org/officeDocument/2006/relationships/oleObject"/><Relationship Id="rId84" Target="media/image48.wmf" Type="http://schemas.openxmlformats.org/officeDocument/2006/relationships/image"/><Relationship Id="rId840" Target="media/image474.png" Type="http://schemas.openxmlformats.org/officeDocument/2006/relationships/image"/><Relationship Id="rId841" Target="media/image475.wmf" Type="http://schemas.openxmlformats.org/officeDocument/2006/relationships/image"/><Relationship Id="rId842" Target="embeddings/oleObject355.bin" Type="http://schemas.openxmlformats.org/officeDocument/2006/relationships/oleObject"/><Relationship Id="rId843" Target="media/image476.wmf" Type="http://schemas.openxmlformats.org/officeDocument/2006/relationships/image"/><Relationship Id="rId844" Target="embeddings/oleObject356.bin" Type="http://schemas.openxmlformats.org/officeDocument/2006/relationships/oleObject"/><Relationship Id="rId845" Target="media/image477.wmf" Type="http://schemas.openxmlformats.org/officeDocument/2006/relationships/image"/><Relationship Id="rId846" Target="embeddings/oleObject357.bin" Type="http://schemas.openxmlformats.org/officeDocument/2006/relationships/oleObject"/><Relationship Id="rId847" Target="media/image478.wmf" Type="http://schemas.openxmlformats.org/officeDocument/2006/relationships/image"/><Relationship Id="rId848" Target="embeddings/oleObject358.bin" Type="http://schemas.openxmlformats.org/officeDocument/2006/relationships/oleObject"/><Relationship Id="rId849" Target="media/image479.png" Type="http://schemas.openxmlformats.org/officeDocument/2006/relationships/image"/><Relationship Id="rId85" Target="embeddings/oleObject29.bin" Type="http://schemas.openxmlformats.org/officeDocument/2006/relationships/oleObject"/><Relationship Id="rId850" Target="media/image480.wmf" Type="http://schemas.openxmlformats.org/officeDocument/2006/relationships/image"/><Relationship Id="rId851" Target="embeddings/oleObject359.bin" Type="http://schemas.openxmlformats.org/officeDocument/2006/relationships/oleObject"/><Relationship Id="rId852" Target="media/image481.wmf" Type="http://schemas.openxmlformats.org/officeDocument/2006/relationships/image"/><Relationship Id="rId853" Target="embeddings/oleObject360.bin" Type="http://schemas.openxmlformats.org/officeDocument/2006/relationships/oleObject"/><Relationship Id="rId854" Target="media/image482.wmf" Type="http://schemas.openxmlformats.org/officeDocument/2006/relationships/image"/><Relationship Id="rId855" Target="embeddings/oleObject361.bin" Type="http://schemas.openxmlformats.org/officeDocument/2006/relationships/oleObject"/><Relationship Id="rId856" Target="media/image483.wmf" Type="http://schemas.openxmlformats.org/officeDocument/2006/relationships/image"/><Relationship Id="rId857" Target="embeddings/oleObject362.bin" Type="http://schemas.openxmlformats.org/officeDocument/2006/relationships/oleObject"/><Relationship Id="rId858" Target="media/image484.wmf" Type="http://schemas.openxmlformats.org/officeDocument/2006/relationships/image"/><Relationship Id="rId859" Target="embeddings/oleObject363.bin" Type="http://schemas.openxmlformats.org/officeDocument/2006/relationships/oleObject"/><Relationship Id="rId86" Target="media/image49.wmf" Type="http://schemas.openxmlformats.org/officeDocument/2006/relationships/image"/><Relationship Id="rId860" Target="media/image485.wmf" Type="http://schemas.openxmlformats.org/officeDocument/2006/relationships/image"/><Relationship Id="rId861" Target="embeddings/oleObject364.bin" Type="http://schemas.openxmlformats.org/officeDocument/2006/relationships/oleObject"/><Relationship Id="rId862" Target="media/image486.wmf" Type="http://schemas.openxmlformats.org/officeDocument/2006/relationships/image"/><Relationship Id="rId863" Target="embeddings/oleObject365.bin" Type="http://schemas.openxmlformats.org/officeDocument/2006/relationships/oleObject"/><Relationship Id="rId864" Target="media/image487.wmf" Type="http://schemas.openxmlformats.org/officeDocument/2006/relationships/image"/><Relationship Id="rId865" Target="embeddings/oleObject366.bin" Type="http://schemas.openxmlformats.org/officeDocument/2006/relationships/oleObject"/><Relationship Id="rId866" Target="media/image488.wmf" Type="http://schemas.openxmlformats.org/officeDocument/2006/relationships/image"/><Relationship Id="rId867" Target="embeddings/oleObject367.bin" Type="http://schemas.openxmlformats.org/officeDocument/2006/relationships/oleObject"/><Relationship Id="rId868" Target="media/image489.wmf" Type="http://schemas.openxmlformats.org/officeDocument/2006/relationships/image"/><Relationship Id="rId869" Target="embeddings/oleObject368.bin" Type="http://schemas.openxmlformats.org/officeDocument/2006/relationships/oleObject"/><Relationship Id="rId87" Target="embeddings/oleObject30.bin" Type="http://schemas.openxmlformats.org/officeDocument/2006/relationships/oleObject"/><Relationship Id="rId870" Target="media/image490.wmf" Type="http://schemas.openxmlformats.org/officeDocument/2006/relationships/image"/><Relationship Id="rId871" Target="embeddings/oleObject369.bin" Type="http://schemas.openxmlformats.org/officeDocument/2006/relationships/oleObject"/><Relationship Id="rId872" Target="media/image491.wmf" Type="http://schemas.openxmlformats.org/officeDocument/2006/relationships/image"/><Relationship Id="rId873" Target="embeddings/oleObject370.bin" Type="http://schemas.openxmlformats.org/officeDocument/2006/relationships/oleObject"/><Relationship Id="rId874" Target="media/image492.wmf" Type="http://schemas.openxmlformats.org/officeDocument/2006/relationships/image"/><Relationship Id="rId875" Target="embeddings/oleObject371.bin" Type="http://schemas.openxmlformats.org/officeDocument/2006/relationships/oleObject"/><Relationship Id="rId876" Target="media/image493.png" Type="http://schemas.openxmlformats.org/officeDocument/2006/relationships/image"/><Relationship Id="rId877" Target="media/image494.wmf" Type="http://schemas.openxmlformats.org/officeDocument/2006/relationships/image"/><Relationship Id="rId878" Target="embeddings/oleObject372.bin" Type="http://schemas.openxmlformats.org/officeDocument/2006/relationships/oleObject"/><Relationship Id="rId879" Target="media/image495.wmf" Type="http://schemas.openxmlformats.org/officeDocument/2006/relationships/image"/><Relationship Id="rId88" Target="media/image50.wmf" Type="http://schemas.openxmlformats.org/officeDocument/2006/relationships/image"/><Relationship Id="rId880" Target="embeddings/oleObject373.bin" Type="http://schemas.openxmlformats.org/officeDocument/2006/relationships/oleObject"/><Relationship Id="rId881" Target="media/image496.wmf" Type="http://schemas.openxmlformats.org/officeDocument/2006/relationships/image"/><Relationship Id="rId882" Target="embeddings/oleObject374.bin" Type="http://schemas.openxmlformats.org/officeDocument/2006/relationships/oleObject"/><Relationship Id="rId883" Target="media/image497.wmf" Type="http://schemas.openxmlformats.org/officeDocument/2006/relationships/image"/><Relationship Id="rId884" Target="embeddings/oleObject375.bin" Type="http://schemas.openxmlformats.org/officeDocument/2006/relationships/oleObject"/><Relationship Id="rId885" Target="media/image498.wmf" Type="http://schemas.openxmlformats.org/officeDocument/2006/relationships/image"/><Relationship Id="rId886" Target="embeddings/oleObject376.bin" Type="http://schemas.openxmlformats.org/officeDocument/2006/relationships/oleObject"/><Relationship Id="rId887" Target="media/image499.jpeg" Type="http://schemas.openxmlformats.org/officeDocument/2006/relationships/image"/><Relationship Id="rId888" Target="media/image500.jpeg" Type="http://schemas.openxmlformats.org/officeDocument/2006/relationships/image"/><Relationship Id="rId889" Target="media/image501.wmf" Type="http://schemas.openxmlformats.org/officeDocument/2006/relationships/image"/><Relationship Id="rId89" Target="embeddings/oleObject31.bin" Type="http://schemas.openxmlformats.org/officeDocument/2006/relationships/oleObject"/><Relationship Id="rId890" Target="embeddings/oleObject377.bin" Type="http://schemas.openxmlformats.org/officeDocument/2006/relationships/oleObject"/><Relationship Id="rId891" Target="embeddings/oleObject378.bin" Type="http://schemas.openxmlformats.org/officeDocument/2006/relationships/oleObject"/><Relationship Id="rId892" Target="embeddings/oleObject379.bin" Type="http://schemas.openxmlformats.org/officeDocument/2006/relationships/oleObject"/><Relationship Id="rId893" Target="media/image502.wmf" Type="http://schemas.openxmlformats.org/officeDocument/2006/relationships/image"/><Relationship Id="rId894" Target="embeddings/oleObject380.bin" Type="http://schemas.openxmlformats.org/officeDocument/2006/relationships/oleObject"/><Relationship Id="rId895" Target="media/image503.png" Type="http://schemas.openxmlformats.org/officeDocument/2006/relationships/image"/><Relationship Id="rId896" Target="media/image504.png" Type="http://schemas.openxmlformats.org/officeDocument/2006/relationships/image"/><Relationship Id="rId897" Target="media/image505.wmf" Type="http://schemas.openxmlformats.org/officeDocument/2006/relationships/image"/><Relationship Id="rId898" Target="embeddings/oleObject381.bin" Type="http://schemas.openxmlformats.org/officeDocument/2006/relationships/oleObject"/><Relationship Id="rId899" Target="media/image506.wmf" Type="http://schemas.openxmlformats.org/officeDocument/2006/relationships/image"/><Relationship Id="rId9" Target="media/image1.png" Type="http://schemas.openxmlformats.org/officeDocument/2006/relationships/image"/><Relationship Id="rId90" Target="media/image51.wmf" Type="http://schemas.openxmlformats.org/officeDocument/2006/relationships/image"/><Relationship Id="rId900" Target="embeddings/oleObject382.bin" Type="http://schemas.openxmlformats.org/officeDocument/2006/relationships/oleObject"/><Relationship Id="rId901" Target="media/image507.wmf" Type="http://schemas.openxmlformats.org/officeDocument/2006/relationships/image"/><Relationship Id="rId902" Target="embeddings/oleObject383.bin" Type="http://schemas.openxmlformats.org/officeDocument/2006/relationships/oleObject"/><Relationship Id="rId903" Target="media/image508.wmf" Type="http://schemas.openxmlformats.org/officeDocument/2006/relationships/image"/><Relationship Id="rId904" Target="embeddings/oleObject384.bin" Type="http://schemas.openxmlformats.org/officeDocument/2006/relationships/oleObject"/><Relationship Id="rId905" Target="media/image509.wmf" Type="http://schemas.openxmlformats.org/officeDocument/2006/relationships/image"/><Relationship Id="rId906" Target="embeddings/oleObject385.bin" Type="http://schemas.openxmlformats.org/officeDocument/2006/relationships/oleObject"/><Relationship Id="rId907" Target="media/image510.wmf" Type="http://schemas.openxmlformats.org/officeDocument/2006/relationships/image"/><Relationship Id="rId908" Target="embeddings/oleObject386.bin" Type="http://schemas.openxmlformats.org/officeDocument/2006/relationships/oleObject"/><Relationship Id="rId909" Target="media/image511.wmf" Type="http://schemas.openxmlformats.org/officeDocument/2006/relationships/image"/><Relationship Id="rId91" Target="embeddings/oleObject32.bin" Type="http://schemas.openxmlformats.org/officeDocument/2006/relationships/oleObject"/><Relationship Id="rId910" Target="embeddings/oleObject387.bin" Type="http://schemas.openxmlformats.org/officeDocument/2006/relationships/oleObject"/><Relationship Id="rId911" Target="media/image512.wmf" Type="http://schemas.openxmlformats.org/officeDocument/2006/relationships/image"/><Relationship Id="rId912" Target="embeddings/oleObject388.bin" Type="http://schemas.openxmlformats.org/officeDocument/2006/relationships/oleObject"/><Relationship Id="rId913" Target="embeddings/oleObject389.bin" Type="http://schemas.openxmlformats.org/officeDocument/2006/relationships/oleObject"/><Relationship Id="rId914" Target="media/image513.wmf" Type="http://schemas.openxmlformats.org/officeDocument/2006/relationships/image"/><Relationship Id="rId915" Target="embeddings/oleObject390.bin" Type="http://schemas.openxmlformats.org/officeDocument/2006/relationships/oleObject"/><Relationship Id="rId916" Target="media/image514.wmf" Type="http://schemas.openxmlformats.org/officeDocument/2006/relationships/image"/><Relationship Id="rId917" Target="embeddings/oleObject391.bin" Type="http://schemas.openxmlformats.org/officeDocument/2006/relationships/oleObject"/><Relationship Id="rId918" Target="media/image515.wmf" Type="http://schemas.openxmlformats.org/officeDocument/2006/relationships/image"/><Relationship Id="rId919" Target="embeddings/oleObject392.bin" Type="http://schemas.openxmlformats.org/officeDocument/2006/relationships/oleObject"/><Relationship Id="rId92" Target="media/image52.wmf" Type="http://schemas.openxmlformats.org/officeDocument/2006/relationships/image"/><Relationship Id="rId920" Target="media/image516.wmf" Type="http://schemas.openxmlformats.org/officeDocument/2006/relationships/image"/><Relationship Id="rId921" Target="embeddings/oleObject393.bin" Type="http://schemas.openxmlformats.org/officeDocument/2006/relationships/oleObject"/><Relationship Id="rId922" Target="media/image517.wmf" Type="http://schemas.openxmlformats.org/officeDocument/2006/relationships/image"/><Relationship Id="rId923" Target="embeddings/oleObject394.bin" Type="http://schemas.openxmlformats.org/officeDocument/2006/relationships/oleObject"/><Relationship Id="rId924" Target="media/image518.wmf" Type="http://schemas.openxmlformats.org/officeDocument/2006/relationships/image"/><Relationship Id="rId925" Target="embeddings/oleObject395.bin" Type="http://schemas.openxmlformats.org/officeDocument/2006/relationships/oleObject"/><Relationship Id="rId926" Target="media/image519.wmf" Type="http://schemas.openxmlformats.org/officeDocument/2006/relationships/image"/><Relationship Id="rId927" Target="embeddings/oleObject396.bin" Type="http://schemas.openxmlformats.org/officeDocument/2006/relationships/oleObject"/><Relationship Id="rId928" Target="media/image520.wmf" Type="http://schemas.openxmlformats.org/officeDocument/2006/relationships/image"/><Relationship Id="rId929" Target="embeddings/oleObject397.bin" Type="http://schemas.openxmlformats.org/officeDocument/2006/relationships/oleObject"/><Relationship Id="rId93" Target="media/image53.wmf" Type="http://schemas.openxmlformats.org/officeDocument/2006/relationships/image"/><Relationship Id="rId930" Target="media/image521.wmf" Type="http://schemas.openxmlformats.org/officeDocument/2006/relationships/image"/><Relationship Id="rId931" Target="embeddings/oleObject398.bin" Type="http://schemas.openxmlformats.org/officeDocument/2006/relationships/oleObject"/><Relationship Id="rId932" Target="media/image522.wmf" Type="http://schemas.openxmlformats.org/officeDocument/2006/relationships/image"/><Relationship Id="rId933" Target="embeddings/oleObject399.bin" Type="http://schemas.openxmlformats.org/officeDocument/2006/relationships/oleObject"/><Relationship Id="rId934" Target="media/image523.png" Type="http://schemas.openxmlformats.org/officeDocument/2006/relationships/image"/><Relationship Id="rId935" Target="media/hdphoto5.wdp" Type="http://schemas.microsoft.com/office/2007/relationships/hdphoto"/><Relationship Id="rId936" Target="media/image524.wmf" Type="http://schemas.openxmlformats.org/officeDocument/2006/relationships/image"/><Relationship Id="rId937" Target="embeddings/oleObject400.bin" Type="http://schemas.openxmlformats.org/officeDocument/2006/relationships/oleObject"/><Relationship Id="rId938" Target="media/image525.wmf" Type="http://schemas.openxmlformats.org/officeDocument/2006/relationships/image"/><Relationship Id="rId939" Target="embeddings/oleObject401.bin" Type="http://schemas.openxmlformats.org/officeDocument/2006/relationships/oleObject"/><Relationship Id="rId94" Target="embeddings/oleObject33.bin" Type="http://schemas.openxmlformats.org/officeDocument/2006/relationships/oleObject"/><Relationship Id="rId940" Target="media/image526.wmf" Type="http://schemas.openxmlformats.org/officeDocument/2006/relationships/image"/><Relationship Id="rId941" Target="embeddings/oleObject402.bin" Type="http://schemas.openxmlformats.org/officeDocument/2006/relationships/oleObject"/><Relationship Id="rId942" Target="media/image527.wmf" Type="http://schemas.openxmlformats.org/officeDocument/2006/relationships/image"/><Relationship Id="rId943" Target="embeddings/oleObject403.bin" Type="http://schemas.openxmlformats.org/officeDocument/2006/relationships/oleObject"/><Relationship Id="rId944" Target="media/image528.png" Type="http://schemas.openxmlformats.org/officeDocument/2006/relationships/image"/><Relationship Id="rId945" Target="media/image529.png" Type="http://schemas.openxmlformats.org/officeDocument/2006/relationships/image"/><Relationship Id="rId946" Target="media/image530.png" Type="http://schemas.openxmlformats.org/officeDocument/2006/relationships/image"/><Relationship Id="rId947" Target="media/image531.png" Type="http://schemas.openxmlformats.org/officeDocument/2006/relationships/image"/><Relationship Id="rId948" Target="media/image532.jpeg" Type="http://schemas.openxmlformats.org/officeDocument/2006/relationships/image"/><Relationship Id="rId949" Target="header1.xml" Type="http://schemas.openxmlformats.org/officeDocument/2006/relationships/header"/><Relationship Id="rId95" Target="media/image54.wmf" Type="http://schemas.openxmlformats.org/officeDocument/2006/relationships/image"/><Relationship Id="rId950" Target="footer1.xml" Type="http://schemas.openxmlformats.org/officeDocument/2006/relationships/footer"/><Relationship Id="rId951" Target="fontTable.xml" Type="http://schemas.openxmlformats.org/officeDocument/2006/relationships/fontTable"/><Relationship Id="rId952" Target="theme/theme1.xml" Type="http://schemas.openxmlformats.org/officeDocument/2006/relationships/theme"/><Relationship Id="rId96" Target="embeddings/oleObject34.bin" Type="http://schemas.openxmlformats.org/officeDocument/2006/relationships/oleObject"/><Relationship Id="rId97" Target="media/image55.wmf" Type="http://schemas.openxmlformats.org/officeDocument/2006/relationships/image"/><Relationship Id="rId98" Target="embeddings/oleObject35.bin" Type="http://schemas.openxmlformats.org/officeDocument/2006/relationships/oleObject"/><Relationship Id="rId99" Target="media/image56.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6D6B7-8BC0-4DF3-AE38-BCAC890C4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568</Words>
  <Characters>151439</Characters>
  <Application>Microsoft Office Word</Application>
  <DocSecurity>0</DocSecurity>
  <Lines>1261</Lines>
  <Paragraphs>355</Paragraphs>
  <ScaleCrop>false</ScaleCrop>
  <Company>thuvienhoclieu.com</Company>
  <LinksUpToDate>false</LinksUpToDate>
  <CharactersWithSpaces>177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1-10T15:42:00Z</dcterms:created>
  <dc:creator>tailieu123.edu.vn</dc:creator>
  <dc:description>Bộ 20 đề ôn tập cuối học kỳ 1 Vật lí 12 Kết nối tri thức 2025-2026 có đáp án được soạn dưới dạng file word và PDF gồm 78 trang. Các bạn xem và tải về ở dưới.</dc:description>
  <dcterms:modified xsi:type="dcterms:W3CDTF">2025-11-10T15:43:00Z</dcterms:modified>
  <cp:revision>1</cp:revision>
  <dc:title>Bộ 20 Đề Ôn Tập Cuối Học Kỳ 1 Vật Lí 12 Kết Nối Tri Thức 2025-2026 Có Đáp Án</dc:title>
</cp:coreProperties>
</file>